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rels" ContentType="application/vnd.openxmlformats-package.relationships+xml"/>
  <Default Extension="wmf" ContentType="image/x-w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B7B2EBF" w14:textId="77777777" w:rsidR="009E5E0F" w:rsidRPr="00B859DE" w:rsidRDefault="009E5E0F" w:rsidP="00B859DE">
      <w:pPr>
        <w:pStyle w:val="ANSIdesignation"/>
      </w:pPr>
      <w:bookmarkStart w:id="0" w:name="_Toc25579082"/>
      <w:bookmarkStart w:id="1" w:name="_Toc25585447"/>
      <w:bookmarkStart w:id="2" w:name="_Toc358711079"/>
      <w:r>
        <w:rPr>
          <w:noProof/>
          <w:lang w:eastAsia="zh-CN"/>
        </w:rPr>
        <w:drawing>
          <wp:anchor distT="0" distB="0" distL="114300" distR="114300" simplePos="0" relativeHeight="251659264" behindDoc="0" locked="0" layoutInCell="1" allowOverlap="1" wp14:anchorId="655A2238" wp14:editId="4DDF9DA7">
            <wp:simplePos x="0" y="0"/>
            <wp:positionH relativeFrom="column">
              <wp:posOffset>105410</wp:posOffset>
            </wp:positionH>
            <wp:positionV relativeFrom="paragraph">
              <wp:posOffset>162560</wp:posOffset>
            </wp:positionV>
            <wp:extent cx="1918855" cy="1447800"/>
            <wp:effectExtent l="0" t="0" r="5715" b="0"/>
            <wp:wrapSquare wrapText="bothSides"/>
            <wp:docPr id="30" name="Picture 30" descr="HL7_International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L7_International_RGB"/>
                    <pic:cNvPicPr>
                      <a:picLocks noChangeAspect="1" noChangeArrowheads="1"/>
                    </pic:cNvPicPr>
                  </pic:nvPicPr>
                  <pic:blipFill>
                    <a:blip r:embed="rId7" cstate="print">
                      <a:extLst>
                        <a:ext uri="{28A0092B-C50C-407E-A947-70E740481C1C}">
                          <a14:useLocalDpi xmlns:a14="http://schemas.microsoft.com/office/drawing/2010/main" val="0"/>
                        </a:ext>
                      </a:extLst>
                    </a:blip>
                    <a:srcRect l="4546" t="5882" r="4546" b="5882"/>
                    <a:stretch>
                      <a:fillRect/>
                    </a:stretch>
                  </pic:blipFill>
                  <pic:spPr bwMode="auto">
                    <a:xfrm>
                      <a:off x="0" y="0"/>
                      <a:ext cx="1918855" cy="1447800"/>
                    </a:xfrm>
                    <a:prstGeom prst="rect">
                      <a:avLst/>
                    </a:prstGeom>
                    <a:noFill/>
                  </pic:spPr>
                </pic:pic>
              </a:graphicData>
            </a:graphic>
            <wp14:sizeRelH relativeFrom="page">
              <wp14:pctWidth>0</wp14:pctWidth>
            </wp14:sizeRelH>
            <wp14:sizeRelV relativeFrom="page">
              <wp14:pctHeight>0</wp14:pctHeight>
            </wp14:sizeRelV>
          </wp:anchor>
        </w:drawing>
      </w:r>
      <w:r w:rsidRPr="00B859DE">
        <w:t>V29_R1_2019NOV</w:t>
      </w:r>
      <w:bookmarkEnd w:id="0"/>
      <w:bookmarkEnd w:id="1"/>
    </w:p>
    <w:p w14:paraId="1FBD2E67" w14:textId="77777777" w:rsidR="003262BC" w:rsidRPr="000D351C" w:rsidRDefault="003262BC">
      <w:pPr>
        <w:pStyle w:val="Heading1"/>
        <w:rPr>
          <w:noProof/>
        </w:rPr>
      </w:pPr>
      <w:r w:rsidRPr="000D351C">
        <w:rPr>
          <w:noProof/>
        </w:rPr>
        <w:t>.</w:t>
      </w:r>
      <w:r w:rsidRPr="000D351C">
        <w:rPr>
          <w:noProof/>
        </w:rPr>
        <w:br/>
      </w:r>
      <w:bookmarkEnd w:id="2"/>
      <w:r w:rsidRPr="000D351C">
        <w:rPr>
          <w:noProof/>
        </w:rPr>
        <w:t>Scheduling</w:t>
      </w:r>
      <w:r w:rsidR="003D291E" w:rsidRPr="000D351C">
        <w:rPr>
          <w:noProof/>
        </w:rPr>
        <w:fldChar w:fldCharType="begin"/>
      </w:r>
      <w:r w:rsidRPr="000D351C">
        <w:rPr>
          <w:noProof/>
        </w:rPr>
        <w:instrText xml:space="preserve"> XE "Scheduling" </w:instrText>
      </w:r>
      <w:r w:rsidR="003D291E" w:rsidRPr="000D351C">
        <w:rPr>
          <w:noProof/>
        </w:rPr>
        <w:fldChar w:fldCharType="end"/>
      </w:r>
    </w:p>
    <w:p w14:paraId="37A9F72A" w14:textId="77777777" w:rsidR="003262BC" w:rsidRDefault="003262BC">
      <w:pPr>
        <w:rPr>
          <w:noProof/>
        </w:rPr>
      </w:pPr>
    </w:p>
    <w:tbl>
      <w:tblPr>
        <w:tblpPr w:leftFromText="180" w:rightFromText="180" w:vertAnchor="text" w:horzAnchor="margin" w:tblpY="60"/>
        <w:tblW w:w="9415" w:type="dxa"/>
        <w:tblLayout w:type="fixed"/>
        <w:tblLook w:val="0000" w:firstRow="0" w:lastRow="0" w:firstColumn="0" w:lastColumn="0" w:noHBand="0" w:noVBand="0"/>
      </w:tblPr>
      <w:tblGrid>
        <w:gridCol w:w="2685"/>
        <w:gridCol w:w="6730"/>
      </w:tblGrid>
      <w:tr w:rsidR="003262BC" w:rsidRPr="00A36A1B" w14:paraId="531EF1FD" w14:textId="77777777" w:rsidTr="00CD68FF">
        <w:trPr>
          <w:trHeight w:val="576"/>
        </w:trPr>
        <w:tc>
          <w:tcPr>
            <w:tcW w:w="2685" w:type="dxa"/>
          </w:tcPr>
          <w:p w14:paraId="0E7BE69E" w14:textId="77777777" w:rsidR="003262BC" w:rsidRPr="000D351C" w:rsidRDefault="003262BC" w:rsidP="003262BC">
            <w:pPr>
              <w:rPr>
                <w:noProof/>
              </w:rPr>
            </w:pPr>
            <w:r w:rsidRPr="000D351C">
              <w:rPr>
                <w:noProof/>
              </w:rPr>
              <w:t>Chapter Chair:</w:t>
            </w:r>
          </w:p>
        </w:tc>
        <w:tc>
          <w:tcPr>
            <w:tcW w:w="6730" w:type="dxa"/>
          </w:tcPr>
          <w:p w14:paraId="424B0581" w14:textId="77777777" w:rsidR="003262BC" w:rsidRPr="001334FC" w:rsidRDefault="003262BC" w:rsidP="003262BC">
            <w:pPr>
              <w:rPr>
                <w:noProof/>
                <w:lang w:val="es-MX"/>
              </w:rPr>
            </w:pPr>
            <w:r w:rsidRPr="001334FC">
              <w:rPr>
                <w:noProof/>
                <w:lang w:val="es-MX"/>
              </w:rPr>
              <w:t>Alexander de Leon</w:t>
            </w:r>
            <w:bookmarkStart w:id="3" w:name="_GoBack"/>
            <w:bookmarkEnd w:id="3"/>
            <w:r w:rsidRPr="001334FC">
              <w:rPr>
                <w:noProof/>
                <w:lang w:val="es-MX"/>
              </w:rPr>
              <w:br/>
              <w:t>Kaiser Permanente</w:t>
            </w:r>
          </w:p>
        </w:tc>
      </w:tr>
      <w:tr w:rsidR="00B859DE" w:rsidRPr="00A36A1B" w14:paraId="035B8503" w14:textId="77777777" w:rsidTr="00CD68FF">
        <w:trPr>
          <w:trHeight w:val="576"/>
        </w:trPr>
        <w:tc>
          <w:tcPr>
            <w:tcW w:w="2685" w:type="dxa"/>
          </w:tcPr>
          <w:p w14:paraId="653665BA" w14:textId="77777777" w:rsidR="00B859DE" w:rsidRPr="000D351C" w:rsidRDefault="00B859DE" w:rsidP="00B859DE">
            <w:pPr>
              <w:rPr>
                <w:noProof/>
              </w:rPr>
            </w:pPr>
            <w:r w:rsidRPr="000D351C">
              <w:rPr>
                <w:noProof/>
              </w:rPr>
              <w:t>Editor:</w:t>
            </w:r>
          </w:p>
        </w:tc>
        <w:tc>
          <w:tcPr>
            <w:tcW w:w="6730" w:type="dxa"/>
          </w:tcPr>
          <w:p w14:paraId="72E98335" w14:textId="77777777" w:rsidR="00B859DE" w:rsidRPr="00B31613" w:rsidRDefault="00B859DE" w:rsidP="00B859DE">
            <w:pPr>
              <w:rPr>
                <w:noProof/>
                <w:lang w:val="es-GT"/>
              </w:rPr>
            </w:pPr>
            <w:r w:rsidRPr="0065051A">
              <w:rPr>
                <w:noProof/>
                <w:lang w:val="es-GT"/>
              </w:rPr>
              <w:t>Alexander de Leon</w:t>
            </w:r>
            <w:r w:rsidRPr="0065051A">
              <w:rPr>
                <w:noProof/>
                <w:lang w:val="es-GT"/>
              </w:rPr>
              <w:br/>
              <w:t>Kaiser Pe</w:t>
            </w:r>
            <w:r>
              <w:rPr>
                <w:noProof/>
                <w:lang w:val="es-GT"/>
              </w:rPr>
              <w:t>rmanente</w:t>
            </w:r>
          </w:p>
        </w:tc>
      </w:tr>
      <w:tr w:rsidR="00B859DE" w:rsidRPr="000D351C" w14:paraId="34914E73" w14:textId="77777777" w:rsidTr="00CD68FF">
        <w:trPr>
          <w:trHeight w:val="435"/>
        </w:trPr>
        <w:tc>
          <w:tcPr>
            <w:tcW w:w="2685" w:type="dxa"/>
          </w:tcPr>
          <w:p w14:paraId="690A8833" w14:textId="77777777" w:rsidR="00B859DE" w:rsidRPr="000D351C" w:rsidRDefault="00B859DE" w:rsidP="00B859DE">
            <w:pPr>
              <w:rPr>
                <w:noProof/>
              </w:rPr>
            </w:pPr>
            <w:r w:rsidRPr="000D351C">
              <w:rPr>
                <w:noProof/>
              </w:rPr>
              <w:t>Sponsoring TC:</w:t>
            </w:r>
          </w:p>
        </w:tc>
        <w:tc>
          <w:tcPr>
            <w:tcW w:w="6730" w:type="dxa"/>
          </w:tcPr>
          <w:p w14:paraId="5417EAA3" w14:textId="77777777" w:rsidR="00B859DE" w:rsidRPr="000D351C" w:rsidRDefault="00B859DE" w:rsidP="00B859DE">
            <w:pPr>
              <w:rPr>
                <w:noProof/>
              </w:rPr>
            </w:pPr>
            <w:r>
              <w:rPr>
                <w:noProof/>
              </w:rPr>
              <w:t>Patient Administration</w:t>
            </w:r>
          </w:p>
        </w:tc>
      </w:tr>
      <w:tr w:rsidR="00B859DE" w:rsidRPr="000D351C" w14:paraId="2A172779" w14:textId="77777777" w:rsidTr="00CD68FF">
        <w:trPr>
          <w:trHeight w:val="390"/>
        </w:trPr>
        <w:tc>
          <w:tcPr>
            <w:tcW w:w="2685" w:type="dxa"/>
          </w:tcPr>
          <w:p w14:paraId="457B6672" w14:textId="77777777" w:rsidR="00B859DE" w:rsidRPr="000D351C" w:rsidRDefault="00B859DE" w:rsidP="00B859DE">
            <w:pPr>
              <w:rPr>
                <w:noProof/>
              </w:rPr>
            </w:pPr>
            <w:r w:rsidRPr="000D351C">
              <w:rPr>
                <w:noProof/>
              </w:rPr>
              <w:t>List Server:</w:t>
            </w:r>
          </w:p>
        </w:tc>
        <w:tc>
          <w:tcPr>
            <w:tcW w:w="6730" w:type="dxa"/>
          </w:tcPr>
          <w:p w14:paraId="2A1606FF" w14:textId="77777777" w:rsidR="00B859DE" w:rsidRPr="003F69F0" w:rsidRDefault="00E449D7" w:rsidP="00B859DE">
            <w:pPr>
              <w:rPr>
                <w:noProof/>
              </w:rPr>
            </w:pPr>
            <w:hyperlink r:id="rId8" w:history="1">
              <w:r w:rsidR="00B859DE" w:rsidRPr="003F69F0">
                <w:rPr>
                  <w:rStyle w:val="Hyperlink"/>
                  <w:rFonts w:ascii="Times New Roman" w:hAnsi="Times New Roman" w:cs="Times New Roman"/>
                  <w:noProof/>
                  <w:kern w:val="0"/>
                  <w:sz w:val="24"/>
                </w:rPr>
                <w:t>sched@lists.hl7.org</w:t>
              </w:r>
            </w:hyperlink>
            <w:r w:rsidR="00B859DE" w:rsidRPr="003F69F0">
              <w:rPr>
                <w:noProof/>
              </w:rPr>
              <w:t xml:space="preserve"> </w:t>
            </w:r>
            <w:r w:rsidR="00B859DE" w:rsidRPr="003F69F0">
              <w:rPr>
                <w:noProof/>
              </w:rPr>
              <w:br/>
            </w:r>
          </w:p>
        </w:tc>
      </w:tr>
    </w:tbl>
    <w:p w14:paraId="555227B2" w14:textId="77777777" w:rsidR="003262BC" w:rsidRDefault="003262BC">
      <w:pPr>
        <w:rPr>
          <w:noProof/>
        </w:rPr>
      </w:pPr>
    </w:p>
    <w:p w14:paraId="4BC9B03B" w14:textId="77777777" w:rsidR="003262BC" w:rsidRPr="000D351C" w:rsidRDefault="003262BC">
      <w:pPr>
        <w:pStyle w:val="Heading2"/>
        <w:rPr>
          <w:noProof/>
        </w:rPr>
      </w:pPr>
      <w:bookmarkStart w:id="4" w:name="_Toc138579683"/>
      <w:bookmarkStart w:id="5" w:name="_Toc138579690"/>
      <w:bookmarkStart w:id="6" w:name="_Toc138579691"/>
      <w:bookmarkStart w:id="7" w:name="_Toc138579770"/>
      <w:bookmarkStart w:id="8" w:name="_Toc426018478"/>
      <w:bookmarkStart w:id="9" w:name="_Toc348247529"/>
      <w:bookmarkStart w:id="10" w:name="_Toc348260547"/>
      <w:bookmarkStart w:id="11" w:name="_Toc348346545"/>
      <w:bookmarkStart w:id="12" w:name="_Toc348847836"/>
      <w:bookmarkStart w:id="13" w:name="_Toc348848790"/>
      <w:bookmarkStart w:id="14" w:name="_Toc358637977"/>
      <w:bookmarkStart w:id="15" w:name="_Toc358711080"/>
      <w:bookmarkEnd w:id="4"/>
      <w:bookmarkEnd w:id="5"/>
      <w:bookmarkEnd w:id="6"/>
      <w:bookmarkEnd w:id="7"/>
      <w:r w:rsidRPr="000D351C">
        <w:rPr>
          <w:noProof/>
        </w:rPr>
        <w:t>CHAPTER 10 CONTENTS</w:t>
      </w:r>
      <w:bookmarkEnd w:id="8"/>
    </w:p>
    <w:p w14:paraId="137A95BD" w14:textId="77777777" w:rsidR="005330F4" w:rsidRDefault="003D291E">
      <w:pPr>
        <w:pStyle w:val="TOC1"/>
        <w:rPr>
          <w:rFonts w:ascii="Calibri" w:hAnsi="Calibri"/>
          <w:kern w:val="0"/>
          <w:sz w:val="22"/>
          <w:szCs w:val="22"/>
        </w:rPr>
      </w:pPr>
      <w:r w:rsidRPr="000D351C">
        <w:rPr>
          <w:smallCaps/>
        </w:rPr>
        <w:fldChar w:fldCharType="begin"/>
      </w:r>
      <w:r w:rsidR="003262BC" w:rsidRPr="000D351C">
        <w:rPr>
          <w:smallCaps/>
        </w:rPr>
        <w:instrText xml:space="preserve"> TOC \f \h \z \t "Heading 2,1,Heading 3,2" </w:instrText>
      </w:r>
      <w:r w:rsidRPr="000D351C">
        <w:rPr>
          <w:smallCaps/>
        </w:rPr>
        <w:fldChar w:fldCharType="separate"/>
      </w:r>
      <w:hyperlink w:anchor="_Toc426018478" w:history="1">
        <w:r w:rsidR="005330F4" w:rsidRPr="00235CC4">
          <w:rPr>
            <w:rStyle w:val="Hyperlink"/>
          </w:rPr>
          <w:t>10.1</w:t>
        </w:r>
        <w:r w:rsidR="005330F4">
          <w:rPr>
            <w:rFonts w:ascii="Calibri" w:hAnsi="Calibri"/>
            <w:kern w:val="0"/>
            <w:sz w:val="22"/>
            <w:szCs w:val="22"/>
          </w:rPr>
          <w:tab/>
        </w:r>
        <w:r w:rsidR="005330F4" w:rsidRPr="00235CC4">
          <w:rPr>
            <w:rStyle w:val="Hyperlink"/>
          </w:rPr>
          <w:t>CHAPTER 10 CONTENTS</w:t>
        </w:r>
        <w:r w:rsidR="005330F4">
          <w:rPr>
            <w:webHidden/>
          </w:rPr>
          <w:tab/>
        </w:r>
        <w:r>
          <w:rPr>
            <w:webHidden/>
          </w:rPr>
          <w:fldChar w:fldCharType="begin"/>
        </w:r>
        <w:r w:rsidR="005330F4">
          <w:rPr>
            <w:webHidden/>
          </w:rPr>
          <w:instrText xml:space="preserve"> PAGEREF _Toc426018478 \h </w:instrText>
        </w:r>
        <w:r>
          <w:rPr>
            <w:webHidden/>
          </w:rPr>
        </w:r>
        <w:r>
          <w:rPr>
            <w:webHidden/>
          </w:rPr>
          <w:fldChar w:fldCharType="separate"/>
        </w:r>
        <w:r w:rsidR="009E5E0F">
          <w:rPr>
            <w:webHidden/>
          </w:rPr>
          <w:t>1</w:t>
        </w:r>
        <w:r>
          <w:rPr>
            <w:webHidden/>
          </w:rPr>
          <w:fldChar w:fldCharType="end"/>
        </w:r>
      </w:hyperlink>
    </w:p>
    <w:p w14:paraId="60CF2004" w14:textId="77777777" w:rsidR="005330F4" w:rsidRDefault="00E449D7">
      <w:pPr>
        <w:pStyle w:val="TOC1"/>
        <w:rPr>
          <w:rFonts w:ascii="Calibri" w:hAnsi="Calibri"/>
          <w:kern w:val="0"/>
          <w:sz w:val="22"/>
          <w:szCs w:val="22"/>
        </w:rPr>
      </w:pPr>
      <w:hyperlink w:anchor="_Toc426018479" w:history="1">
        <w:r w:rsidR="005330F4" w:rsidRPr="00235CC4">
          <w:rPr>
            <w:rStyle w:val="Hyperlink"/>
          </w:rPr>
          <w:t>10.2</w:t>
        </w:r>
        <w:r w:rsidR="005330F4">
          <w:rPr>
            <w:rFonts w:ascii="Calibri" w:hAnsi="Calibri"/>
            <w:kern w:val="0"/>
            <w:sz w:val="22"/>
            <w:szCs w:val="22"/>
          </w:rPr>
          <w:tab/>
        </w:r>
        <w:r w:rsidR="005330F4" w:rsidRPr="00235CC4">
          <w:rPr>
            <w:rStyle w:val="Hyperlink"/>
          </w:rPr>
          <w:t>PURPOSE</w:t>
        </w:r>
        <w:r w:rsidR="005330F4">
          <w:rPr>
            <w:webHidden/>
          </w:rPr>
          <w:tab/>
        </w:r>
        <w:r w:rsidR="003D291E">
          <w:rPr>
            <w:webHidden/>
          </w:rPr>
          <w:fldChar w:fldCharType="begin"/>
        </w:r>
        <w:r w:rsidR="005330F4">
          <w:rPr>
            <w:webHidden/>
          </w:rPr>
          <w:instrText xml:space="preserve"> PAGEREF _Toc426018479 \h </w:instrText>
        </w:r>
        <w:r w:rsidR="003D291E">
          <w:rPr>
            <w:webHidden/>
          </w:rPr>
        </w:r>
        <w:r w:rsidR="003D291E">
          <w:rPr>
            <w:webHidden/>
          </w:rPr>
          <w:fldChar w:fldCharType="separate"/>
        </w:r>
        <w:r w:rsidR="009E5E0F">
          <w:rPr>
            <w:webHidden/>
          </w:rPr>
          <w:t>2</w:t>
        </w:r>
        <w:r w:rsidR="003D291E">
          <w:rPr>
            <w:webHidden/>
          </w:rPr>
          <w:fldChar w:fldCharType="end"/>
        </w:r>
      </w:hyperlink>
    </w:p>
    <w:p w14:paraId="050C27AD" w14:textId="77777777" w:rsidR="005330F4" w:rsidRDefault="00E449D7">
      <w:pPr>
        <w:pStyle w:val="TOC2"/>
        <w:rPr>
          <w:rFonts w:ascii="Calibri" w:hAnsi="Calibri"/>
          <w:kern w:val="0"/>
          <w:sz w:val="22"/>
          <w:szCs w:val="22"/>
        </w:rPr>
      </w:pPr>
      <w:hyperlink w:anchor="_Toc426018480" w:history="1">
        <w:r w:rsidR="005330F4" w:rsidRPr="00235CC4">
          <w:rPr>
            <w:rStyle w:val="Hyperlink"/>
          </w:rPr>
          <w:t>10.2.1</w:t>
        </w:r>
        <w:r w:rsidR="005330F4">
          <w:rPr>
            <w:rFonts w:ascii="Calibri" w:hAnsi="Calibri"/>
            <w:kern w:val="0"/>
            <w:sz w:val="22"/>
            <w:szCs w:val="22"/>
          </w:rPr>
          <w:tab/>
        </w:r>
        <w:r w:rsidR="005330F4" w:rsidRPr="00235CC4">
          <w:rPr>
            <w:rStyle w:val="Hyperlink"/>
          </w:rPr>
          <w:t>Schedules, Appointments, Services, and Resources</w:t>
        </w:r>
        <w:r w:rsidR="005330F4">
          <w:rPr>
            <w:webHidden/>
          </w:rPr>
          <w:tab/>
        </w:r>
        <w:r w:rsidR="003D291E">
          <w:rPr>
            <w:webHidden/>
          </w:rPr>
          <w:fldChar w:fldCharType="begin"/>
        </w:r>
        <w:r w:rsidR="005330F4">
          <w:rPr>
            <w:webHidden/>
          </w:rPr>
          <w:instrText xml:space="preserve"> PAGEREF _Toc426018480 \h </w:instrText>
        </w:r>
        <w:r w:rsidR="003D291E">
          <w:rPr>
            <w:webHidden/>
          </w:rPr>
        </w:r>
        <w:r w:rsidR="003D291E">
          <w:rPr>
            <w:webHidden/>
          </w:rPr>
          <w:fldChar w:fldCharType="separate"/>
        </w:r>
        <w:r w:rsidR="009E5E0F">
          <w:rPr>
            <w:webHidden/>
          </w:rPr>
          <w:t>3</w:t>
        </w:r>
        <w:r w:rsidR="003D291E">
          <w:rPr>
            <w:webHidden/>
          </w:rPr>
          <w:fldChar w:fldCharType="end"/>
        </w:r>
      </w:hyperlink>
    </w:p>
    <w:p w14:paraId="3E5AD2BE" w14:textId="77777777" w:rsidR="005330F4" w:rsidRDefault="00E449D7">
      <w:pPr>
        <w:pStyle w:val="TOC2"/>
        <w:rPr>
          <w:rFonts w:ascii="Calibri" w:hAnsi="Calibri"/>
          <w:kern w:val="0"/>
          <w:sz w:val="22"/>
          <w:szCs w:val="22"/>
        </w:rPr>
      </w:pPr>
      <w:hyperlink w:anchor="_Toc426018481" w:history="1">
        <w:r w:rsidR="005330F4" w:rsidRPr="00235CC4">
          <w:rPr>
            <w:rStyle w:val="Hyperlink"/>
          </w:rPr>
          <w:t>10.2.2</w:t>
        </w:r>
        <w:r w:rsidR="005330F4">
          <w:rPr>
            <w:rFonts w:ascii="Calibri" w:hAnsi="Calibri"/>
            <w:kern w:val="0"/>
            <w:sz w:val="22"/>
            <w:szCs w:val="22"/>
          </w:rPr>
          <w:tab/>
        </w:r>
        <w:r w:rsidR="005330F4" w:rsidRPr="00235CC4">
          <w:rPr>
            <w:rStyle w:val="Hyperlink"/>
          </w:rPr>
          <w:t>Application Roles</w:t>
        </w:r>
        <w:r w:rsidR="005330F4">
          <w:rPr>
            <w:webHidden/>
          </w:rPr>
          <w:tab/>
        </w:r>
        <w:r w:rsidR="003D291E">
          <w:rPr>
            <w:webHidden/>
          </w:rPr>
          <w:fldChar w:fldCharType="begin"/>
        </w:r>
        <w:r w:rsidR="005330F4">
          <w:rPr>
            <w:webHidden/>
          </w:rPr>
          <w:instrText xml:space="preserve"> PAGEREF _Toc426018481 \h </w:instrText>
        </w:r>
        <w:r w:rsidR="003D291E">
          <w:rPr>
            <w:webHidden/>
          </w:rPr>
        </w:r>
        <w:r w:rsidR="003D291E">
          <w:rPr>
            <w:webHidden/>
          </w:rPr>
          <w:fldChar w:fldCharType="separate"/>
        </w:r>
        <w:r w:rsidR="009E5E0F">
          <w:rPr>
            <w:webHidden/>
          </w:rPr>
          <w:t>6</w:t>
        </w:r>
        <w:r w:rsidR="003D291E">
          <w:rPr>
            <w:webHidden/>
          </w:rPr>
          <w:fldChar w:fldCharType="end"/>
        </w:r>
      </w:hyperlink>
    </w:p>
    <w:p w14:paraId="3D539405" w14:textId="77777777" w:rsidR="005330F4" w:rsidRDefault="00E449D7">
      <w:pPr>
        <w:pStyle w:val="TOC2"/>
        <w:rPr>
          <w:rFonts w:ascii="Calibri" w:hAnsi="Calibri"/>
          <w:kern w:val="0"/>
          <w:sz w:val="22"/>
          <w:szCs w:val="22"/>
        </w:rPr>
      </w:pPr>
      <w:hyperlink w:anchor="_Toc426018482" w:history="1">
        <w:r w:rsidR="005330F4" w:rsidRPr="00235CC4">
          <w:rPr>
            <w:rStyle w:val="Hyperlink"/>
          </w:rPr>
          <w:t>10.2.3</w:t>
        </w:r>
        <w:r w:rsidR="005330F4">
          <w:rPr>
            <w:rFonts w:ascii="Calibri" w:hAnsi="Calibri"/>
            <w:kern w:val="0"/>
            <w:sz w:val="22"/>
            <w:szCs w:val="22"/>
          </w:rPr>
          <w:tab/>
        </w:r>
        <w:r w:rsidR="005330F4" w:rsidRPr="00235CC4">
          <w:rPr>
            <w:rStyle w:val="Hyperlink"/>
          </w:rPr>
          <w:t>Trigger Events, Status, Reasons, and Types</w:t>
        </w:r>
        <w:r w:rsidR="005330F4">
          <w:rPr>
            <w:webHidden/>
          </w:rPr>
          <w:tab/>
        </w:r>
        <w:r w:rsidR="003D291E">
          <w:rPr>
            <w:webHidden/>
          </w:rPr>
          <w:fldChar w:fldCharType="begin"/>
        </w:r>
        <w:r w:rsidR="005330F4">
          <w:rPr>
            <w:webHidden/>
          </w:rPr>
          <w:instrText xml:space="preserve"> PAGEREF _Toc426018482 \h </w:instrText>
        </w:r>
        <w:r w:rsidR="003D291E">
          <w:rPr>
            <w:webHidden/>
          </w:rPr>
        </w:r>
        <w:r w:rsidR="003D291E">
          <w:rPr>
            <w:webHidden/>
          </w:rPr>
          <w:fldChar w:fldCharType="separate"/>
        </w:r>
        <w:r w:rsidR="009E5E0F">
          <w:rPr>
            <w:webHidden/>
          </w:rPr>
          <w:t>9</w:t>
        </w:r>
        <w:r w:rsidR="003D291E">
          <w:rPr>
            <w:webHidden/>
          </w:rPr>
          <w:fldChar w:fldCharType="end"/>
        </w:r>
      </w:hyperlink>
    </w:p>
    <w:p w14:paraId="4A626B38" w14:textId="77777777" w:rsidR="005330F4" w:rsidRDefault="00E449D7">
      <w:pPr>
        <w:pStyle w:val="TOC2"/>
        <w:rPr>
          <w:rFonts w:ascii="Calibri" w:hAnsi="Calibri"/>
          <w:kern w:val="0"/>
          <w:sz w:val="22"/>
          <w:szCs w:val="22"/>
        </w:rPr>
      </w:pPr>
      <w:hyperlink w:anchor="_Toc426018483" w:history="1">
        <w:r w:rsidR="005330F4" w:rsidRPr="00235CC4">
          <w:rPr>
            <w:rStyle w:val="Hyperlink"/>
          </w:rPr>
          <w:t>10.2.4</w:t>
        </w:r>
        <w:r w:rsidR="005330F4">
          <w:rPr>
            <w:rFonts w:ascii="Calibri" w:hAnsi="Calibri"/>
            <w:kern w:val="0"/>
            <w:sz w:val="22"/>
            <w:szCs w:val="22"/>
          </w:rPr>
          <w:tab/>
        </w:r>
        <w:r w:rsidR="005330F4" w:rsidRPr="00235CC4">
          <w:rPr>
            <w:rStyle w:val="Hyperlink"/>
          </w:rPr>
          <w:t>Appointments, Orders, and Referrals</w:t>
        </w:r>
        <w:r w:rsidR="005330F4">
          <w:rPr>
            <w:webHidden/>
          </w:rPr>
          <w:tab/>
        </w:r>
        <w:r w:rsidR="003D291E">
          <w:rPr>
            <w:webHidden/>
          </w:rPr>
          <w:fldChar w:fldCharType="begin"/>
        </w:r>
        <w:r w:rsidR="005330F4">
          <w:rPr>
            <w:webHidden/>
          </w:rPr>
          <w:instrText xml:space="preserve"> PAGEREF _Toc426018483 \h </w:instrText>
        </w:r>
        <w:r w:rsidR="003D291E">
          <w:rPr>
            <w:webHidden/>
          </w:rPr>
        </w:r>
        <w:r w:rsidR="003D291E">
          <w:rPr>
            <w:webHidden/>
          </w:rPr>
          <w:fldChar w:fldCharType="separate"/>
        </w:r>
        <w:r w:rsidR="009E5E0F">
          <w:rPr>
            <w:webHidden/>
          </w:rPr>
          <w:t>10</w:t>
        </w:r>
        <w:r w:rsidR="003D291E">
          <w:rPr>
            <w:webHidden/>
          </w:rPr>
          <w:fldChar w:fldCharType="end"/>
        </w:r>
      </w:hyperlink>
    </w:p>
    <w:p w14:paraId="3CB8104C" w14:textId="77777777" w:rsidR="005330F4" w:rsidRDefault="00E449D7">
      <w:pPr>
        <w:pStyle w:val="TOC2"/>
        <w:rPr>
          <w:rFonts w:ascii="Calibri" w:hAnsi="Calibri"/>
          <w:kern w:val="0"/>
          <w:sz w:val="22"/>
          <w:szCs w:val="22"/>
        </w:rPr>
      </w:pPr>
      <w:hyperlink w:anchor="_Toc426018484" w:history="1">
        <w:r w:rsidR="005330F4" w:rsidRPr="00235CC4">
          <w:rPr>
            <w:rStyle w:val="Hyperlink"/>
          </w:rPr>
          <w:t>10.2.5</w:t>
        </w:r>
        <w:r w:rsidR="005330F4">
          <w:rPr>
            <w:rFonts w:ascii="Calibri" w:hAnsi="Calibri"/>
            <w:kern w:val="0"/>
            <w:sz w:val="22"/>
            <w:szCs w:val="22"/>
          </w:rPr>
          <w:tab/>
        </w:r>
        <w:r w:rsidR="005330F4" w:rsidRPr="00235CC4">
          <w:rPr>
            <w:rStyle w:val="Hyperlink"/>
          </w:rPr>
          <w:t>Glossary</w:t>
        </w:r>
        <w:r w:rsidR="005330F4">
          <w:rPr>
            <w:webHidden/>
          </w:rPr>
          <w:tab/>
        </w:r>
        <w:r w:rsidR="003D291E">
          <w:rPr>
            <w:webHidden/>
          </w:rPr>
          <w:fldChar w:fldCharType="begin"/>
        </w:r>
        <w:r w:rsidR="005330F4">
          <w:rPr>
            <w:webHidden/>
          </w:rPr>
          <w:instrText xml:space="preserve"> PAGEREF _Toc426018484 \h </w:instrText>
        </w:r>
        <w:r w:rsidR="003D291E">
          <w:rPr>
            <w:webHidden/>
          </w:rPr>
        </w:r>
        <w:r w:rsidR="003D291E">
          <w:rPr>
            <w:webHidden/>
          </w:rPr>
          <w:fldChar w:fldCharType="separate"/>
        </w:r>
        <w:r w:rsidR="009E5E0F">
          <w:rPr>
            <w:webHidden/>
          </w:rPr>
          <w:t>10</w:t>
        </w:r>
        <w:r w:rsidR="003D291E">
          <w:rPr>
            <w:webHidden/>
          </w:rPr>
          <w:fldChar w:fldCharType="end"/>
        </w:r>
      </w:hyperlink>
    </w:p>
    <w:p w14:paraId="7C55FBFD" w14:textId="77777777" w:rsidR="005330F4" w:rsidRDefault="00E449D7">
      <w:pPr>
        <w:pStyle w:val="TOC2"/>
        <w:rPr>
          <w:rFonts w:ascii="Calibri" w:hAnsi="Calibri"/>
          <w:kern w:val="0"/>
          <w:sz w:val="22"/>
          <w:szCs w:val="22"/>
        </w:rPr>
      </w:pPr>
      <w:hyperlink w:anchor="_Toc426018485" w:history="1">
        <w:r w:rsidR="005330F4" w:rsidRPr="00235CC4">
          <w:rPr>
            <w:rStyle w:val="Hyperlink"/>
          </w:rPr>
          <w:t>10.2.6</w:t>
        </w:r>
        <w:r w:rsidR="005330F4">
          <w:rPr>
            <w:rFonts w:ascii="Calibri" w:hAnsi="Calibri"/>
            <w:kern w:val="0"/>
            <w:sz w:val="22"/>
            <w:szCs w:val="22"/>
          </w:rPr>
          <w:tab/>
        </w:r>
        <w:r w:rsidR="005330F4" w:rsidRPr="00235CC4">
          <w:rPr>
            <w:rStyle w:val="Hyperlink"/>
          </w:rPr>
          <w:t>Organization of This Chapter:  Trigger Events and Message Definitions</w:t>
        </w:r>
        <w:r w:rsidR="005330F4">
          <w:rPr>
            <w:webHidden/>
          </w:rPr>
          <w:tab/>
        </w:r>
        <w:r w:rsidR="003D291E">
          <w:rPr>
            <w:webHidden/>
          </w:rPr>
          <w:fldChar w:fldCharType="begin"/>
        </w:r>
        <w:r w:rsidR="005330F4">
          <w:rPr>
            <w:webHidden/>
          </w:rPr>
          <w:instrText xml:space="preserve"> PAGEREF _Toc426018485 \h </w:instrText>
        </w:r>
        <w:r w:rsidR="003D291E">
          <w:rPr>
            <w:webHidden/>
          </w:rPr>
        </w:r>
        <w:r w:rsidR="003D291E">
          <w:rPr>
            <w:webHidden/>
          </w:rPr>
          <w:fldChar w:fldCharType="separate"/>
        </w:r>
        <w:r w:rsidR="009E5E0F">
          <w:rPr>
            <w:webHidden/>
          </w:rPr>
          <w:t>11</w:t>
        </w:r>
        <w:r w:rsidR="003D291E">
          <w:rPr>
            <w:webHidden/>
          </w:rPr>
          <w:fldChar w:fldCharType="end"/>
        </w:r>
      </w:hyperlink>
    </w:p>
    <w:p w14:paraId="09B10496" w14:textId="77777777" w:rsidR="005330F4" w:rsidRDefault="00E449D7">
      <w:pPr>
        <w:pStyle w:val="TOC1"/>
        <w:rPr>
          <w:rFonts w:ascii="Calibri" w:hAnsi="Calibri"/>
          <w:kern w:val="0"/>
          <w:sz w:val="22"/>
          <w:szCs w:val="22"/>
        </w:rPr>
      </w:pPr>
      <w:hyperlink w:anchor="_Toc426018486" w:history="1">
        <w:r w:rsidR="005330F4" w:rsidRPr="00235CC4">
          <w:rPr>
            <w:rStyle w:val="Hyperlink"/>
          </w:rPr>
          <w:t>10.3</w:t>
        </w:r>
        <w:r w:rsidR="005330F4">
          <w:rPr>
            <w:rFonts w:ascii="Calibri" w:hAnsi="Calibri"/>
            <w:kern w:val="0"/>
            <w:sz w:val="22"/>
            <w:szCs w:val="22"/>
          </w:rPr>
          <w:tab/>
        </w:r>
        <w:r w:rsidR="005330F4" w:rsidRPr="00235CC4">
          <w:rPr>
            <w:rStyle w:val="Hyperlink"/>
          </w:rPr>
          <w:t>PLACER APPLICATION REQUESTS AND TRIGGER EVENTS</w:t>
        </w:r>
        <w:r w:rsidR="005330F4">
          <w:rPr>
            <w:webHidden/>
          </w:rPr>
          <w:tab/>
        </w:r>
        <w:r w:rsidR="003D291E">
          <w:rPr>
            <w:webHidden/>
          </w:rPr>
          <w:fldChar w:fldCharType="begin"/>
        </w:r>
        <w:r w:rsidR="005330F4">
          <w:rPr>
            <w:webHidden/>
          </w:rPr>
          <w:instrText xml:space="preserve"> PAGEREF _Toc426018486 \h </w:instrText>
        </w:r>
        <w:r w:rsidR="003D291E">
          <w:rPr>
            <w:webHidden/>
          </w:rPr>
        </w:r>
        <w:r w:rsidR="003D291E">
          <w:rPr>
            <w:webHidden/>
          </w:rPr>
          <w:fldChar w:fldCharType="separate"/>
        </w:r>
        <w:r w:rsidR="009E5E0F">
          <w:rPr>
            <w:webHidden/>
          </w:rPr>
          <w:t>12</w:t>
        </w:r>
        <w:r w:rsidR="003D291E">
          <w:rPr>
            <w:webHidden/>
          </w:rPr>
          <w:fldChar w:fldCharType="end"/>
        </w:r>
      </w:hyperlink>
    </w:p>
    <w:p w14:paraId="6709A2B7" w14:textId="77777777" w:rsidR="005330F4" w:rsidRDefault="00E449D7">
      <w:pPr>
        <w:pStyle w:val="TOC2"/>
        <w:rPr>
          <w:rFonts w:ascii="Calibri" w:hAnsi="Calibri"/>
          <w:kern w:val="0"/>
          <w:sz w:val="22"/>
          <w:szCs w:val="22"/>
        </w:rPr>
      </w:pPr>
      <w:hyperlink w:anchor="_Toc426018487" w:history="1">
        <w:r w:rsidR="005330F4" w:rsidRPr="00235CC4">
          <w:rPr>
            <w:rStyle w:val="Hyperlink"/>
          </w:rPr>
          <w:t>10.3.1</w:t>
        </w:r>
        <w:r w:rsidR="005330F4">
          <w:rPr>
            <w:rFonts w:ascii="Calibri" w:hAnsi="Calibri"/>
            <w:kern w:val="0"/>
            <w:sz w:val="22"/>
            <w:szCs w:val="22"/>
          </w:rPr>
          <w:tab/>
        </w:r>
        <w:r w:rsidR="005330F4" w:rsidRPr="00235CC4">
          <w:rPr>
            <w:rStyle w:val="Hyperlink"/>
          </w:rPr>
          <w:t>Request New Appointment Booking (Event S01)</w:t>
        </w:r>
        <w:r w:rsidR="005330F4">
          <w:rPr>
            <w:webHidden/>
          </w:rPr>
          <w:tab/>
        </w:r>
        <w:r w:rsidR="003D291E">
          <w:rPr>
            <w:webHidden/>
          </w:rPr>
          <w:fldChar w:fldCharType="begin"/>
        </w:r>
        <w:r w:rsidR="005330F4">
          <w:rPr>
            <w:webHidden/>
          </w:rPr>
          <w:instrText xml:space="preserve"> PAGEREF _Toc426018487 \h </w:instrText>
        </w:r>
        <w:r w:rsidR="003D291E">
          <w:rPr>
            <w:webHidden/>
          </w:rPr>
        </w:r>
        <w:r w:rsidR="003D291E">
          <w:rPr>
            <w:webHidden/>
          </w:rPr>
          <w:fldChar w:fldCharType="separate"/>
        </w:r>
        <w:r w:rsidR="009E5E0F">
          <w:rPr>
            <w:webHidden/>
          </w:rPr>
          <w:t>16</w:t>
        </w:r>
        <w:r w:rsidR="003D291E">
          <w:rPr>
            <w:webHidden/>
          </w:rPr>
          <w:fldChar w:fldCharType="end"/>
        </w:r>
      </w:hyperlink>
    </w:p>
    <w:p w14:paraId="77B43778" w14:textId="77777777" w:rsidR="005330F4" w:rsidRDefault="00E449D7">
      <w:pPr>
        <w:pStyle w:val="TOC2"/>
        <w:rPr>
          <w:rFonts w:ascii="Calibri" w:hAnsi="Calibri"/>
          <w:kern w:val="0"/>
          <w:sz w:val="22"/>
          <w:szCs w:val="22"/>
        </w:rPr>
      </w:pPr>
      <w:hyperlink w:anchor="_Toc426018488" w:history="1">
        <w:r w:rsidR="005330F4" w:rsidRPr="00235CC4">
          <w:rPr>
            <w:rStyle w:val="Hyperlink"/>
          </w:rPr>
          <w:t>10.3.2</w:t>
        </w:r>
        <w:r w:rsidR="005330F4">
          <w:rPr>
            <w:rFonts w:ascii="Calibri" w:hAnsi="Calibri"/>
            <w:kern w:val="0"/>
            <w:sz w:val="22"/>
            <w:szCs w:val="22"/>
          </w:rPr>
          <w:tab/>
        </w:r>
        <w:r w:rsidR="005330F4" w:rsidRPr="00235CC4">
          <w:rPr>
            <w:rStyle w:val="Hyperlink"/>
          </w:rPr>
          <w:t>Request Appointment Rescheduling (Event S02)</w:t>
        </w:r>
        <w:r w:rsidR="005330F4">
          <w:rPr>
            <w:webHidden/>
          </w:rPr>
          <w:tab/>
        </w:r>
        <w:r w:rsidR="003D291E">
          <w:rPr>
            <w:webHidden/>
          </w:rPr>
          <w:fldChar w:fldCharType="begin"/>
        </w:r>
        <w:r w:rsidR="005330F4">
          <w:rPr>
            <w:webHidden/>
          </w:rPr>
          <w:instrText xml:space="preserve"> PAGEREF _Toc426018488 \h </w:instrText>
        </w:r>
        <w:r w:rsidR="003D291E">
          <w:rPr>
            <w:webHidden/>
          </w:rPr>
        </w:r>
        <w:r w:rsidR="003D291E">
          <w:rPr>
            <w:webHidden/>
          </w:rPr>
          <w:fldChar w:fldCharType="separate"/>
        </w:r>
        <w:r w:rsidR="009E5E0F">
          <w:rPr>
            <w:webHidden/>
          </w:rPr>
          <w:t>16</w:t>
        </w:r>
        <w:r w:rsidR="003D291E">
          <w:rPr>
            <w:webHidden/>
          </w:rPr>
          <w:fldChar w:fldCharType="end"/>
        </w:r>
      </w:hyperlink>
    </w:p>
    <w:p w14:paraId="57C0F380" w14:textId="77777777" w:rsidR="005330F4" w:rsidRDefault="00E449D7">
      <w:pPr>
        <w:pStyle w:val="TOC2"/>
        <w:rPr>
          <w:rFonts w:ascii="Calibri" w:hAnsi="Calibri"/>
          <w:kern w:val="0"/>
          <w:sz w:val="22"/>
          <w:szCs w:val="22"/>
        </w:rPr>
      </w:pPr>
      <w:hyperlink w:anchor="_Toc426018489" w:history="1">
        <w:r w:rsidR="005330F4" w:rsidRPr="00235CC4">
          <w:rPr>
            <w:rStyle w:val="Hyperlink"/>
          </w:rPr>
          <w:t>10.3.3</w:t>
        </w:r>
        <w:r w:rsidR="005330F4">
          <w:rPr>
            <w:rFonts w:ascii="Calibri" w:hAnsi="Calibri"/>
            <w:kern w:val="0"/>
            <w:sz w:val="22"/>
            <w:szCs w:val="22"/>
          </w:rPr>
          <w:tab/>
        </w:r>
        <w:r w:rsidR="005330F4" w:rsidRPr="00235CC4">
          <w:rPr>
            <w:rStyle w:val="Hyperlink"/>
          </w:rPr>
          <w:t>Request Appointment Modification (Event S03)</w:t>
        </w:r>
        <w:r w:rsidR="005330F4">
          <w:rPr>
            <w:webHidden/>
          </w:rPr>
          <w:tab/>
        </w:r>
        <w:r w:rsidR="003D291E">
          <w:rPr>
            <w:webHidden/>
          </w:rPr>
          <w:fldChar w:fldCharType="begin"/>
        </w:r>
        <w:r w:rsidR="005330F4">
          <w:rPr>
            <w:webHidden/>
          </w:rPr>
          <w:instrText xml:space="preserve"> PAGEREF _Toc426018489 \h </w:instrText>
        </w:r>
        <w:r w:rsidR="003D291E">
          <w:rPr>
            <w:webHidden/>
          </w:rPr>
        </w:r>
        <w:r w:rsidR="003D291E">
          <w:rPr>
            <w:webHidden/>
          </w:rPr>
          <w:fldChar w:fldCharType="separate"/>
        </w:r>
        <w:r w:rsidR="009E5E0F">
          <w:rPr>
            <w:webHidden/>
          </w:rPr>
          <w:t>16</w:t>
        </w:r>
        <w:r w:rsidR="003D291E">
          <w:rPr>
            <w:webHidden/>
          </w:rPr>
          <w:fldChar w:fldCharType="end"/>
        </w:r>
      </w:hyperlink>
    </w:p>
    <w:p w14:paraId="204A478C" w14:textId="77777777" w:rsidR="005330F4" w:rsidRDefault="00E449D7">
      <w:pPr>
        <w:pStyle w:val="TOC2"/>
        <w:rPr>
          <w:rFonts w:ascii="Calibri" w:hAnsi="Calibri"/>
          <w:kern w:val="0"/>
          <w:sz w:val="22"/>
          <w:szCs w:val="22"/>
        </w:rPr>
      </w:pPr>
      <w:hyperlink w:anchor="_Toc426018490" w:history="1">
        <w:r w:rsidR="005330F4" w:rsidRPr="00235CC4">
          <w:rPr>
            <w:rStyle w:val="Hyperlink"/>
          </w:rPr>
          <w:t>10.3.4</w:t>
        </w:r>
        <w:r w:rsidR="005330F4">
          <w:rPr>
            <w:rFonts w:ascii="Calibri" w:hAnsi="Calibri"/>
            <w:kern w:val="0"/>
            <w:sz w:val="22"/>
            <w:szCs w:val="22"/>
          </w:rPr>
          <w:tab/>
        </w:r>
        <w:r w:rsidR="005330F4" w:rsidRPr="00235CC4">
          <w:rPr>
            <w:rStyle w:val="Hyperlink"/>
          </w:rPr>
          <w:t>Request Appointment Cancellation (Event S04)</w:t>
        </w:r>
        <w:r w:rsidR="005330F4">
          <w:rPr>
            <w:webHidden/>
          </w:rPr>
          <w:tab/>
        </w:r>
        <w:r w:rsidR="003D291E">
          <w:rPr>
            <w:webHidden/>
          </w:rPr>
          <w:fldChar w:fldCharType="begin"/>
        </w:r>
        <w:r w:rsidR="005330F4">
          <w:rPr>
            <w:webHidden/>
          </w:rPr>
          <w:instrText xml:space="preserve"> PAGEREF _Toc426018490 \h </w:instrText>
        </w:r>
        <w:r w:rsidR="003D291E">
          <w:rPr>
            <w:webHidden/>
          </w:rPr>
        </w:r>
        <w:r w:rsidR="003D291E">
          <w:rPr>
            <w:webHidden/>
          </w:rPr>
          <w:fldChar w:fldCharType="separate"/>
        </w:r>
        <w:r w:rsidR="009E5E0F">
          <w:rPr>
            <w:webHidden/>
          </w:rPr>
          <w:t>16</w:t>
        </w:r>
        <w:r w:rsidR="003D291E">
          <w:rPr>
            <w:webHidden/>
          </w:rPr>
          <w:fldChar w:fldCharType="end"/>
        </w:r>
      </w:hyperlink>
    </w:p>
    <w:p w14:paraId="5CA79BBA" w14:textId="77777777" w:rsidR="005330F4" w:rsidRDefault="00E449D7">
      <w:pPr>
        <w:pStyle w:val="TOC2"/>
        <w:rPr>
          <w:rFonts w:ascii="Calibri" w:hAnsi="Calibri"/>
          <w:kern w:val="0"/>
          <w:sz w:val="22"/>
          <w:szCs w:val="22"/>
        </w:rPr>
      </w:pPr>
      <w:hyperlink w:anchor="_Toc426018491" w:history="1">
        <w:r w:rsidR="005330F4" w:rsidRPr="00235CC4">
          <w:rPr>
            <w:rStyle w:val="Hyperlink"/>
          </w:rPr>
          <w:t>10.3.5</w:t>
        </w:r>
        <w:r w:rsidR="005330F4">
          <w:rPr>
            <w:rFonts w:ascii="Calibri" w:hAnsi="Calibri"/>
            <w:kern w:val="0"/>
            <w:sz w:val="22"/>
            <w:szCs w:val="22"/>
          </w:rPr>
          <w:tab/>
        </w:r>
        <w:r w:rsidR="005330F4" w:rsidRPr="00235CC4">
          <w:rPr>
            <w:rStyle w:val="Hyperlink"/>
          </w:rPr>
          <w:t>Request Appointment Discontinuation (Event S05)</w:t>
        </w:r>
        <w:r w:rsidR="005330F4">
          <w:rPr>
            <w:webHidden/>
          </w:rPr>
          <w:tab/>
        </w:r>
        <w:r w:rsidR="003D291E">
          <w:rPr>
            <w:webHidden/>
          </w:rPr>
          <w:fldChar w:fldCharType="begin"/>
        </w:r>
        <w:r w:rsidR="005330F4">
          <w:rPr>
            <w:webHidden/>
          </w:rPr>
          <w:instrText xml:space="preserve"> PAGEREF _Toc426018491 \h </w:instrText>
        </w:r>
        <w:r w:rsidR="003D291E">
          <w:rPr>
            <w:webHidden/>
          </w:rPr>
        </w:r>
        <w:r w:rsidR="003D291E">
          <w:rPr>
            <w:webHidden/>
          </w:rPr>
          <w:fldChar w:fldCharType="separate"/>
        </w:r>
        <w:r w:rsidR="009E5E0F">
          <w:rPr>
            <w:webHidden/>
          </w:rPr>
          <w:t>17</w:t>
        </w:r>
        <w:r w:rsidR="003D291E">
          <w:rPr>
            <w:webHidden/>
          </w:rPr>
          <w:fldChar w:fldCharType="end"/>
        </w:r>
      </w:hyperlink>
    </w:p>
    <w:p w14:paraId="250E0E8E" w14:textId="77777777" w:rsidR="005330F4" w:rsidRDefault="00E449D7">
      <w:pPr>
        <w:pStyle w:val="TOC2"/>
        <w:rPr>
          <w:rFonts w:ascii="Calibri" w:hAnsi="Calibri"/>
          <w:kern w:val="0"/>
          <w:sz w:val="22"/>
          <w:szCs w:val="22"/>
        </w:rPr>
      </w:pPr>
      <w:hyperlink w:anchor="_Toc426018492" w:history="1">
        <w:r w:rsidR="005330F4" w:rsidRPr="00235CC4">
          <w:rPr>
            <w:rStyle w:val="Hyperlink"/>
          </w:rPr>
          <w:t>10.3.6</w:t>
        </w:r>
        <w:r w:rsidR="005330F4">
          <w:rPr>
            <w:rFonts w:ascii="Calibri" w:hAnsi="Calibri"/>
            <w:kern w:val="0"/>
            <w:sz w:val="22"/>
            <w:szCs w:val="22"/>
          </w:rPr>
          <w:tab/>
        </w:r>
        <w:r w:rsidR="005330F4" w:rsidRPr="00235CC4">
          <w:rPr>
            <w:rStyle w:val="Hyperlink"/>
          </w:rPr>
          <w:t>Request Appointment Deletion (Event S06)</w:t>
        </w:r>
        <w:r w:rsidR="005330F4">
          <w:rPr>
            <w:webHidden/>
          </w:rPr>
          <w:tab/>
        </w:r>
        <w:r w:rsidR="003D291E">
          <w:rPr>
            <w:webHidden/>
          </w:rPr>
          <w:fldChar w:fldCharType="begin"/>
        </w:r>
        <w:r w:rsidR="005330F4">
          <w:rPr>
            <w:webHidden/>
          </w:rPr>
          <w:instrText xml:space="preserve"> PAGEREF _Toc426018492 \h </w:instrText>
        </w:r>
        <w:r w:rsidR="003D291E">
          <w:rPr>
            <w:webHidden/>
          </w:rPr>
        </w:r>
        <w:r w:rsidR="003D291E">
          <w:rPr>
            <w:webHidden/>
          </w:rPr>
          <w:fldChar w:fldCharType="separate"/>
        </w:r>
        <w:r w:rsidR="009E5E0F">
          <w:rPr>
            <w:webHidden/>
          </w:rPr>
          <w:t>17</w:t>
        </w:r>
        <w:r w:rsidR="003D291E">
          <w:rPr>
            <w:webHidden/>
          </w:rPr>
          <w:fldChar w:fldCharType="end"/>
        </w:r>
      </w:hyperlink>
    </w:p>
    <w:p w14:paraId="27512B37" w14:textId="77777777" w:rsidR="005330F4" w:rsidRDefault="00E449D7">
      <w:pPr>
        <w:pStyle w:val="TOC2"/>
        <w:rPr>
          <w:rFonts w:ascii="Calibri" w:hAnsi="Calibri"/>
          <w:kern w:val="0"/>
          <w:sz w:val="22"/>
          <w:szCs w:val="22"/>
        </w:rPr>
      </w:pPr>
      <w:hyperlink w:anchor="_Toc426018493" w:history="1">
        <w:r w:rsidR="005330F4" w:rsidRPr="00235CC4">
          <w:rPr>
            <w:rStyle w:val="Hyperlink"/>
          </w:rPr>
          <w:t>10.3.7</w:t>
        </w:r>
        <w:r w:rsidR="005330F4">
          <w:rPr>
            <w:rFonts w:ascii="Calibri" w:hAnsi="Calibri"/>
            <w:kern w:val="0"/>
            <w:sz w:val="22"/>
            <w:szCs w:val="22"/>
          </w:rPr>
          <w:tab/>
        </w:r>
        <w:r w:rsidR="005330F4" w:rsidRPr="00235CC4">
          <w:rPr>
            <w:rStyle w:val="Hyperlink"/>
          </w:rPr>
          <w:t>Request Addition of Service/Resource on Appointment (Event S07)</w:t>
        </w:r>
        <w:r w:rsidR="005330F4">
          <w:rPr>
            <w:webHidden/>
          </w:rPr>
          <w:tab/>
        </w:r>
        <w:r w:rsidR="003D291E">
          <w:rPr>
            <w:webHidden/>
          </w:rPr>
          <w:fldChar w:fldCharType="begin"/>
        </w:r>
        <w:r w:rsidR="005330F4">
          <w:rPr>
            <w:webHidden/>
          </w:rPr>
          <w:instrText xml:space="preserve"> PAGEREF _Toc426018493 \h </w:instrText>
        </w:r>
        <w:r w:rsidR="003D291E">
          <w:rPr>
            <w:webHidden/>
          </w:rPr>
        </w:r>
        <w:r w:rsidR="003D291E">
          <w:rPr>
            <w:webHidden/>
          </w:rPr>
          <w:fldChar w:fldCharType="separate"/>
        </w:r>
        <w:r w:rsidR="009E5E0F">
          <w:rPr>
            <w:webHidden/>
          </w:rPr>
          <w:t>17</w:t>
        </w:r>
        <w:r w:rsidR="003D291E">
          <w:rPr>
            <w:webHidden/>
          </w:rPr>
          <w:fldChar w:fldCharType="end"/>
        </w:r>
      </w:hyperlink>
    </w:p>
    <w:p w14:paraId="6FF39759" w14:textId="77777777" w:rsidR="005330F4" w:rsidRDefault="00E449D7">
      <w:pPr>
        <w:pStyle w:val="TOC2"/>
        <w:rPr>
          <w:rFonts w:ascii="Calibri" w:hAnsi="Calibri"/>
          <w:kern w:val="0"/>
          <w:sz w:val="22"/>
          <w:szCs w:val="22"/>
        </w:rPr>
      </w:pPr>
      <w:hyperlink w:anchor="_Toc426018494" w:history="1">
        <w:r w:rsidR="005330F4" w:rsidRPr="00235CC4">
          <w:rPr>
            <w:rStyle w:val="Hyperlink"/>
          </w:rPr>
          <w:t>10.3.8</w:t>
        </w:r>
        <w:r w:rsidR="005330F4">
          <w:rPr>
            <w:rFonts w:ascii="Calibri" w:hAnsi="Calibri"/>
            <w:kern w:val="0"/>
            <w:sz w:val="22"/>
            <w:szCs w:val="22"/>
          </w:rPr>
          <w:tab/>
        </w:r>
        <w:r w:rsidR="005330F4" w:rsidRPr="00235CC4">
          <w:rPr>
            <w:rStyle w:val="Hyperlink"/>
          </w:rPr>
          <w:t>Request Modification of Service/Resource on Appointment (Event S08)</w:t>
        </w:r>
        <w:r w:rsidR="005330F4">
          <w:rPr>
            <w:webHidden/>
          </w:rPr>
          <w:tab/>
        </w:r>
        <w:r w:rsidR="003D291E">
          <w:rPr>
            <w:webHidden/>
          </w:rPr>
          <w:fldChar w:fldCharType="begin"/>
        </w:r>
        <w:r w:rsidR="005330F4">
          <w:rPr>
            <w:webHidden/>
          </w:rPr>
          <w:instrText xml:space="preserve"> PAGEREF _Toc426018494 \h </w:instrText>
        </w:r>
        <w:r w:rsidR="003D291E">
          <w:rPr>
            <w:webHidden/>
          </w:rPr>
        </w:r>
        <w:r w:rsidR="003D291E">
          <w:rPr>
            <w:webHidden/>
          </w:rPr>
          <w:fldChar w:fldCharType="separate"/>
        </w:r>
        <w:r w:rsidR="009E5E0F">
          <w:rPr>
            <w:webHidden/>
          </w:rPr>
          <w:t>17</w:t>
        </w:r>
        <w:r w:rsidR="003D291E">
          <w:rPr>
            <w:webHidden/>
          </w:rPr>
          <w:fldChar w:fldCharType="end"/>
        </w:r>
      </w:hyperlink>
    </w:p>
    <w:p w14:paraId="6F021E46" w14:textId="77777777" w:rsidR="005330F4" w:rsidRDefault="00E449D7">
      <w:pPr>
        <w:pStyle w:val="TOC2"/>
        <w:rPr>
          <w:rFonts w:ascii="Calibri" w:hAnsi="Calibri"/>
          <w:kern w:val="0"/>
          <w:sz w:val="22"/>
          <w:szCs w:val="22"/>
        </w:rPr>
      </w:pPr>
      <w:hyperlink w:anchor="_Toc426018495" w:history="1">
        <w:r w:rsidR="005330F4" w:rsidRPr="00235CC4">
          <w:rPr>
            <w:rStyle w:val="Hyperlink"/>
          </w:rPr>
          <w:t>10.3.9</w:t>
        </w:r>
        <w:r w:rsidR="005330F4">
          <w:rPr>
            <w:rFonts w:ascii="Calibri" w:hAnsi="Calibri"/>
            <w:kern w:val="0"/>
            <w:sz w:val="22"/>
            <w:szCs w:val="22"/>
          </w:rPr>
          <w:tab/>
        </w:r>
        <w:r w:rsidR="005330F4" w:rsidRPr="00235CC4">
          <w:rPr>
            <w:rStyle w:val="Hyperlink"/>
          </w:rPr>
          <w:t>Request Cancellation of Service/Resource on Appointment (Event S09)</w:t>
        </w:r>
        <w:r w:rsidR="005330F4">
          <w:rPr>
            <w:webHidden/>
          </w:rPr>
          <w:tab/>
        </w:r>
        <w:r w:rsidR="003D291E">
          <w:rPr>
            <w:webHidden/>
          </w:rPr>
          <w:fldChar w:fldCharType="begin"/>
        </w:r>
        <w:r w:rsidR="005330F4">
          <w:rPr>
            <w:webHidden/>
          </w:rPr>
          <w:instrText xml:space="preserve"> PAGEREF _Toc426018495 \h </w:instrText>
        </w:r>
        <w:r w:rsidR="003D291E">
          <w:rPr>
            <w:webHidden/>
          </w:rPr>
        </w:r>
        <w:r w:rsidR="003D291E">
          <w:rPr>
            <w:webHidden/>
          </w:rPr>
          <w:fldChar w:fldCharType="separate"/>
        </w:r>
        <w:r w:rsidR="009E5E0F">
          <w:rPr>
            <w:webHidden/>
          </w:rPr>
          <w:t>18</w:t>
        </w:r>
        <w:r w:rsidR="003D291E">
          <w:rPr>
            <w:webHidden/>
          </w:rPr>
          <w:fldChar w:fldCharType="end"/>
        </w:r>
      </w:hyperlink>
    </w:p>
    <w:p w14:paraId="3F5067D4" w14:textId="77777777" w:rsidR="005330F4" w:rsidRDefault="00E449D7">
      <w:pPr>
        <w:pStyle w:val="TOC2"/>
        <w:rPr>
          <w:rFonts w:ascii="Calibri" w:hAnsi="Calibri"/>
          <w:kern w:val="0"/>
          <w:sz w:val="22"/>
          <w:szCs w:val="22"/>
        </w:rPr>
      </w:pPr>
      <w:hyperlink w:anchor="_Toc426018496" w:history="1">
        <w:r w:rsidR="005330F4" w:rsidRPr="00235CC4">
          <w:rPr>
            <w:rStyle w:val="Hyperlink"/>
          </w:rPr>
          <w:t>10.3.10</w:t>
        </w:r>
        <w:r w:rsidR="005330F4">
          <w:rPr>
            <w:rFonts w:ascii="Calibri" w:hAnsi="Calibri"/>
            <w:kern w:val="0"/>
            <w:sz w:val="22"/>
            <w:szCs w:val="22"/>
          </w:rPr>
          <w:tab/>
        </w:r>
        <w:r w:rsidR="005330F4" w:rsidRPr="00235CC4">
          <w:rPr>
            <w:rStyle w:val="Hyperlink"/>
          </w:rPr>
          <w:t>Request Discontinuation of Service/Resource on Appointment (Event S10)</w:t>
        </w:r>
        <w:r w:rsidR="005330F4">
          <w:rPr>
            <w:webHidden/>
          </w:rPr>
          <w:tab/>
        </w:r>
        <w:r w:rsidR="003D291E">
          <w:rPr>
            <w:webHidden/>
          </w:rPr>
          <w:fldChar w:fldCharType="begin"/>
        </w:r>
        <w:r w:rsidR="005330F4">
          <w:rPr>
            <w:webHidden/>
          </w:rPr>
          <w:instrText xml:space="preserve"> PAGEREF _Toc426018496 \h </w:instrText>
        </w:r>
        <w:r w:rsidR="003D291E">
          <w:rPr>
            <w:webHidden/>
          </w:rPr>
        </w:r>
        <w:r w:rsidR="003D291E">
          <w:rPr>
            <w:webHidden/>
          </w:rPr>
          <w:fldChar w:fldCharType="separate"/>
        </w:r>
        <w:r w:rsidR="009E5E0F">
          <w:rPr>
            <w:webHidden/>
          </w:rPr>
          <w:t>18</w:t>
        </w:r>
        <w:r w:rsidR="003D291E">
          <w:rPr>
            <w:webHidden/>
          </w:rPr>
          <w:fldChar w:fldCharType="end"/>
        </w:r>
      </w:hyperlink>
    </w:p>
    <w:p w14:paraId="0AAC085C" w14:textId="77777777" w:rsidR="005330F4" w:rsidRDefault="00E449D7">
      <w:pPr>
        <w:pStyle w:val="TOC2"/>
        <w:rPr>
          <w:rFonts w:ascii="Calibri" w:hAnsi="Calibri"/>
          <w:kern w:val="0"/>
          <w:sz w:val="22"/>
          <w:szCs w:val="22"/>
        </w:rPr>
      </w:pPr>
      <w:hyperlink w:anchor="_Toc426018497" w:history="1">
        <w:r w:rsidR="005330F4" w:rsidRPr="00235CC4">
          <w:rPr>
            <w:rStyle w:val="Hyperlink"/>
          </w:rPr>
          <w:t>10.3.11</w:t>
        </w:r>
        <w:r w:rsidR="005330F4">
          <w:rPr>
            <w:rFonts w:ascii="Calibri" w:hAnsi="Calibri"/>
            <w:kern w:val="0"/>
            <w:sz w:val="22"/>
            <w:szCs w:val="22"/>
          </w:rPr>
          <w:tab/>
        </w:r>
        <w:r w:rsidR="005330F4" w:rsidRPr="00235CC4">
          <w:rPr>
            <w:rStyle w:val="Hyperlink"/>
          </w:rPr>
          <w:t>Request Deletion of Service/Resource on Appointment (Event S11)</w:t>
        </w:r>
        <w:r w:rsidR="005330F4">
          <w:rPr>
            <w:webHidden/>
          </w:rPr>
          <w:tab/>
        </w:r>
        <w:r w:rsidR="003D291E">
          <w:rPr>
            <w:webHidden/>
          </w:rPr>
          <w:fldChar w:fldCharType="begin"/>
        </w:r>
        <w:r w:rsidR="005330F4">
          <w:rPr>
            <w:webHidden/>
          </w:rPr>
          <w:instrText xml:space="preserve"> PAGEREF _Toc426018497 \h </w:instrText>
        </w:r>
        <w:r w:rsidR="003D291E">
          <w:rPr>
            <w:webHidden/>
          </w:rPr>
        </w:r>
        <w:r w:rsidR="003D291E">
          <w:rPr>
            <w:webHidden/>
          </w:rPr>
          <w:fldChar w:fldCharType="separate"/>
        </w:r>
        <w:r w:rsidR="009E5E0F">
          <w:rPr>
            <w:webHidden/>
          </w:rPr>
          <w:t>18</w:t>
        </w:r>
        <w:r w:rsidR="003D291E">
          <w:rPr>
            <w:webHidden/>
          </w:rPr>
          <w:fldChar w:fldCharType="end"/>
        </w:r>
      </w:hyperlink>
    </w:p>
    <w:p w14:paraId="04C96AD2" w14:textId="77777777" w:rsidR="005330F4" w:rsidRDefault="00E449D7">
      <w:pPr>
        <w:pStyle w:val="TOC1"/>
        <w:rPr>
          <w:rFonts w:ascii="Calibri" w:hAnsi="Calibri"/>
          <w:kern w:val="0"/>
          <w:sz w:val="22"/>
          <w:szCs w:val="22"/>
        </w:rPr>
      </w:pPr>
      <w:hyperlink w:anchor="_Toc426018498" w:history="1">
        <w:r w:rsidR="005330F4" w:rsidRPr="00235CC4">
          <w:rPr>
            <w:rStyle w:val="Hyperlink"/>
          </w:rPr>
          <w:t>10.4</w:t>
        </w:r>
        <w:r w:rsidR="005330F4">
          <w:rPr>
            <w:rFonts w:ascii="Calibri" w:hAnsi="Calibri"/>
            <w:kern w:val="0"/>
            <w:sz w:val="22"/>
            <w:szCs w:val="22"/>
          </w:rPr>
          <w:tab/>
        </w:r>
        <w:r w:rsidR="005330F4" w:rsidRPr="00235CC4">
          <w:rPr>
            <w:rStyle w:val="Hyperlink"/>
          </w:rPr>
          <w:t>FILLER APPLICATION MESSAGES AND TRIGGER EVENTS UNSOLICITED</w:t>
        </w:r>
        <w:r w:rsidR="005330F4">
          <w:rPr>
            <w:webHidden/>
          </w:rPr>
          <w:tab/>
        </w:r>
        <w:r w:rsidR="003D291E">
          <w:rPr>
            <w:webHidden/>
          </w:rPr>
          <w:fldChar w:fldCharType="begin"/>
        </w:r>
        <w:r w:rsidR="005330F4">
          <w:rPr>
            <w:webHidden/>
          </w:rPr>
          <w:instrText xml:space="preserve"> PAGEREF _Toc426018498 \h </w:instrText>
        </w:r>
        <w:r w:rsidR="003D291E">
          <w:rPr>
            <w:webHidden/>
          </w:rPr>
        </w:r>
        <w:r w:rsidR="003D291E">
          <w:rPr>
            <w:webHidden/>
          </w:rPr>
          <w:fldChar w:fldCharType="separate"/>
        </w:r>
        <w:r w:rsidR="009E5E0F">
          <w:rPr>
            <w:webHidden/>
          </w:rPr>
          <w:t>18</w:t>
        </w:r>
        <w:r w:rsidR="003D291E">
          <w:rPr>
            <w:webHidden/>
          </w:rPr>
          <w:fldChar w:fldCharType="end"/>
        </w:r>
      </w:hyperlink>
    </w:p>
    <w:p w14:paraId="3E13B303" w14:textId="77777777" w:rsidR="005330F4" w:rsidRDefault="00E449D7">
      <w:pPr>
        <w:pStyle w:val="TOC2"/>
        <w:rPr>
          <w:rFonts w:ascii="Calibri" w:hAnsi="Calibri"/>
          <w:kern w:val="0"/>
          <w:sz w:val="22"/>
          <w:szCs w:val="22"/>
        </w:rPr>
      </w:pPr>
      <w:hyperlink w:anchor="_Toc426018499" w:history="1">
        <w:r w:rsidR="005330F4" w:rsidRPr="00235CC4">
          <w:rPr>
            <w:rStyle w:val="Hyperlink"/>
          </w:rPr>
          <w:t>10.4.1</w:t>
        </w:r>
        <w:r w:rsidR="005330F4">
          <w:rPr>
            <w:rFonts w:ascii="Calibri" w:hAnsi="Calibri"/>
            <w:kern w:val="0"/>
            <w:sz w:val="22"/>
            <w:szCs w:val="22"/>
          </w:rPr>
          <w:tab/>
        </w:r>
        <w:r w:rsidR="005330F4" w:rsidRPr="00235CC4">
          <w:rPr>
            <w:rStyle w:val="Hyperlink"/>
          </w:rPr>
          <w:t>Notification of New Appointment Booking (Event S12)</w:t>
        </w:r>
        <w:r w:rsidR="005330F4">
          <w:rPr>
            <w:webHidden/>
          </w:rPr>
          <w:tab/>
        </w:r>
        <w:r w:rsidR="003D291E">
          <w:rPr>
            <w:webHidden/>
          </w:rPr>
          <w:fldChar w:fldCharType="begin"/>
        </w:r>
        <w:r w:rsidR="005330F4">
          <w:rPr>
            <w:webHidden/>
          </w:rPr>
          <w:instrText xml:space="preserve"> PAGEREF _Toc426018499 \h </w:instrText>
        </w:r>
        <w:r w:rsidR="003D291E">
          <w:rPr>
            <w:webHidden/>
          </w:rPr>
        </w:r>
        <w:r w:rsidR="003D291E">
          <w:rPr>
            <w:webHidden/>
          </w:rPr>
          <w:fldChar w:fldCharType="separate"/>
        </w:r>
        <w:r w:rsidR="009E5E0F">
          <w:rPr>
            <w:webHidden/>
          </w:rPr>
          <w:t>21</w:t>
        </w:r>
        <w:r w:rsidR="003D291E">
          <w:rPr>
            <w:webHidden/>
          </w:rPr>
          <w:fldChar w:fldCharType="end"/>
        </w:r>
      </w:hyperlink>
    </w:p>
    <w:p w14:paraId="14C740D3" w14:textId="77777777" w:rsidR="005330F4" w:rsidRDefault="00E449D7">
      <w:pPr>
        <w:pStyle w:val="TOC2"/>
        <w:rPr>
          <w:rFonts w:ascii="Calibri" w:hAnsi="Calibri"/>
          <w:kern w:val="0"/>
          <w:sz w:val="22"/>
          <w:szCs w:val="22"/>
        </w:rPr>
      </w:pPr>
      <w:hyperlink w:anchor="_Toc426018500" w:history="1">
        <w:r w:rsidR="005330F4" w:rsidRPr="00235CC4">
          <w:rPr>
            <w:rStyle w:val="Hyperlink"/>
          </w:rPr>
          <w:t>10.4.2</w:t>
        </w:r>
        <w:r w:rsidR="005330F4">
          <w:rPr>
            <w:rFonts w:ascii="Calibri" w:hAnsi="Calibri"/>
            <w:kern w:val="0"/>
            <w:sz w:val="22"/>
            <w:szCs w:val="22"/>
          </w:rPr>
          <w:tab/>
        </w:r>
        <w:r w:rsidR="005330F4" w:rsidRPr="00235CC4">
          <w:rPr>
            <w:rStyle w:val="Hyperlink"/>
          </w:rPr>
          <w:t>Notification of Appointment Rescheduling (Event S13)</w:t>
        </w:r>
        <w:r w:rsidR="005330F4">
          <w:rPr>
            <w:webHidden/>
          </w:rPr>
          <w:tab/>
        </w:r>
        <w:r w:rsidR="003D291E">
          <w:rPr>
            <w:webHidden/>
          </w:rPr>
          <w:fldChar w:fldCharType="begin"/>
        </w:r>
        <w:r w:rsidR="005330F4">
          <w:rPr>
            <w:webHidden/>
          </w:rPr>
          <w:instrText xml:space="preserve"> PAGEREF _Toc426018500 \h </w:instrText>
        </w:r>
        <w:r w:rsidR="003D291E">
          <w:rPr>
            <w:webHidden/>
          </w:rPr>
        </w:r>
        <w:r w:rsidR="003D291E">
          <w:rPr>
            <w:webHidden/>
          </w:rPr>
          <w:fldChar w:fldCharType="separate"/>
        </w:r>
        <w:r w:rsidR="009E5E0F">
          <w:rPr>
            <w:webHidden/>
          </w:rPr>
          <w:t>21</w:t>
        </w:r>
        <w:r w:rsidR="003D291E">
          <w:rPr>
            <w:webHidden/>
          </w:rPr>
          <w:fldChar w:fldCharType="end"/>
        </w:r>
      </w:hyperlink>
    </w:p>
    <w:p w14:paraId="3B0EA41D" w14:textId="77777777" w:rsidR="005330F4" w:rsidRDefault="00E449D7">
      <w:pPr>
        <w:pStyle w:val="TOC2"/>
        <w:rPr>
          <w:rFonts w:ascii="Calibri" w:hAnsi="Calibri"/>
          <w:kern w:val="0"/>
          <w:sz w:val="22"/>
          <w:szCs w:val="22"/>
        </w:rPr>
      </w:pPr>
      <w:hyperlink w:anchor="_Toc426018501" w:history="1">
        <w:r w:rsidR="005330F4" w:rsidRPr="00235CC4">
          <w:rPr>
            <w:rStyle w:val="Hyperlink"/>
          </w:rPr>
          <w:t>10.4.3</w:t>
        </w:r>
        <w:r w:rsidR="005330F4">
          <w:rPr>
            <w:rFonts w:ascii="Calibri" w:hAnsi="Calibri"/>
            <w:kern w:val="0"/>
            <w:sz w:val="22"/>
            <w:szCs w:val="22"/>
          </w:rPr>
          <w:tab/>
        </w:r>
        <w:r w:rsidR="005330F4" w:rsidRPr="00235CC4">
          <w:rPr>
            <w:rStyle w:val="Hyperlink"/>
          </w:rPr>
          <w:t>Notification of Appointment Modification (Event S14)</w:t>
        </w:r>
        <w:r w:rsidR="005330F4">
          <w:rPr>
            <w:webHidden/>
          </w:rPr>
          <w:tab/>
        </w:r>
        <w:r w:rsidR="003D291E">
          <w:rPr>
            <w:webHidden/>
          </w:rPr>
          <w:fldChar w:fldCharType="begin"/>
        </w:r>
        <w:r w:rsidR="005330F4">
          <w:rPr>
            <w:webHidden/>
          </w:rPr>
          <w:instrText xml:space="preserve"> PAGEREF _Toc426018501 \h </w:instrText>
        </w:r>
        <w:r w:rsidR="003D291E">
          <w:rPr>
            <w:webHidden/>
          </w:rPr>
        </w:r>
        <w:r w:rsidR="003D291E">
          <w:rPr>
            <w:webHidden/>
          </w:rPr>
          <w:fldChar w:fldCharType="separate"/>
        </w:r>
        <w:r w:rsidR="009E5E0F">
          <w:rPr>
            <w:webHidden/>
          </w:rPr>
          <w:t>21</w:t>
        </w:r>
        <w:r w:rsidR="003D291E">
          <w:rPr>
            <w:webHidden/>
          </w:rPr>
          <w:fldChar w:fldCharType="end"/>
        </w:r>
      </w:hyperlink>
    </w:p>
    <w:p w14:paraId="3BBAAE9F" w14:textId="77777777" w:rsidR="005330F4" w:rsidRDefault="00E449D7">
      <w:pPr>
        <w:pStyle w:val="TOC2"/>
        <w:rPr>
          <w:rFonts w:ascii="Calibri" w:hAnsi="Calibri"/>
          <w:kern w:val="0"/>
          <w:sz w:val="22"/>
          <w:szCs w:val="22"/>
        </w:rPr>
      </w:pPr>
      <w:hyperlink w:anchor="_Toc426018502" w:history="1">
        <w:r w:rsidR="005330F4" w:rsidRPr="00235CC4">
          <w:rPr>
            <w:rStyle w:val="Hyperlink"/>
          </w:rPr>
          <w:t>10.4.4</w:t>
        </w:r>
        <w:r w:rsidR="005330F4">
          <w:rPr>
            <w:rFonts w:ascii="Calibri" w:hAnsi="Calibri"/>
            <w:kern w:val="0"/>
            <w:sz w:val="22"/>
            <w:szCs w:val="22"/>
          </w:rPr>
          <w:tab/>
        </w:r>
        <w:r w:rsidR="005330F4" w:rsidRPr="00235CC4">
          <w:rPr>
            <w:rStyle w:val="Hyperlink"/>
          </w:rPr>
          <w:t>Notification of Appointment Cancellation (Event S15)</w:t>
        </w:r>
        <w:r w:rsidR="005330F4">
          <w:rPr>
            <w:webHidden/>
          </w:rPr>
          <w:tab/>
        </w:r>
        <w:r w:rsidR="003D291E">
          <w:rPr>
            <w:webHidden/>
          </w:rPr>
          <w:fldChar w:fldCharType="begin"/>
        </w:r>
        <w:r w:rsidR="005330F4">
          <w:rPr>
            <w:webHidden/>
          </w:rPr>
          <w:instrText xml:space="preserve"> PAGEREF _Toc426018502 \h </w:instrText>
        </w:r>
        <w:r w:rsidR="003D291E">
          <w:rPr>
            <w:webHidden/>
          </w:rPr>
        </w:r>
        <w:r w:rsidR="003D291E">
          <w:rPr>
            <w:webHidden/>
          </w:rPr>
          <w:fldChar w:fldCharType="separate"/>
        </w:r>
        <w:r w:rsidR="009E5E0F">
          <w:rPr>
            <w:webHidden/>
          </w:rPr>
          <w:t>21</w:t>
        </w:r>
        <w:r w:rsidR="003D291E">
          <w:rPr>
            <w:webHidden/>
          </w:rPr>
          <w:fldChar w:fldCharType="end"/>
        </w:r>
      </w:hyperlink>
    </w:p>
    <w:p w14:paraId="03C9EB8C" w14:textId="77777777" w:rsidR="005330F4" w:rsidRDefault="00E449D7">
      <w:pPr>
        <w:pStyle w:val="TOC2"/>
        <w:rPr>
          <w:rFonts w:ascii="Calibri" w:hAnsi="Calibri"/>
          <w:kern w:val="0"/>
          <w:sz w:val="22"/>
          <w:szCs w:val="22"/>
        </w:rPr>
      </w:pPr>
      <w:hyperlink w:anchor="_Toc426018503" w:history="1">
        <w:r w:rsidR="005330F4" w:rsidRPr="00235CC4">
          <w:rPr>
            <w:rStyle w:val="Hyperlink"/>
          </w:rPr>
          <w:t>10.4.5</w:t>
        </w:r>
        <w:r w:rsidR="005330F4">
          <w:rPr>
            <w:rFonts w:ascii="Calibri" w:hAnsi="Calibri"/>
            <w:kern w:val="0"/>
            <w:sz w:val="22"/>
            <w:szCs w:val="22"/>
          </w:rPr>
          <w:tab/>
        </w:r>
        <w:r w:rsidR="005330F4" w:rsidRPr="00235CC4">
          <w:rPr>
            <w:rStyle w:val="Hyperlink"/>
          </w:rPr>
          <w:t>Notification of Appointment Discontinuation (Event S16)</w:t>
        </w:r>
        <w:r w:rsidR="005330F4">
          <w:rPr>
            <w:webHidden/>
          </w:rPr>
          <w:tab/>
        </w:r>
        <w:r w:rsidR="003D291E">
          <w:rPr>
            <w:webHidden/>
          </w:rPr>
          <w:fldChar w:fldCharType="begin"/>
        </w:r>
        <w:r w:rsidR="005330F4">
          <w:rPr>
            <w:webHidden/>
          </w:rPr>
          <w:instrText xml:space="preserve"> PAGEREF _Toc426018503 \h </w:instrText>
        </w:r>
        <w:r w:rsidR="003D291E">
          <w:rPr>
            <w:webHidden/>
          </w:rPr>
        </w:r>
        <w:r w:rsidR="003D291E">
          <w:rPr>
            <w:webHidden/>
          </w:rPr>
          <w:fldChar w:fldCharType="separate"/>
        </w:r>
        <w:r w:rsidR="009E5E0F">
          <w:rPr>
            <w:webHidden/>
          </w:rPr>
          <w:t>21</w:t>
        </w:r>
        <w:r w:rsidR="003D291E">
          <w:rPr>
            <w:webHidden/>
          </w:rPr>
          <w:fldChar w:fldCharType="end"/>
        </w:r>
      </w:hyperlink>
    </w:p>
    <w:p w14:paraId="745E0EE8" w14:textId="77777777" w:rsidR="005330F4" w:rsidRDefault="00E449D7">
      <w:pPr>
        <w:pStyle w:val="TOC2"/>
        <w:rPr>
          <w:rFonts w:ascii="Calibri" w:hAnsi="Calibri"/>
          <w:kern w:val="0"/>
          <w:sz w:val="22"/>
          <w:szCs w:val="22"/>
        </w:rPr>
      </w:pPr>
      <w:hyperlink w:anchor="_Toc426018504" w:history="1">
        <w:r w:rsidR="005330F4" w:rsidRPr="00235CC4">
          <w:rPr>
            <w:rStyle w:val="Hyperlink"/>
          </w:rPr>
          <w:t>10.4.6</w:t>
        </w:r>
        <w:r w:rsidR="005330F4">
          <w:rPr>
            <w:rFonts w:ascii="Calibri" w:hAnsi="Calibri"/>
            <w:kern w:val="0"/>
            <w:sz w:val="22"/>
            <w:szCs w:val="22"/>
          </w:rPr>
          <w:tab/>
        </w:r>
        <w:r w:rsidR="005330F4" w:rsidRPr="00235CC4">
          <w:rPr>
            <w:rStyle w:val="Hyperlink"/>
          </w:rPr>
          <w:t>Notification of Appointment Deletion (Event S17)</w:t>
        </w:r>
        <w:r w:rsidR="005330F4">
          <w:rPr>
            <w:webHidden/>
          </w:rPr>
          <w:tab/>
        </w:r>
        <w:r w:rsidR="003D291E">
          <w:rPr>
            <w:webHidden/>
          </w:rPr>
          <w:fldChar w:fldCharType="begin"/>
        </w:r>
        <w:r w:rsidR="005330F4">
          <w:rPr>
            <w:webHidden/>
          </w:rPr>
          <w:instrText xml:space="preserve"> PAGEREF _Toc426018504 \h </w:instrText>
        </w:r>
        <w:r w:rsidR="003D291E">
          <w:rPr>
            <w:webHidden/>
          </w:rPr>
        </w:r>
        <w:r w:rsidR="003D291E">
          <w:rPr>
            <w:webHidden/>
          </w:rPr>
          <w:fldChar w:fldCharType="separate"/>
        </w:r>
        <w:r w:rsidR="009E5E0F">
          <w:rPr>
            <w:webHidden/>
          </w:rPr>
          <w:t>22</w:t>
        </w:r>
        <w:r w:rsidR="003D291E">
          <w:rPr>
            <w:webHidden/>
          </w:rPr>
          <w:fldChar w:fldCharType="end"/>
        </w:r>
      </w:hyperlink>
    </w:p>
    <w:p w14:paraId="576ECB32" w14:textId="77777777" w:rsidR="005330F4" w:rsidRDefault="00E449D7">
      <w:pPr>
        <w:pStyle w:val="TOC2"/>
        <w:rPr>
          <w:rFonts w:ascii="Calibri" w:hAnsi="Calibri"/>
          <w:kern w:val="0"/>
          <w:sz w:val="22"/>
          <w:szCs w:val="22"/>
        </w:rPr>
      </w:pPr>
      <w:hyperlink w:anchor="_Toc426018505" w:history="1">
        <w:r w:rsidR="005330F4" w:rsidRPr="00235CC4">
          <w:rPr>
            <w:rStyle w:val="Hyperlink"/>
          </w:rPr>
          <w:t>10.4.7</w:t>
        </w:r>
        <w:r w:rsidR="005330F4">
          <w:rPr>
            <w:rFonts w:ascii="Calibri" w:hAnsi="Calibri"/>
            <w:kern w:val="0"/>
            <w:sz w:val="22"/>
            <w:szCs w:val="22"/>
          </w:rPr>
          <w:tab/>
        </w:r>
        <w:r w:rsidR="005330F4" w:rsidRPr="00235CC4">
          <w:rPr>
            <w:rStyle w:val="Hyperlink"/>
          </w:rPr>
          <w:t>Notification of Addition of Service/Resource on Appointment (Event S18)</w:t>
        </w:r>
        <w:r w:rsidR="005330F4">
          <w:rPr>
            <w:webHidden/>
          </w:rPr>
          <w:tab/>
        </w:r>
        <w:r w:rsidR="003D291E">
          <w:rPr>
            <w:webHidden/>
          </w:rPr>
          <w:fldChar w:fldCharType="begin"/>
        </w:r>
        <w:r w:rsidR="005330F4">
          <w:rPr>
            <w:webHidden/>
          </w:rPr>
          <w:instrText xml:space="preserve"> PAGEREF _Toc426018505 \h </w:instrText>
        </w:r>
        <w:r w:rsidR="003D291E">
          <w:rPr>
            <w:webHidden/>
          </w:rPr>
        </w:r>
        <w:r w:rsidR="003D291E">
          <w:rPr>
            <w:webHidden/>
          </w:rPr>
          <w:fldChar w:fldCharType="separate"/>
        </w:r>
        <w:r w:rsidR="009E5E0F">
          <w:rPr>
            <w:webHidden/>
          </w:rPr>
          <w:t>22</w:t>
        </w:r>
        <w:r w:rsidR="003D291E">
          <w:rPr>
            <w:webHidden/>
          </w:rPr>
          <w:fldChar w:fldCharType="end"/>
        </w:r>
      </w:hyperlink>
    </w:p>
    <w:p w14:paraId="5076332D" w14:textId="77777777" w:rsidR="005330F4" w:rsidRDefault="00E449D7">
      <w:pPr>
        <w:pStyle w:val="TOC2"/>
        <w:rPr>
          <w:rFonts w:ascii="Calibri" w:hAnsi="Calibri"/>
          <w:kern w:val="0"/>
          <w:sz w:val="22"/>
          <w:szCs w:val="22"/>
        </w:rPr>
      </w:pPr>
      <w:hyperlink w:anchor="_Toc426018506" w:history="1">
        <w:r w:rsidR="005330F4" w:rsidRPr="00235CC4">
          <w:rPr>
            <w:rStyle w:val="Hyperlink"/>
          </w:rPr>
          <w:t>10.4.8</w:t>
        </w:r>
        <w:r w:rsidR="005330F4">
          <w:rPr>
            <w:rFonts w:ascii="Calibri" w:hAnsi="Calibri"/>
            <w:kern w:val="0"/>
            <w:sz w:val="22"/>
            <w:szCs w:val="22"/>
          </w:rPr>
          <w:tab/>
        </w:r>
        <w:r w:rsidR="005330F4" w:rsidRPr="00235CC4">
          <w:rPr>
            <w:rStyle w:val="Hyperlink"/>
          </w:rPr>
          <w:t>Notification of Modification of Service/Resource on Appointment (Event S19)</w:t>
        </w:r>
        <w:r w:rsidR="005330F4">
          <w:rPr>
            <w:webHidden/>
          </w:rPr>
          <w:tab/>
        </w:r>
        <w:r w:rsidR="003D291E">
          <w:rPr>
            <w:webHidden/>
          </w:rPr>
          <w:fldChar w:fldCharType="begin"/>
        </w:r>
        <w:r w:rsidR="005330F4">
          <w:rPr>
            <w:webHidden/>
          </w:rPr>
          <w:instrText xml:space="preserve"> PAGEREF _Toc426018506 \h </w:instrText>
        </w:r>
        <w:r w:rsidR="003D291E">
          <w:rPr>
            <w:webHidden/>
          </w:rPr>
        </w:r>
        <w:r w:rsidR="003D291E">
          <w:rPr>
            <w:webHidden/>
          </w:rPr>
          <w:fldChar w:fldCharType="separate"/>
        </w:r>
        <w:r w:rsidR="009E5E0F">
          <w:rPr>
            <w:webHidden/>
          </w:rPr>
          <w:t>22</w:t>
        </w:r>
        <w:r w:rsidR="003D291E">
          <w:rPr>
            <w:webHidden/>
          </w:rPr>
          <w:fldChar w:fldCharType="end"/>
        </w:r>
      </w:hyperlink>
    </w:p>
    <w:p w14:paraId="61962268" w14:textId="77777777" w:rsidR="005330F4" w:rsidRDefault="00E449D7">
      <w:pPr>
        <w:pStyle w:val="TOC2"/>
        <w:rPr>
          <w:rFonts w:ascii="Calibri" w:hAnsi="Calibri"/>
          <w:kern w:val="0"/>
          <w:sz w:val="22"/>
          <w:szCs w:val="22"/>
        </w:rPr>
      </w:pPr>
      <w:hyperlink w:anchor="_Toc426018507" w:history="1">
        <w:r w:rsidR="005330F4" w:rsidRPr="00235CC4">
          <w:rPr>
            <w:rStyle w:val="Hyperlink"/>
          </w:rPr>
          <w:t>10.4.9</w:t>
        </w:r>
        <w:r w:rsidR="005330F4">
          <w:rPr>
            <w:rFonts w:ascii="Calibri" w:hAnsi="Calibri"/>
            <w:kern w:val="0"/>
            <w:sz w:val="22"/>
            <w:szCs w:val="22"/>
          </w:rPr>
          <w:tab/>
        </w:r>
        <w:r w:rsidR="005330F4" w:rsidRPr="00235CC4">
          <w:rPr>
            <w:rStyle w:val="Hyperlink"/>
          </w:rPr>
          <w:t>Notification of Cancellation of Service/Resource on Appointment (Event S20)</w:t>
        </w:r>
        <w:r w:rsidR="005330F4">
          <w:rPr>
            <w:webHidden/>
          </w:rPr>
          <w:tab/>
        </w:r>
        <w:r w:rsidR="003D291E">
          <w:rPr>
            <w:webHidden/>
          </w:rPr>
          <w:fldChar w:fldCharType="begin"/>
        </w:r>
        <w:r w:rsidR="005330F4">
          <w:rPr>
            <w:webHidden/>
          </w:rPr>
          <w:instrText xml:space="preserve"> PAGEREF _Toc426018507 \h </w:instrText>
        </w:r>
        <w:r w:rsidR="003D291E">
          <w:rPr>
            <w:webHidden/>
          </w:rPr>
        </w:r>
        <w:r w:rsidR="003D291E">
          <w:rPr>
            <w:webHidden/>
          </w:rPr>
          <w:fldChar w:fldCharType="separate"/>
        </w:r>
        <w:r w:rsidR="009E5E0F">
          <w:rPr>
            <w:webHidden/>
          </w:rPr>
          <w:t>22</w:t>
        </w:r>
        <w:r w:rsidR="003D291E">
          <w:rPr>
            <w:webHidden/>
          </w:rPr>
          <w:fldChar w:fldCharType="end"/>
        </w:r>
      </w:hyperlink>
    </w:p>
    <w:p w14:paraId="57B2E08C" w14:textId="77777777" w:rsidR="005330F4" w:rsidRDefault="00E449D7">
      <w:pPr>
        <w:pStyle w:val="TOC2"/>
        <w:rPr>
          <w:rFonts w:ascii="Calibri" w:hAnsi="Calibri"/>
          <w:kern w:val="0"/>
          <w:sz w:val="22"/>
          <w:szCs w:val="22"/>
        </w:rPr>
      </w:pPr>
      <w:hyperlink w:anchor="_Toc426018508" w:history="1">
        <w:r w:rsidR="005330F4" w:rsidRPr="00235CC4">
          <w:rPr>
            <w:rStyle w:val="Hyperlink"/>
          </w:rPr>
          <w:t>10.4.10</w:t>
        </w:r>
        <w:r w:rsidR="005330F4">
          <w:rPr>
            <w:rFonts w:ascii="Calibri" w:hAnsi="Calibri"/>
            <w:kern w:val="0"/>
            <w:sz w:val="22"/>
            <w:szCs w:val="22"/>
          </w:rPr>
          <w:tab/>
        </w:r>
        <w:r w:rsidR="005330F4" w:rsidRPr="00235CC4">
          <w:rPr>
            <w:rStyle w:val="Hyperlink"/>
          </w:rPr>
          <w:t>Notification of Discontinuation of Service/Resource on Appointment (Event S21)</w:t>
        </w:r>
        <w:r w:rsidR="005330F4">
          <w:rPr>
            <w:webHidden/>
          </w:rPr>
          <w:tab/>
        </w:r>
        <w:r w:rsidR="003D291E">
          <w:rPr>
            <w:webHidden/>
          </w:rPr>
          <w:fldChar w:fldCharType="begin"/>
        </w:r>
        <w:r w:rsidR="005330F4">
          <w:rPr>
            <w:webHidden/>
          </w:rPr>
          <w:instrText xml:space="preserve"> PAGEREF _Toc426018508 \h </w:instrText>
        </w:r>
        <w:r w:rsidR="003D291E">
          <w:rPr>
            <w:webHidden/>
          </w:rPr>
        </w:r>
        <w:r w:rsidR="003D291E">
          <w:rPr>
            <w:webHidden/>
          </w:rPr>
          <w:fldChar w:fldCharType="separate"/>
        </w:r>
        <w:r w:rsidR="009E5E0F">
          <w:rPr>
            <w:webHidden/>
          </w:rPr>
          <w:t>23</w:t>
        </w:r>
        <w:r w:rsidR="003D291E">
          <w:rPr>
            <w:webHidden/>
          </w:rPr>
          <w:fldChar w:fldCharType="end"/>
        </w:r>
      </w:hyperlink>
    </w:p>
    <w:p w14:paraId="045D42DD" w14:textId="77777777" w:rsidR="005330F4" w:rsidRDefault="00E449D7">
      <w:pPr>
        <w:pStyle w:val="TOC2"/>
        <w:rPr>
          <w:rFonts w:ascii="Calibri" w:hAnsi="Calibri"/>
          <w:kern w:val="0"/>
          <w:sz w:val="22"/>
          <w:szCs w:val="22"/>
        </w:rPr>
      </w:pPr>
      <w:hyperlink w:anchor="_Toc426018509" w:history="1">
        <w:r w:rsidR="005330F4" w:rsidRPr="00235CC4">
          <w:rPr>
            <w:rStyle w:val="Hyperlink"/>
          </w:rPr>
          <w:t>10.4.11</w:t>
        </w:r>
        <w:r w:rsidR="005330F4">
          <w:rPr>
            <w:rFonts w:ascii="Calibri" w:hAnsi="Calibri"/>
            <w:kern w:val="0"/>
            <w:sz w:val="22"/>
            <w:szCs w:val="22"/>
          </w:rPr>
          <w:tab/>
        </w:r>
        <w:r w:rsidR="005330F4" w:rsidRPr="00235CC4">
          <w:rPr>
            <w:rStyle w:val="Hyperlink"/>
          </w:rPr>
          <w:t>Notification of Deletion of Service/Resource on Appointment (Event S22)</w:t>
        </w:r>
        <w:r w:rsidR="005330F4">
          <w:rPr>
            <w:webHidden/>
          </w:rPr>
          <w:tab/>
        </w:r>
        <w:r w:rsidR="003D291E">
          <w:rPr>
            <w:webHidden/>
          </w:rPr>
          <w:fldChar w:fldCharType="begin"/>
        </w:r>
        <w:r w:rsidR="005330F4">
          <w:rPr>
            <w:webHidden/>
          </w:rPr>
          <w:instrText xml:space="preserve"> PAGEREF _Toc426018509 \h </w:instrText>
        </w:r>
        <w:r w:rsidR="003D291E">
          <w:rPr>
            <w:webHidden/>
          </w:rPr>
        </w:r>
        <w:r w:rsidR="003D291E">
          <w:rPr>
            <w:webHidden/>
          </w:rPr>
          <w:fldChar w:fldCharType="separate"/>
        </w:r>
        <w:r w:rsidR="009E5E0F">
          <w:rPr>
            <w:webHidden/>
          </w:rPr>
          <w:t>23</w:t>
        </w:r>
        <w:r w:rsidR="003D291E">
          <w:rPr>
            <w:webHidden/>
          </w:rPr>
          <w:fldChar w:fldCharType="end"/>
        </w:r>
      </w:hyperlink>
    </w:p>
    <w:p w14:paraId="08DAD043" w14:textId="77777777" w:rsidR="005330F4" w:rsidRDefault="00E449D7">
      <w:pPr>
        <w:pStyle w:val="TOC2"/>
        <w:rPr>
          <w:rFonts w:ascii="Calibri" w:hAnsi="Calibri"/>
          <w:kern w:val="0"/>
          <w:sz w:val="22"/>
          <w:szCs w:val="22"/>
        </w:rPr>
      </w:pPr>
      <w:hyperlink w:anchor="_Toc426018510" w:history="1">
        <w:r w:rsidR="005330F4" w:rsidRPr="00235CC4">
          <w:rPr>
            <w:rStyle w:val="Hyperlink"/>
          </w:rPr>
          <w:t>10.4.12</w:t>
        </w:r>
        <w:r w:rsidR="005330F4">
          <w:rPr>
            <w:rFonts w:ascii="Calibri" w:hAnsi="Calibri"/>
            <w:kern w:val="0"/>
            <w:sz w:val="22"/>
            <w:szCs w:val="22"/>
          </w:rPr>
          <w:tab/>
        </w:r>
        <w:r w:rsidR="005330F4" w:rsidRPr="00235CC4">
          <w:rPr>
            <w:rStyle w:val="Hyperlink"/>
          </w:rPr>
          <w:t>Notification of Blocked Schedule Time Slot(S) (Event S23)</w:t>
        </w:r>
        <w:r w:rsidR="005330F4">
          <w:rPr>
            <w:webHidden/>
          </w:rPr>
          <w:tab/>
        </w:r>
        <w:r w:rsidR="003D291E">
          <w:rPr>
            <w:webHidden/>
          </w:rPr>
          <w:fldChar w:fldCharType="begin"/>
        </w:r>
        <w:r w:rsidR="005330F4">
          <w:rPr>
            <w:webHidden/>
          </w:rPr>
          <w:instrText xml:space="preserve"> PAGEREF _Toc426018510 \h </w:instrText>
        </w:r>
        <w:r w:rsidR="003D291E">
          <w:rPr>
            <w:webHidden/>
          </w:rPr>
        </w:r>
        <w:r w:rsidR="003D291E">
          <w:rPr>
            <w:webHidden/>
          </w:rPr>
          <w:fldChar w:fldCharType="separate"/>
        </w:r>
        <w:r w:rsidR="009E5E0F">
          <w:rPr>
            <w:webHidden/>
          </w:rPr>
          <w:t>23</w:t>
        </w:r>
        <w:r w:rsidR="003D291E">
          <w:rPr>
            <w:webHidden/>
          </w:rPr>
          <w:fldChar w:fldCharType="end"/>
        </w:r>
      </w:hyperlink>
    </w:p>
    <w:p w14:paraId="4D7441C0" w14:textId="77777777" w:rsidR="005330F4" w:rsidRDefault="00E449D7">
      <w:pPr>
        <w:pStyle w:val="TOC2"/>
        <w:rPr>
          <w:rFonts w:ascii="Calibri" w:hAnsi="Calibri"/>
          <w:kern w:val="0"/>
          <w:sz w:val="22"/>
          <w:szCs w:val="22"/>
        </w:rPr>
      </w:pPr>
      <w:hyperlink w:anchor="_Toc426018511" w:history="1">
        <w:r w:rsidR="005330F4" w:rsidRPr="00235CC4">
          <w:rPr>
            <w:rStyle w:val="Hyperlink"/>
          </w:rPr>
          <w:t>10.4.13</w:t>
        </w:r>
        <w:r w:rsidR="005330F4">
          <w:rPr>
            <w:rFonts w:ascii="Calibri" w:hAnsi="Calibri"/>
            <w:kern w:val="0"/>
            <w:sz w:val="22"/>
            <w:szCs w:val="22"/>
          </w:rPr>
          <w:tab/>
        </w:r>
        <w:r w:rsidR="005330F4" w:rsidRPr="00235CC4">
          <w:rPr>
            <w:rStyle w:val="Hyperlink"/>
          </w:rPr>
          <w:t>Notification of Opened ("un-blocked") Schedule Time Slot(s) (Event S24)</w:t>
        </w:r>
        <w:r w:rsidR="005330F4">
          <w:rPr>
            <w:webHidden/>
          </w:rPr>
          <w:tab/>
        </w:r>
        <w:r w:rsidR="003D291E">
          <w:rPr>
            <w:webHidden/>
          </w:rPr>
          <w:fldChar w:fldCharType="begin"/>
        </w:r>
        <w:r w:rsidR="005330F4">
          <w:rPr>
            <w:webHidden/>
          </w:rPr>
          <w:instrText xml:space="preserve"> PAGEREF _Toc426018511 \h </w:instrText>
        </w:r>
        <w:r w:rsidR="003D291E">
          <w:rPr>
            <w:webHidden/>
          </w:rPr>
        </w:r>
        <w:r w:rsidR="003D291E">
          <w:rPr>
            <w:webHidden/>
          </w:rPr>
          <w:fldChar w:fldCharType="separate"/>
        </w:r>
        <w:r w:rsidR="009E5E0F">
          <w:rPr>
            <w:webHidden/>
          </w:rPr>
          <w:t>23</w:t>
        </w:r>
        <w:r w:rsidR="003D291E">
          <w:rPr>
            <w:webHidden/>
          </w:rPr>
          <w:fldChar w:fldCharType="end"/>
        </w:r>
      </w:hyperlink>
    </w:p>
    <w:p w14:paraId="000B516C" w14:textId="77777777" w:rsidR="005330F4" w:rsidRDefault="00E449D7">
      <w:pPr>
        <w:pStyle w:val="TOC2"/>
        <w:rPr>
          <w:rFonts w:ascii="Calibri" w:hAnsi="Calibri"/>
          <w:kern w:val="0"/>
          <w:sz w:val="22"/>
          <w:szCs w:val="22"/>
        </w:rPr>
      </w:pPr>
      <w:hyperlink w:anchor="_Toc426018512" w:history="1">
        <w:r w:rsidR="005330F4" w:rsidRPr="00235CC4">
          <w:rPr>
            <w:rStyle w:val="Hyperlink"/>
          </w:rPr>
          <w:t>10.4.14</w:t>
        </w:r>
        <w:r w:rsidR="005330F4">
          <w:rPr>
            <w:rFonts w:ascii="Calibri" w:hAnsi="Calibri"/>
            <w:kern w:val="0"/>
            <w:sz w:val="22"/>
            <w:szCs w:val="22"/>
          </w:rPr>
          <w:tab/>
        </w:r>
        <w:r w:rsidR="005330F4" w:rsidRPr="00235CC4">
          <w:rPr>
            <w:rStyle w:val="Hyperlink"/>
          </w:rPr>
          <w:t>Notification That Patient Did Not Show Up for Scheduled Appointment (Event S26)</w:t>
        </w:r>
        <w:r w:rsidR="005330F4">
          <w:rPr>
            <w:webHidden/>
          </w:rPr>
          <w:tab/>
        </w:r>
        <w:r w:rsidR="003D291E">
          <w:rPr>
            <w:webHidden/>
          </w:rPr>
          <w:fldChar w:fldCharType="begin"/>
        </w:r>
        <w:r w:rsidR="005330F4">
          <w:rPr>
            <w:webHidden/>
          </w:rPr>
          <w:instrText xml:space="preserve"> PAGEREF _Toc426018512 \h </w:instrText>
        </w:r>
        <w:r w:rsidR="003D291E">
          <w:rPr>
            <w:webHidden/>
          </w:rPr>
        </w:r>
        <w:r w:rsidR="003D291E">
          <w:rPr>
            <w:webHidden/>
          </w:rPr>
          <w:fldChar w:fldCharType="separate"/>
        </w:r>
        <w:r w:rsidR="009E5E0F">
          <w:rPr>
            <w:webHidden/>
          </w:rPr>
          <w:t>24</w:t>
        </w:r>
        <w:r w:rsidR="003D291E">
          <w:rPr>
            <w:webHidden/>
          </w:rPr>
          <w:fldChar w:fldCharType="end"/>
        </w:r>
      </w:hyperlink>
    </w:p>
    <w:p w14:paraId="4D3F5A93" w14:textId="77777777" w:rsidR="005330F4" w:rsidRDefault="00E449D7">
      <w:pPr>
        <w:pStyle w:val="TOC2"/>
        <w:rPr>
          <w:rFonts w:ascii="Calibri" w:hAnsi="Calibri"/>
          <w:kern w:val="0"/>
          <w:sz w:val="22"/>
          <w:szCs w:val="22"/>
        </w:rPr>
      </w:pPr>
      <w:hyperlink w:anchor="_Toc426018513" w:history="1">
        <w:r w:rsidR="005330F4" w:rsidRPr="00235CC4">
          <w:rPr>
            <w:rStyle w:val="Hyperlink"/>
          </w:rPr>
          <w:t>10.4.15</w:t>
        </w:r>
        <w:r w:rsidR="005330F4">
          <w:rPr>
            <w:rFonts w:ascii="Calibri" w:hAnsi="Calibri"/>
            <w:kern w:val="0"/>
            <w:sz w:val="22"/>
            <w:szCs w:val="22"/>
          </w:rPr>
          <w:tab/>
        </w:r>
        <w:r w:rsidR="005330F4" w:rsidRPr="00235CC4">
          <w:rPr>
            <w:rStyle w:val="Hyperlink"/>
          </w:rPr>
          <w:t>Broadcast Notification of Scheduled Appointments (Event S27)</w:t>
        </w:r>
        <w:r w:rsidR="005330F4">
          <w:rPr>
            <w:webHidden/>
          </w:rPr>
          <w:tab/>
        </w:r>
        <w:r w:rsidR="003D291E">
          <w:rPr>
            <w:webHidden/>
          </w:rPr>
          <w:fldChar w:fldCharType="begin"/>
        </w:r>
        <w:r w:rsidR="005330F4">
          <w:rPr>
            <w:webHidden/>
          </w:rPr>
          <w:instrText xml:space="preserve"> PAGEREF _Toc426018513 \h </w:instrText>
        </w:r>
        <w:r w:rsidR="003D291E">
          <w:rPr>
            <w:webHidden/>
          </w:rPr>
        </w:r>
        <w:r w:rsidR="003D291E">
          <w:rPr>
            <w:webHidden/>
          </w:rPr>
          <w:fldChar w:fldCharType="separate"/>
        </w:r>
        <w:r w:rsidR="009E5E0F">
          <w:rPr>
            <w:webHidden/>
          </w:rPr>
          <w:t>24</w:t>
        </w:r>
        <w:r w:rsidR="003D291E">
          <w:rPr>
            <w:webHidden/>
          </w:rPr>
          <w:fldChar w:fldCharType="end"/>
        </w:r>
      </w:hyperlink>
    </w:p>
    <w:p w14:paraId="1282980B" w14:textId="77777777" w:rsidR="005330F4" w:rsidRDefault="00E449D7">
      <w:pPr>
        <w:pStyle w:val="TOC1"/>
        <w:rPr>
          <w:rFonts w:ascii="Calibri" w:hAnsi="Calibri"/>
          <w:kern w:val="0"/>
          <w:sz w:val="22"/>
          <w:szCs w:val="22"/>
        </w:rPr>
      </w:pPr>
      <w:hyperlink w:anchor="_Toc426018514" w:history="1">
        <w:r w:rsidR="005330F4" w:rsidRPr="00235CC4">
          <w:rPr>
            <w:rStyle w:val="Hyperlink"/>
          </w:rPr>
          <w:t>10.5</w:t>
        </w:r>
        <w:r w:rsidR="005330F4">
          <w:rPr>
            <w:rFonts w:ascii="Calibri" w:hAnsi="Calibri"/>
            <w:kern w:val="0"/>
            <w:sz w:val="22"/>
            <w:szCs w:val="22"/>
          </w:rPr>
          <w:tab/>
        </w:r>
        <w:r w:rsidR="005330F4" w:rsidRPr="00235CC4">
          <w:rPr>
            <w:rStyle w:val="Hyperlink"/>
          </w:rPr>
          <w:t>QUERY TRANSACTIONS AND TRIGGER EVENTS</w:t>
        </w:r>
        <w:r w:rsidR="005330F4">
          <w:rPr>
            <w:webHidden/>
          </w:rPr>
          <w:tab/>
        </w:r>
        <w:r w:rsidR="003D291E">
          <w:rPr>
            <w:webHidden/>
          </w:rPr>
          <w:fldChar w:fldCharType="begin"/>
        </w:r>
        <w:r w:rsidR="005330F4">
          <w:rPr>
            <w:webHidden/>
          </w:rPr>
          <w:instrText xml:space="preserve"> PAGEREF _Toc426018514 \h </w:instrText>
        </w:r>
        <w:r w:rsidR="003D291E">
          <w:rPr>
            <w:webHidden/>
          </w:rPr>
        </w:r>
        <w:r w:rsidR="003D291E">
          <w:rPr>
            <w:webHidden/>
          </w:rPr>
          <w:fldChar w:fldCharType="separate"/>
        </w:r>
        <w:r w:rsidR="009E5E0F">
          <w:rPr>
            <w:webHidden/>
          </w:rPr>
          <w:t>24</w:t>
        </w:r>
        <w:r w:rsidR="003D291E">
          <w:rPr>
            <w:webHidden/>
          </w:rPr>
          <w:fldChar w:fldCharType="end"/>
        </w:r>
      </w:hyperlink>
    </w:p>
    <w:p w14:paraId="370F888E" w14:textId="77777777" w:rsidR="005330F4" w:rsidRDefault="00E449D7">
      <w:pPr>
        <w:pStyle w:val="TOC2"/>
        <w:rPr>
          <w:rFonts w:ascii="Calibri" w:hAnsi="Calibri"/>
          <w:kern w:val="0"/>
          <w:sz w:val="22"/>
          <w:szCs w:val="22"/>
        </w:rPr>
      </w:pPr>
      <w:hyperlink w:anchor="_Toc426018515" w:history="1">
        <w:r w:rsidR="005330F4" w:rsidRPr="00235CC4">
          <w:rPr>
            <w:rStyle w:val="Hyperlink"/>
          </w:rPr>
          <w:t>10.5.1</w:t>
        </w:r>
        <w:r w:rsidR="005330F4">
          <w:rPr>
            <w:rFonts w:ascii="Calibri" w:hAnsi="Calibri"/>
            <w:kern w:val="0"/>
            <w:sz w:val="22"/>
            <w:szCs w:val="22"/>
          </w:rPr>
          <w:tab/>
        </w:r>
        <w:r w:rsidR="005330F4" w:rsidRPr="00235CC4">
          <w:rPr>
            <w:rStyle w:val="Hyperlink"/>
          </w:rPr>
          <w:t>Original Mode Queries - Display Oriented</w:t>
        </w:r>
        <w:r w:rsidR="005330F4">
          <w:rPr>
            <w:webHidden/>
          </w:rPr>
          <w:tab/>
        </w:r>
        <w:r w:rsidR="003D291E">
          <w:rPr>
            <w:webHidden/>
          </w:rPr>
          <w:fldChar w:fldCharType="begin"/>
        </w:r>
        <w:r w:rsidR="005330F4">
          <w:rPr>
            <w:webHidden/>
          </w:rPr>
          <w:instrText xml:space="preserve"> PAGEREF _Toc426018515 \h </w:instrText>
        </w:r>
        <w:r w:rsidR="003D291E">
          <w:rPr>
            <w:webHidden/>
          </w:rPr>
        </w:r>
        <w:r w:rsidR="003D291E">
          <w:rPr>
            <w:webHidden/>
          </w:rPr>
          <w:fldChar w:fldCharType="separate"/>
        </w:r>
        <w:r w:rsidR="009E5E0F">
          <w:rPr>
            <w:webHidden/>
          </w:rPr>
          <w:t>24</w:t>
        </w:r>
        <w:r w:rsidR="003D291E">
          <w:rPr>
            <w:webHidden/>
          </w:rPr>
          <w:fldChar w:fldCharType="end"/>
        </w:r>
      </w:hyperlink>
    </w:p>
    <w:p w14:paraId="69F69004" w14:textId="77777777" w:rsidR="005330F4" w:rsidRDefault="00E449D7">
      <w:pPr>
        <w:pStyle w:val="TOC2"/>
        <w:rPr>
          <w:rFonts w:ascii="Calibri" w:hAnsi="Calibri"/>
          <w:kern w:val="0"/>
          <w:sz w:val="22"/>
          <w:szCs w:val="22"/>
        </w:rPr>
      </w:pPr>
      <w:hyperlink w:anchor="_Toc426018516" w:history="1">
        <w:r w:rsidR="005330F4" w:rsidRPr="00235CC4">
          <w:rPr>
            <w:rStyle w:val="Hyperlink"/>
          </w:rPr>
          <w:t>10.5.2</w:t>
        </w:r>
        <w:r w:rsidR="005330F4">
          <w:rPr>
            <w:rFonts w:ascii="Calibri" w:hAnsi="Calibri"/>
            <w:kern w:val="0"/>
            <w:sz w:val="22"/>
            <w:szCs w:val="22"/>
          </w:rPr>
          <w:tab/>
        </w:r>
        <w:r w:rsidR="005330F4" w:rsidRPr="00235CC4">
          <w:rPr>
            <w:rStyle w:val="Hyperlink"/>
          </w:rPr>
          <w:t>Original Mode Queries - Record Oriented</w:t>
        </w:r>
        <w:r w:rsidR="005330F4">
          <w:rPr>
            <w:webHidden/>
          </w:rPr>
          <w:tab/>
        </w:r>
        <w:r w:rsidR="003D291E">
          <w:rPr>
            <w:webHidden/>
          </w:rPr>
          <w:fldChar w:fldCharType="begin"/>
        </w:r>
        <w:r w:rsidR="005330F4">
          <w:rPr>
            <w:webHidden/>
          </w:rPr>
          <w:instrText xml:space="preserve"> PAGEREF _Toc426018516 \h </w:instrText>
        </w:r>
        <w:r w:rsidR="003D291E">
          <w:rPr>
            <w:webHidden/>
          </w:rPr>
        </w:r>
        <w:r w:rsidR="003D291E">
          <w:rPr>
            <w:webHidden/>
          </w:rPr>
          <w:fldChar w:fldCharType="separate"/>
        </w:r>
        <w:r w:rsidR="009E5E0F">
          <w:rPr>
            <w:webHidden/>
          </w:rPr>
          <w:t>24</w:t>
        </w:r>
        <w:r w:rsidR="003D291E">
          <w:rPr>
            <w:webHidden/>
          </w:rPr>
          <w:fldChar w:fldCharType="end"/>
        </w:r>
      </w:hyperlink>
    </w:p>
    <w:p w14:paraId="32FFE0E4" w14:textId="77777777" w:rsidR="005330F4" w:rsidRDefault="00E449D7">
      <w:pPr>
        <w:pStyle w:val="TOC2"/>
        <w:rPr>
          <w:rFonts w:ascii="Calibri" w:hAnsi="Calibri"/>
          <w:kern w:val="0"/>
          <w:sz w:val="22"/>
          <w:szCs w:val="22"/>
        </w:rPr>
      </w:pPr>
      <w:hyperlink w:anchor="_Toc426018517" w:history="1">
        <w:r w:rsidR="005330F4" w:rsidRPr="00235CC4">
          <w:rPr>
            <w:rStyle w:val="Hyperlink"/>
          </w:rPr>
          <w:t>10.5.3</w:t>
        </w:r>
        <w:r w:rsidR="005330F4">
          <w:rPr>
            <w:rFonts w:ascii="Calibri" w:hAnsi="Calibri"/>
            <w:kern w:val="0"/>
            <w:sz w:val="22"/>
            <w:szCs w:val="22"/>
          </w:rPr>
          <w:tab/>
        </w:r>
        <w:r w:rsidR="005330F4" w:rsidRPr="00235CC4">
          <w:rPr>
            <w:rStyle w:val="Hyperlink"/>
          </w:rPr>
          <w:t>SQM/SQR - Schedule Query Message and Response (Event S25)</w:t>
        </w:r>
        <w:r w:rsidR="005330F4">
          <w:rPr>
            <w:webHidden/>
          </w:rPr>
          <w:tab/>
        </w:r>
        <w:r w:rsidR="003D291E">
          <w:rPr>
            <w:webHidden/>
          </w:rPr>
          <w:fldChar w:fldCharType="begin"/>
        </w:r>
        <w:r w:rsidR="005330F4">
          <w:rPr>
            <w:webHidden/>
          </w:rPr>
          <w:instrText xml:space="preserve"> PAGEREF _Toc426018517 \h </w:instrText>
        </w:r>
        <w:r w:rsidR="003D291E">
          <w:rPr>
            <w:webHidden/>
          </w:rPr>
        </w:r>
        <w:r w:rsidR="003D291E">
          <w:rPr>
            <w:webHidden/>
          </w:rPr>
          <w:fldChar w:fldCharType="separate"/>
        </w:r>
        <w:r w:rsidR="009E5E0F">
          <w:rPr>
            <w:webHidden/>
          </w:rPr>
          <w:t>25</w:t>
        </w:r>
        <w:r w:rsidR="003D291E">
          <w:rPr>
            <w:webHidden/>
          </w:rPr>
          <w:fldChar w:fldCharType="end"/>
        </w:r>
      </w:hyperlink>
    </w:p>
    <w:p w14:paraId="1D6352D6" w14:textId="77777777" w:rsidR="005330F4" w:rsidRDefault="00E449D7">
      <w:pPr>
        <w:pStyle w:val="TOC2"/>
        <w:rPr>
          <w:rFonts w:ascii="Calibri" w:hAnsi="Calibri"/>
          <w:kern w:val="0"/>
          <w:sz w:val="22"/>
          <w:szCs w:val="22"/>
        </w:rPr>
      </w:pPr>
      <w:hyperlink w:anchor="_Toc426018518" w:history="1">
        <w:r w:rsidR="005330F4" w:rsidRPr="00235CC4">
          <w:rPr>
            <w:rStyle w:val="Hyperlink"/>
          </w:rPr>
          <w:t>10.5.4</w:t>
        </w:r>
        <w:r w:rsidR="005330F4">
          <w:rPr>
            <w:rFonts w:ascii="Calibri" w:hAnsi="Calibri"/>
            <w:kern w:val="0"/>
            <w:sz w:val="22"/>
            <w:szCs w:val="22"/>
          </w:rPr>
          <w:tab/>
        </w:r>
        <w:r w:rsidR="005330F4" w:rsidRPr="00235CC4">
          <w:rPr>
            <w:rStyle w:val="Hyperlink"/>
          </w:rPr>
          <w:t>Enhanced Mode Queries</w:t>
        </w:r>
        <w:r w:rsidR="005330F4">
          <w:rPr>
            <w:webHidden/>
          </w:rPr>
          <w:tab/>
        </w:r>
        <w:r w:rsidR="003D291E">
          <w:rPr>
            <w:webHidden/>
          </w:rPr>
          <w:fldChar w:fldCharType="begin"/>
        </w:r>
        <w:r w:rsidR="005330F4">
          <w:rPr>
            <w:webHidden/>
          </w:rPr>
          <w:instrText xml:space="preserve"> PAGEREF _Toc426018518 \h </w:instrText>
        </w:r>
        <w:r w:rsidR="003D291E">
          <w:rPr>
            <w:webHidden/>
          </w:rPr>
        </w:r>
        <w:r w:rsidR="003D291E">
          <w:rPr>
            <w:webHidden/>
          </w:rPr>
          <w:fldChar w:fldCharType="separate"/>
        </w:r>
        <w:r w:rsidR="009E5E0F">
          <w:rPr>
            <w:webHidden/>
          </w:rPr>
          <w:t>25</w:t>
        </w:r>
        <w:r w:rsidR="003D291E">
          <w:rPr>
            <w:webHidden/>
          </w:rPr>
          <w:fldChar w:fldCharType="end"/>
        </w:r>
      </w:hyperlink>
    </w:p>
    <w:p w14:paraId="066DA494" w14:textId="77777777" w:rsidR="005330F4" w:rsidRDefault="00E449D7">
      <w:pPr>
        <w:pStyle w:val="TOC1"/>
        <w:rPr>
          <w:rFonts w:ascii="Calibri" w:hAnsi="Calibri"/>
          <w:kern w:val="0"/>
          <w:sz w:val="22"/>
          <w:szCs w:val="22"/>
        </w:rPr>
      </w:pPr>
      <w:hyperlink w:anchor="_Toc426018519" w:history="1">
        <w:r w:rsidR="005330F4" w:rsidRPr="00235CC4">
          <w:rPr>
            <w:rStyle w:val="Hyperlink"/>
          </w:rPr>
          <w:t>10.6</w:t>
        </w:r>
        <w:r w:rsidR="005330F4">
          <w:rPr>
            <w:rFonts w:ascii="Calibri" w:hAnsi="Calibri"/>
            <w:kern w:val="0"/>
            <w:sz w:val="22"/>
            <w:szCs w:val="22"/>
          </w:rPr>
          <w:tab/>
        </w:r>
        <w:r w:rsidR="005330F4" w:rsidRPr="00235CC4">
          <w:rPr>
            <w:rStyle w:val="Hyperlink"/>
          </w:rPr>
          <w:t>MESSAGE SEGMENTS</w:t>
        </w:r>
        <w:r w:rsidR="005330F4">
          <w:rPr>
            <w:webHidden/>
          </w:rPr>
          <w:tab/>
        </w:r>
        <w:r w:rsidR="003D291E">
          <w:rPr>
            <w:webHidden/>
          </w:rPr>
          <w:fldChar w:fldCharType="begin"/>
        </w:r>
        <w:r w:rsidR="005330F4">
          <w:rPr>
            <w:webHidden/>
          </w:rPr>
          <w:instrText xml:space="preserve"> PAGEREF _Toc426018519 \h </w:instrText>
        </w:r>
        <w:r w:rsidR="003D291E">
          <w:rPr>
            <w:webHidden/>
          </w:rPr>
        </w:r>
        <w:r w:rsidR="003D291E">
          <w:rPr>
            <w:webHidden/>
          </w:rPr>
          <w:fldChar w:fldCharType="separate"/>
        </w:r>
        <w:r w:rsidR="009E5E0F">
          <w:rPr>
            <w:webHidden/>
          </w:rPr>
          <w:t>25</w:t>
        </w:r>
        <w:r w:rsidR="003D291E">
          <w:rPr>
            <w:webHidden/>
          </w:rPr>
          <w:fldChar w:fldCharType="end"/>
        </w:r>
      </w:hyperlink>
    </w:p>
    <w:p w14:paraId="374F6429" w14:textId="77777777" w:rsidR="005330F4" w:rsidRDefault="00E449D7">
      <w:pPr>
        <w:pStyle w:val="TOC2"/>
        <w:rPr>
          <w:rFonts w:ascii="Calibri" w:hAnsi="Calibri"/>
          <w:kern w:val="0"/>
          <w:sz w:val="22"/>
          <w:szCs w:val="22"/>
        </w:rPr>
      </w:pPr>
      <w:hyperlink w:anchor="_Toc426018520" w:history="1">
        <w:r w:rsidR="005330F4" w:rsidRPr="00235CC4">
          <w:rPr>
            <w:rStyle w:val="Hyperlink"/>
          </w:rPr>
          <w:t>10.6.1</w:t>
        </w:r>
        <w:r w:rsidR="005330F4">
          <w:rPr>
            <w:rFonts w:ascii="Calibri" w:hAnsi="Calibri"/>
            <w:kern w:val="0"/>
            <w:sz w:val="22"/>
            <w:szCs w:val="22"/>
          </w:rPr>
          <w:tab/>
        </w:r>
        <w:r w:rsidR="005330F4" w:rsidRPr="00235CC4">
          <w:rPr>
            <w:rStyle w:val="Hyperlink"/>
          </w:rPr>
          <w:t>ARQ - Appointment Request Segment</w:t>
        </w:r>
        <w:r w:rsidR="005330F4">
          <w:rPr>
            <w:webHidden/>
          </w:rPr>
          <w:tab/>
        </w:r>
        <w:r w:rsidR="003D291E">
          <w:rPr>
            <w:webHidden/>
          </w:rPr>
          <w:fldChar w:fldCharType="begin"/>
        </w:r>
        <w:r w:rsidR="005330F4">
          <w:rPr>
            <w:webHidden/>
          </w:rPr>
          <w:instrText xml:space="preserve"> PAGEREF _Toc426018520 \h </w:instrText>
        </w:r>
        <w:r w:rsidR="003D291E">
          <w:rPr>
            <w:webHidden/>
          </w:rPr>
        </w:r>
        <w:r w:rsidR="003D291E">
          <w:rPr>
            <w:webHidden/>
          </w:rPr>
          <w:fldChar w:fldCharType="separate"/>
        </w:r>
        <w:r w:rsidR="009E5E0F">
          <w:rPr>
            <w:webHidden/>
          </w:rPr>
          <w:t>25</w:t>
        </w:r>
        <w:r w:rsidR="003D291E">
          <w:rPr>
            <w:webHidden/>
          </w:rPr>
          <w:fldChar w:fldCharType="end"/>
        </w:r>
      </w:hyperlink>
    </w:p>
    <w:p w14:paraId="7BC23AAE" w14:textId="77777777" w:rsidR="005330F4" w:rsidRDefault="00E449D7">
      <w:pPr>
        <w:pStyle w:val="TOC2"/>
        <w:rPr>
          <w:rFonts w:ascii="Calibri" w:hAnsi="Calibri"/>
          <w:kern w:val="0"/>
          <w:sz w:val="22"/>
          <w:szCs w:val="22"/>
        </w:rPr>
      </w:pPr>
      <w:hyperlink w:anchor="_Toc426018521" w:history="1">
        <w:r w:rsidR="005330F4" w:rsidRPr="00235CC4">
          <w:rPr>
            <w:rStyle w:val="Hyperlink"/>
          </w:rPr>
          <w:t>10.6.2</w:t>
        </w:r>
        <w:r w:rsidR="005330F4">
          <w:rPr>
            <w:rFonts w:ascii="Calibri" w:hAnsi="Calibri"/>
            <w:kern w:val="0"/>
            <w:sz w:val="22"/>
            <w:szCs w:val="22"/>
          </w:rPr>
          <w:tab/>
        </w:r>
        <w:r w:rsidR="005330F4" w:rsidRPr="00235CC4">
          <w:rPr>
            <w:rStyle w:val="Hyperlink"/>
          </w:rPr>
          <w:t>SCH - Schedule Activity Information Segment</w:t>
        </w:r>
        <w:r w:rsidR="005330F4">
          <w:rPr>
            <w:webHidden/>
          </w:rPr>
          <w:tab/>
        </w:r>
        <w:r w:rsidR="003D291E">
          <w:rPr>
            <w:webHidden/>
          </w:rPr>
          <w:fldChar w:fldCharType="begin"/>
        </w:r>
        <w:r w:rsidR="005330F4">
          <w:rPr>
            <w:webHidden/>
          </w:rPr>
          <w:instrText xml:space="preserve"> PAGEREF _Toc426018521 \h </w:instrText>
        </w:r>
        <w:r w:rsidR="003D291E">
          <w:rPr>
            <w:webHidden/>
          </w:rPr>
        </w:r>
        <w:r w:rsidR="003D291E">
          <w:rPr>
            <w:webHidden/>
          </w:rPr>
          <w:fldChar w:fldCharType="separate"/>
        </w:r>
        <w:r w:rsidR="009E5E0F">
          <w:rPr>
            <w:webHidden/>
          </w:rPr>
          <w:t>37</w:t>
        </w:r>
        <w:r w:rsidR="003D291E">
          <w:rPr>
            <w:webHidden/>
          </w:rPr>
          <w:fldChar w:fldCharType="end"/>
        </w:r>
      </w:hyperlink>
    </w:p>
    <w:p w14:paraId="6552117B" w14:textId="77777777" w:rsidR="005330F4" w:rsidRDefault="00E449D7">
      <w:pPr>
        <w:pStyle w:val="TOC2"/>
        <w:rPr>
          <w:rFonts w:ascii="Calibri" w:hAnsi="Calibri"/>
          <w:kern w:val="0"/>
          <w:sz w:val="22"/>
          <w:szCs w:val="22"/>
        </w:rPr>
      </w:pPr>
      <w:hyperlink w:anchor="_Toc426018522" w:history="1">
        <w:r w:rsidR="005330F4" w:rsidRPr="00235CC4">
          <w:rPr>
            <w:rStyle w:val="Hyperlink"/>
          </w:rPr>
          <w:t>10.6.3</w:t>
        </w:r>
        <w:r w:rsidR="005330F4">
          <w:rPr>
            <w:rFonts w:ascii="Calibri" w:hAnsi="Calibri"/>
            <w:kern w:val="0"/>
            <w:sz w:val="22"/>
            <w:szCs w:val="22"/>
          </w:rPr>
          <w:tab/>
        </w:r>
        <w:r w:rsidR="005330F4" w:rsidRPr="00235CC4">
          <w:rPr>
            <w:rStyle w:val="Hyperlink"/>
          </w:rPr>
          <w:t>RGS - Resource Group Segment</w:t>
        </w:r>
        <w:r w:rsidR="005330F4">
          <w:rPr>
            <w:webHidden/>
          </w:rPr>
          <w:tab/>
        </w:r>
        <w:r w:rsidR="003D291E">
          <w:rPr>
            <w:webHidden/>
          </w:rPr>
          <w:fldChar w:fldCharType="begin"/>
        </w:r>
        <w:r w:rsidR="005330F4">
          <w:rPr>
            <w:webHidden/>
          </w:rPr>
          <w:instrText xml:space="preserve"> PAGEREF _Toc426018522 \h </w:instrText>
        </w:r>
        <w:r w:rsidR="003D291E">
          <w:rPr>
            <w:webHidden/>
          </w:rPr>
        </w:r>
        <w:r w:rsidR="003D291E">
          <w:rPr>
            <w:webHidden/>
          </w:rPr>
          <w:fldChar w:fldCharType="separate"/>
        </w:r>
        <w:r w:rsidR="009E5E0F">
          <w:rPr>
            <w:webHidden/>
          </w:rPr>
          <w:t>52</w:t>
        </w:r>
        <w:r w:rsidR="003D291E">
          <w:rPr>
            <w:webHidden/>
          </w:rPr>
          <w:fldChar w:fldCharType="end"/>
        </w:r>
      </w:hyperlink>
    </w:p>
    <w:p w14:paraId="187587A8" w14:textId="77777777" w:rsidR="005330F4" w:rsidRDefault="00E449D7">
      <w:pPr>
        <w:pStyle w:val="TOC2"/>
        <w:rPr>
          <w:rFonts w:ascii="Calibri" w:hAnsi="Calibri"/>
          <w:kern w:val="0"/>
          <w:sz w:val="22"/>
          <w:szCs w:val="22"/>
        </w:rPr>
      </w:pPr>
      <w:hyperlink w:anchor="_Toc426018523" w:history="1">
        <w:r w:rsidR="005330F4" w:rsidRPr="00235CC4">
          <w:rPr>
            <w:rStyle w:val="Hyperlink"/>
          </w:rPr>
          <w:t>10.6.4</w:t>
        </w:r>
        <w:r w:rsidR="005330F4">
          <w:rPr>
            <w:rFonts w:ascii="Calibri" w:hAnsi="Calibri"/>
            <w:kern w:val="0"/>
            <w:sz w:val="22"/>
            <w:szCs w:val="22"/>
          </w:rPr>
          <w:tab/>
        </w:r>
        <w:r w:rsidR="005330F4" w:rsidRPr="00235CC4">
          <w:rPr>
            <w:rStyle w:val="Hyperlink"/>
          </w:rPr>
          <w:t>AIS - Appointment Information - Service Segment</w:t>
        </w:r>
        <w:r w:rsidR="005330F4">
          <w:rPr>
            <w:webHidden/>
          </w:rPr>
          <w:tab/>
        </w:r>
        <w:r w:rsidR="003D291E">
          <w:rPr>
            <w:webHidden/>
          </w:rPr>
          <w:fldChar w:fldCharType="begin"/>
        </w:r>
        <w:r w:rsidR="005330F4">
          <w:rPr>
            <w:webHidden/>
          </w:rPr>
          <w:instrText xml:space="preserve"> PAGEREF _Toc426018523 \h </w:instrText>
        </w:r>
        <w:r w:rsidR="003D291E">
          <w:rPr>
            <w:webHidden/>
          </w:rPr>
        </w:r>
        <w:r w:rsidR="003D291E">
          <w:rPr>
            <w:webHidden/>
          </w:rPr>
          <w:fldChar w:fldCharType="separate"/>
        </w:r>
        <w:r w:rsidR="009E5E0F">
          <w:rPr>
            <w:webHidden/>
          </w:rPr>
          <w:t>53</w:t>
        </w:r>
        <w:r w:rsidR="003D291E">
          <w:rPr>
            <w:webHidden/>
          </w:rPr>
          <w:fldChar w:fldCharType="end"/>
        </w:r>
      </w:hyperlink>
    </w:p>
    <w:p w14:paraId="6FE2080D" w14:textId="77777777" w:rsidR="005330F4" w:rsidRDefault="00E449D7">
      <w:pPr>
        <w:pStyle w:val="TOC2"/>
        <w:rPr>
          <w:rFonts w:ascii="Calibri" w:hAnsi="Calibri"/>
          <w:kern w:val="0"/>
          <w:sz w:val="22"/>
          <w:szCs w:val="22"/>
        </w:rPr>
      </w:pPr>
      <w:hyperlink w:anchor="_Toc426018524" w:history="1">
        <w:r w:rsidR="005330F4" w:rsidRPr="00235CC4">
          <w:rPr>
            <w:rStyle w:val="Hyperlink"/>
          </w:rPr>
          <w:t>10.6.5</w:t>
        </w:r>
        <w:r w:rsidR="005330F4">
          <w:rPr>
            <w:rFonts w:ascii="Calibri" w:hAnsi="Calibri"/>
            <w:kern w:val="0"/>
            <w:sz w:val="22"/>
            <w:szCs w:val="22"/>
          </w:rPr>
          <w:tab/>
        </w:r>
        <w:r w:rsidR="005330F4" w:rsidRPr="00235CC4">
          <w:rPr>
            <w:rStyle w:val="Hyperlink"/>
          </w:rPr>
          <w:t>AIG - Appointment Information - General Resource Segment</w:t>
        </w:r>
        <w:r w:rsidR="005330F4">
          <w:rPr>
            <w:webHidden/>
          </w:rPr>
          <w:tab/>
        </w:r>
        <w:r w:rsidR="003D291E">
          <w:rPr>
            <w:webHidden/>
          </w:rPr>
          <w:fldChar w:fldCharType="begin"/>
        </w:r>
        <w:r w:rsidR="005330F4">
          <w:rPr>
            <w:webHidden/>
          </w:rPr>
          <w:instrText xml:space="preserve"> PAGEREF _Toc426018524 \h </w:instrText>
        </w:r>
        <w:r w:rsidR="003D291E">
          <w:rPr>
            <w:webHidden/>
          </w:rPr>
        </w:r>
        <w:r w:rsidR="003D291E">
          <w:rPr>
            <w:webHidden/>
          </w:rPr>
          <w:fldChar w:fldCharType="separate"/>
        </w:r>
        <w:r w:rsidR="009E5E0F">
          <w:rPr>
            <w:webHidden/>
          </w:rPr>
          <w:t>58</w:t>
        </w:r>
        <w:r w:rsidR="003D291E">
          <w:rPr>
            <w:webHidden/>
          </w:rPr>
          <w:fldChar w:fldCharType="end"/>
        </w:r>
      </w:hyperlink>
    </w:p>
    <w:p w14:paraId="4D5BDAA0" w14:textId="77777777" w:rsidR="005330F4" w:rsidRDefault="00E449D7">
      <w:pPr>
        <w:pStyle w:val="TOC2"/>
        <w:rPr>
          <w:rFonts w:ascii="Calibri" w:hAnsi="Calibri"/>
          <w:kern w:val="0"/>
          <w:sz w:val="22"/>
          <w:szCs w:val="22"/>
        </w:rPr>
      </w:pPr>
      <w:hyperlink w:anchor="_Toc426018525" w:history="1">
        <w:r w:rsidR="005330F4" w:rsidRPr="00235CC4">
          <w:rPr>
            <w:rStyle w:val="Hyperlink"/>
          </w:rPr>
          <w:t>10.6.6</w:t>
        </w:r>
        <w:r w:rsidR="005330F4">
          <w:rPr>
            <w:rFonts w:ascii="Calibri" w:hAnsi="Calibri"/>
            <w:kern w:val="0"/>
            <w:sz w:val="22"/>
            <w:szCs w:val="22"/>
          </w:rPr>
          <w:tab/>
        </w:r>
        <w:r w:rsidR="005330F4" w:rsidRPr="00235CC4">
          <w:rPr>
            <w:rStyle w:val="Hyperlink"/>
          </w:rPr>
          <w:t>AIL - Appointment Information - Location Resource Segment</w:t>
        </w:r>
        <w:r w:rsidR="005330F4">
          <w:rPr>
            <w:webHidden/>
          </w:rPr>
          <w:tab/>
        </w:r>
        <w:r w:rsidR="003D291E">
          <w:rPr>
            <w:webHidden/>
          </w:rPr>
          <w:fldChar w:fldCharType="begin"/>
        </w:r>
        <w:r w:rsidR="005330F4">
          <w:rPr>
            <w:webHidden/>
          </w:rPr>
          <w:instrText xml:space="preserve"> PAGEREF _Toc426018525 \h </w:instrText>
        </w:r>
        <w:r w:rsidR="003D291E">
          <w:rPr>
            <w:webHidden/>
          </w:rPr>
        </w:r>
        <w:r w:rsidR="003D291E">
          <w:rPr>
            <w:webHidden/>
          </w:rPr>
          <w:fldChar w:fldCharType="separate"/>
        </w:r>
        <w:r w:rsidR="009E5E0F">
          <w:rPr>
            <w:webHidden/>
          </w:rPr>
          <w:t>62</w:t>
        </w:r>
        <w:r w:rsidR="003D291E">
          <w:rPr>
            <w:webHidden/>
          </w:rPr>
          <w:fldChar w:fldCharType="end"/>
        </w:r>
      </w:hyperlink>
    </w:p>
    <w:p w14:paraId="57DF085C" w14:textId="77777777" w:rsidR="005330F4" w:rsidRDefault="00E449D7">
      <w:pPr>
        <w:pStyle w:val="TOC2"/>
        <w:rPr>
          <w:rFonts w:ascii="Calibri" w:hAnsi="Calibri"/>
          <w:kern w:val="0"/>
          <w:sz w:val="22"/>
          <w:szCs w:val="22"/>
        </w:rPr>
      </w:pPr>
      <w:hyperlink w:anchor="_Toc426018526" w:history="1">
        <w:r w:rsidR="005330F4" w:rsidRPr="00235CC4">
          <w:rPr>
            <w:rStyle w:val="Hyperlink"/>
          </w:rPr>
          <w:t>10.6.7</w:t>
        </w:r>
        <w:r w:rsidR="005330F4">
          <w:rPr>
            <w:rFonts w:ascii="Calibri" w:hAnsi="Calibri"/>
            <w:kern w:val="0"/>
            <w:sz w:val="22"/>
            <w:szCs w:val="22"/>
          </w:rPr>
          <w:tab/>
        </w:r>
        <w:r w:rsidR="005330F4" w:rsidRPr="00235CC4">
          <w:rPr>
            <w:rStyle w:val="Hyperlink"/>
          </w:rPr>
          <w:t>AIP - Appointment Information - Personnel Resource Segment</w:t>
        </w:r>
        <w:r w:rsidR="005330F4">
          <w:rPr>
            <w:webHidden/>
          </w:rPr>
          <w:tab/>
        </w:r>
        <w:r w:rsidR="003D291E">
          <w:rPr>
            <w:webHidden/>
          </w:rPr>
          <w:fldChar w:fldCharType="begin"/>
        </w:r>
        <w:r w:rsidR="005330F4">
          <w:rPr>
            <w:webHidden/>
          </w:rPr>
          <w:instrText xml:space="preserve"> PAGEREF _Toc426018526 \h </w:instrText>
        </w:r>
        <w:r w:rsidR="003D291E">
          <w:rPr>
            <w:webHidden/>
          </w:rPr>
        </w:r>
        <w:r w:rsidR="003D291E">
          <w:rPr>
            <w:webHidden/>
          </w:rPr>
          <w:fldChar w:fldCharType="separate"/>
        </w:r>
        <w:r w:rsidR="009E5E0F">
          <w:rPr>
            <w:webHidden/>
          </w:rPr>
          <w:t>67</w:t>
        </w:r>
        <w:r w:rsidR="003D291E">
          <w:rPr>
            <w:webHidden/>
          </w:rPr>
          <w:fldChar w:fldCharType="end"/>
        </w:r>
      </w:hyperlink>
    </w:p>
    <w:p w14:paraId="2250A244" w14:textId="77777777" w:rsidR="005330F4" w:rsidRDefault="00E449D7">
      <w:pPr>
        <w:pStyle w:val="TOC2"/>
        <w:rPr>
          <w:rFonts w:ascii="Calibri" w:hAnsi="Calibri"/>
          <w:kern w:val="0"/>
          <w:sz w:val="22"/>
          <w:szCs w:val="22"/>
        </w:rPr>
      </w:pPr>
      <w:hyperlink w:anchor="_Toc426018527" w:history="1">
        <w:r w:rsidR="005330F4" w:rsidRPr="00235CC4">
          <w:rPr>
            <w:rStyle w:val="Hyperlink"/>
          </w:rPr>
          <w:t>10.6.8</w:t>
        </w:r>
        <w:r w:rsidR="005330F4">
          <w:rPr>
            <w:rFonts w:ascii="Calibri" w:hAnsi="Calibri"/>
            <w:kern w:val="0"/>
            <w:sz w:val="22"/>
            <w:szCs w:val="22"/>
          </w:rPr>
          <w:tab/>
        </w:r>
        <w:r w:rsidR="005330F4" w:rsidRPr="00235CC4">
          <w:rPr>
            <w:rStyle w:val="Hyperlink"/>
          </w:rPr>
          <w:t>APR - Appointment Preferences Segment</w:t>
        </w:r>
        <w:r w:rsidR="005330F4">
          <w:rPr>
            <w:webHidden/>
          </w:rPr>
          <w:tab/>
        </w:r>
        <w:r w:rsidR="003D291E">
          <w:rPr>
            <w:webHidden/>
          </w:rPr>
          <w:fldChar w:fldCharType="begin"/>
        </w:r>
        <w:r w:rsidR="005330F4">
          <w:rPr>
            <w:webHidden/>
          </w:rPr>
          <w:instrText xml:space="preserve"> PAGEREF _Toc426018527 \h </w:instrText>
        </w:r>
        <w:r w:rsidR="003D291E">
          <w:rPr>
            <w:webHidden/>
          </w:rPr>
        </w:r>
        <w:r w:rsidR="003D291E">
          <w:rPr>
            <w:webHidden/>
          </w:rPr>
          <w:fldChar w:fldCharType="separate"/>
        </w:r>
        <w:r w:rsidR="009E5E0F">
          <w:rPr>
            <w:webHidden/>
          </w:rPr>
          <w:t>72</w:t>
        </w:r>
        <w:r w:rsidR="003D291E">
          <w:rPr>
            <w:webHidden/>
          </w:rPr>
          <w:fldChar w:fldCharType="end"/>
        </w:r>
      </w:hyperlink>
    </w:p>
    <w:p w14:paraId="0A6DD350" w14:textId="77777777" w:rsidR="005330F4" w:rsidRDefault="00E449D7">
      <w:pPr>
        <w:pStyle w:val="TOC1"/>
        <w:rPr>
          <w:rFonts w:ascii="Calibri" w:hAnsi="Calibri"/>
          <w:kern w:val="0"/>
          <w:sz w:val="22"/>
          <w:szCs w:val="22"/>
        </w:rPr>
      </w:pPr>
      <w:hyperlink w:anchor="_Toc426018528" w:history="1">
        <w:r w:rsidR="005330F4" w:rsidRPr="00235CC4">
          <w:rPr>
            <w:rStyle w:val="Hyperlink"/>
          </w:rPr>
          <w:t>10.7</w:t>
        </w:r>
        <w:r w:rsidR="005330F4">
          <w:rPr>
            <w:rFonts w:ascii="Calibri" w:hAnsi="Calibri"/>
            <w:kern w:val="0"/>
            <w:sz w:val="22"/>
            <w:szCs w:val="22"/>
          </w:rPr>
          <w:tab/>
        </w:r>
        <w:r w:rsidR="005330F4" w:rsidRPr="00235CC4">
          <w:rPr>
            <w:rStyle w:val="Hyperlink"/>
          </w:rPr>
          <w:t>EXAMPLE TRANSACTIONS</w:t>
        </w:r>
        <w:r w:rsidR="005330F4">
          <w:rPr>
            <w:webHidden/>
          </w:rPr>
          <w:tab/>
        </w:r>
        <w:r w:rsidR="003D291E">
          <w:rPr>
            <w:webHidden/>
          </w:rPr>
          <w:fldChar w:fldCharType="begin"/>
        </w:r>
        <w:r w:rsidR="005330F4">
          <w:rPr>
            <w:webHidden/>
          </w:rPr>
          <w:instrText xml:space="preserve"> PAGEREF _Toc426018528 \h </w:instrText>
        </w:r>
        <w:r w:rsidR="003D291E">
          <w:rPr>
            <w:webHidden/>
          </w:rPr>
        </w:r>
        <w:r w:rsidR="003D291E">
          <w:rPr>
            <w:webHidden/>
          </w:rPr>
          <w:fldChar w:fldCharType="separate"/>
        </w:r>
        <w:r w:rsidR="009E5E0F">
          <w:rPr>
            <w:webHidden/>
          </w:rPr>
          <w:t>75</w:t>
        </w:r>
        <w:r w:rsidR="003D291E">
          <w:rPr>
            <w:webHidden/>
          </w:rPr>
          <w:fldChar w:fldCharType="end"/>
        </w:r>
      </w:hyperlink>
    </w:p>
    <w:p w14:paraId="325057EA" w14:textId="77777777" w:rsidR="005330F4" w:rsidRDefault="00E449D7">
      <w:pPr>
        <w:pStyle w:val="TOC2"/>
        <w:rPr>
          <w:rFonts w:ascii="Calibri" w:hAnsi="Calibri"/>
          <w:kern w:val="0"/>
          <w:sz w:val="22"/>
          <w:szCs w:val="22"/>
        </w:rPr>
      </w:pPr>
      <w:hyperlink w:anchor="_Toc426018529" w:history="1">
        <w:r w:rsidR="005330F4" w:rsidRPr="00235CC4">
          <w:rPr>
            <w:rStyle w:val="Hyperlink"/>
          </w:rPr>
          <w:t>10.7.1</w:t>
        </w:r>
        <w:r w:rsidR="005330F4">
          <w:rPr>
            <w:rFonts w:ascii="Calibri" w:hAnsi="Calibri"/>
            <w:kern w:val="0"/>
            <w:sz w:val="22"/>
            <w:szCs w:val="22"/>
          </w:rPr>
          <w:tab/>
        </w:r>
        <w:r w:rsidR="005330F4" w:rsidRPr="00235CC4">
          <w:rPr>
            <w:rStyle w:val="Hyperlink"/>
          </w:rPr>
          <w:t>Request and Receive New Appointment - Event S01</w:t>
        </w:r>
        <w:r w:rsidR="005330F4">
          <w:rPr>
            <w:webHidden/>
          </w:rPr>
          <w:tab/>
        </w:r>
        <w:r w:rsidR="003D291E">
          <w:rPr>
            <w:webHidden/>
          </w:rPr>
          <w:fldChar w:fldCharType="begin"/>
        </w:r>
        <w:r w:rsidR="005330F4">
          <w:rPr>
            <w:webHidden/>
          </w:rPr>
          <w:instrText xml:space="preserve"> PAGEREF _Toc426018529 \h </w:instrText>
        </w:r>
        <w:r w:rsidR="003D291E">
          <w:rPr>
            <w:webHidden/>
          </w:rPr>
        </w:r>
        <w:r w:rsidR="003D291E">
          <w:rPr>
            <w:webHidden/>
          </w:rPr>
          <w:fldChar w:fldCharType="separate"/>
        </w:r>
        <w:r w:rsidR="009E5E0F">
          <w:rPr>
            <w:webHidden/>
          </w:rPr>
          <w:t>75</w:t>
        </w:r>
        <w:r w:rsidR="003D291E">
          <w:rPr>
            <w:webHidden/>
          </w:rPr>
          <w:fldChar w:fldCharType="end"/>
        </w:r>
      </w:hyperlink>
    </w:p>
    <w:p w14:paraId="4F497A28" w14:textId="77777777" w:rsidR="005330F4" w:rsidRDefault="00E449D7">
      <w:pPr>
        <w:pStyle w:val="TOC2"/>
        <w:rPr>
          <w:rFonts w:ascii="Calibri" w:hAnsi="Calibri"/>
          <w:kern w:val="0"/>
          <w:sz w:val="22"/>
          <w:szCs w:val="22"/>
        </w:rPr>
      </w:pPr>
      <w:hyperlink w:anchor="_Toc426018530" w:history="1">
        <w:r w:rsidR="005330F4" w:rsidRPr="00235CC4">
          <w:rPr>
            <w:rStyle w:val="Hyperlink"/>
          </w:rPr>
          <w:t>10.7.2</w:t>
        </w:r>
        <w:r w:rsidR="005330F4">
          <w:rPr>
            <w:rFonts w:ascii="Calibri" w:hAnsi="Calibri"/>
            <w:kern w:val="0"/>
            <w:sz w:val="22"/>
            <w:szCs w:val="22"/>
          </w:rPr>
          <w:tab/>
        </w:r>
        <w:r w:rsidR="005330F4" w:rsidRPr="00235CC4">
          <w:rPr>
            <w:rStyle w:val="Hyperlink"/>
          </w:rPr>
          <w:t>Unsolicited Notification of Rescheduled Appointment - Event S13</w:t>
        </w:r>
        <w:r w:rsidR="005330F4">
          <w:rPr>
            <w:webHidden/>
          </w:rPr>
          <w:tab/>
        </w:r>
        <w:r w:rsidR="003D291E">
          <w:rPr>
            <w:webHidden/>
          </w:rPr>
          <w:fldChar w:fldCharType="begin"/>
        </w:r>
        <w:r w:rsidR="005330F4">
          <w:rPr>
            <w:webHidden/>
          </w:rPr>
          <w:instrText xml:space="preserve"> PAGEREF _Toc426018530 \h </w:instrText>
        </w:r>
        <w:r w:rsidR="003D291E">
          <w:rPr>
            <w:webHidden/>
          </w:rPr>
        </w:r>
        <w:r w:rsidR="003D291E">
          <w:rPr>
            <w:webHidden/>
          </w:rPr>
          <w:fldChar w:fldCharType="separate"/>
        </w:r>
        <w:r w:rsidR="009E5E0F">
          <w:rPr>
            <w:webHidden/>
          </w:rPr>
          <w:t>75</w:t>
        </w:r>
        <w:r w:rsidR="003D291E">
          <w:rPr>
            <w:webHidden/>
          </w:rPr>
          <w:fldChar w:fldCharType="end"/>
        </w:r>
      </w:hyperlink>
    </w:p>
    <w:p w14:paraId="50E03BAE" w14:textId="77777777" w:rsidR="005330F4" w:rsidRDefault="00E449D7">
      <w:pPr>
        <w:pStyle w:val="TOC2"/>
        <w:rPr>
          <w:rFonts w:ascii="Calibri" w:hAnsi="Calibri"/>
          <w:kern w:val="0"/>
          <w:sz w:val="22"/>
          <w:szCs w:val="22"/>
        </w:rPr>
      </w:pPr>
      <w:hyperlink w:anchor="_Toc426018531" w:history="1">
        <w:r w:rsidR="005330F4" w:rsidRPr="00235CC4">
          <w:rPr>
            <w:rStyle w:val="Hyperlink"/>
          </w:rPr>
          <w:t>10.7.3</w:t>
        </w:r>
        <w:r w:rsidR="005330F4">
          <w:rPr>
            <w:rFonts w:ascii="Calibri" w:hAnsi="Calibri"/>
            <w:kern w:val="0"/>
            <w:sz w:val="22"/>
            <w:szCs w:val="22"/>
          </w:rPr>
          <w:tab/>
        </w:r>
        <w:r w:rsidR="005330F4" w:rsidRPr="00235CC4">
          <w:rPr>
            <w:rStyle w:val="Hyperlink"/>
          </w:rPr>
          <w:t>Request and Receive New Appointment with Repeating Interval - Event S01</w:t>
        </w:r>
        <w:r w:rsidR="005330F4">
          <w:rPr>
            <w:webHidden/>
          </w:rPr>
          <w:tab/>
        </w:r>
        <w:r w:rsidR="003D291E">
          <w:rPr>
            <w:webHidden/>
          </w:rPr>
          <w:fldChar w:fldCharType="begin"/>
        </w:r>
        <w:r w:rsidR="005330F4">
          <w:rPr>
            <w:webHidden/>
          </w:rPr>
          <w:instrText xml:space="preserve"> PAGEREF _Toc426018531 \h </w:instrText>
        </w:r>
        <w:r w:rsidR="003D291E">
          <w:rPr>
            <w:webHidden/>
          </w:rPr>
        </w:r>
        <w:r w:rsidR="003D291E">
          <w:rPr>
            <w:webHidden/>
          </w:rPr>
          <w:fldChar w:fldCharType="separate"/>
        </w:r>
        <w:r w:rsidR="009E5E0F">
          <w:rPr>
            <w:webHidden/>
          </w:rPr>
          <w:t>76</w:t>
        </w:r>
        <w:r w:rsidR="003D291E">
          <w:rPr>
            <w:webHidden/>
          </w:rPr>
          <w:fldChar w:fldCharType="end"/>
        </w:r>
      </w:hyperlink>
    </w:p>
    <w:p w14:paraId="455E524F" w14:textId="77777777" w:rsidR="005330F4" w:rsidRDefault="00E449D7">
      <w:pPr>
        <w:pStyle w:val="TOC1"/>
        <w:rPr>
          <w:rFonts w:ascii="Calibri" w:hAnsi="Calibri"/>
          <w:kern w:val="0"/>
          <w:sz w:val="22"/>
          <w:szCs w:val="22"/>
        </w:rPr>
      </w:pPr>
      <w:hyperlink w:anchor="_Toc426018532" w:history="1">
        <w:r w:rsidR="005330F4" w:rsidRPr="00235CC4">
          <w:rPr>
            <w:rStyle w:val="Hyperlink"/>
          </w:rPr>
          <w:t>10.8</w:t>
        </w:r>
        <w:r w:rsidR="005330F4">
          <w:rPr>
            <w:rFonts w:ascii="Calibri" w:hAnsi="Calibri"/>
            <w:kern w:val="0"/>
            <w:sz w:val="22"/>
            <w:szCs w:val="22"/>
          </w:rPr>
          <w:tab/>
        </w:r>
        <w:r w:rsidR="005330F4" w:rsidRPr="00235CC4">
          <w:rPr>
            <w:rStyle w:val="Hyperlink"/>
          </w:rPr>
          <w:t>IMPLEMENTATION CONSIDERATIONS</w:t>
        </w:r>
        <w:r w:rsidR="005330F4">
          <w:rPr>
            <w:webHidden/>
          </w:rPr>
          <w:tab/>
        </w:r>
        <w:r w:rsidR="003D291E">
          <w:rPr>
            <w:webHidden/>
          </w:rPr>
          <w:fldChar w:fldCharType="begin"/>
        </w:r>
        <w:r w:rsidR="005330F4">
          <w:rPr>
            <w:webHidden/>
          </w:rPr>
          <w:instrText xml:space="preserve"> PAGEREF _Toc426018532 \h </w:instrText>
        </w:r>
        <w:r w:rsidR="003D291E">
          <w:rPr>
            <w:webHidden/>
          </w:rPr>
        </w:r>
        <w:r w:rsidR="003D291E">
          <w:rPr>
            <w:webHidden/>
          </w:rPr>
          <w:fldChar w:fldCharType="separate"/>
        </w:r>
        <w:r w:rsidR="009E5E0F">
          <w:rPr>
            <w:webHidden/>
          </w:rPr>
          <w:t>76</w:t>
        </w:r>
        <w:r w:rsidR="003D291E">
          <w:rPr>
            <w:webHidden/>
          </w:rPr>
          <w:fldChar w:fldCharType="end"/>
        </w:r>
      </w:hyperlink>
    </w:p>
    <w:p w14:paraId="4E888135" w14:textId="77777777" w:rsidR="005330F4" w:rsidRDefault="00E449D7">
      <w:pPr>
        <w:pStyle w:val="TOC2"/>
        <w:rPr>
          <w:rFonts w:ascii="Calibri" w:hAnsi="Calibri"/>
          <w:kern w:val="0"/>
          <w:sz w:val="22"/>
          <w:szCs w:val="22"/>
        </w:rPr>
      </w:pPr>
      <w:hyperlink w:anchor="_Toc426018533" w:history="1">
        <w:r w:rsidR="005330F4" w:rsidRPr="00235CC4">
          <w:rPr>
            <w:rStyle w:val="Hyperlink"/>
          </w:rPr>
          <w:t>10.8.1</w:t>
        </w:r>
        <w:r w:rsidR="005330F4">
          <w:rPr>
            <w:rFonts w:ascii="Calibri" w:hAnsi="Calibri"/>
            <w:kern w:val="0"/>
            <w:sz w:val="22"/>
            <w:szCs w:val="22"/>
          </w:rPr>
          <w:tab/>
        </w:r>
        <w:r w:rsidR="005330F4" w:rsidRPr="00235CC4">
          <w:rPr>
            <w:rStyle w:val="Hyperlink"/>
          </w:rPr>
          <w:t>Logical Relationship of Resource and Service Segments</w:t>
        </w:r>
        <w:r w:rsidR="005330F4">
          <w:rPr>
            <w:webHidden/>
          </w:rPr>
          <w:tab/>
        </w:r>
        <w:r w:rsidR="003D291E">
          <w:rPr>
            <w:webHidden/>
          </w:rPr>
          <w:fldChar w:fldCharType="begin"/>
        </w:r>
        <w:r w:rsidR="005330F4">
          <w:rPr>
            <w:webHidden/>
          </w:rPr>
          <w:instrText xml:space="preserve"> PAGEREF _Toc426018533 \h </w:instrText>
        </w:r>
        <w:r w:rsidR="003D291E">
          <w:rPr>
            <w:webHidden/>
          </w:rPr>
        </w:r>
        <w:r w:rsidR="003D291E">
          <w:rPr>
            <w:webHidden/>
          </w:rPr>
          <w:fldChar w:fldCharType="separate"/>
        </w:r>
        <w:r w:rsidR="009E5E0F">
          <w:rPr>
            <w:webHidden/>
          </w:rPr>
          <w:t>76</w:t>
        </w:r>
        <w:r w:rsidR="003D291E">
          <w:rPr>
            <w:webHidden/>
          </w:rPr>
          <w:fldChar w:fldCharType="end"/>
        </w:r>
      </w:hyperlink>
    </w:p>
    <w:p w14:paraId="65D1A64B" w14:textId="77777777" w:rsidR="005330F4" w:rsidRDefault="00E449D7">
      <w:pPr>
        <w:pStyle w:val="TOC2"/>
        <w:rPr>
          <w:rFonts w:ascii="Calibri" w:hAnsi="Calibri"/>
          <w:kern w:val="0"/>
          <w:sz w:val="22"/>
          <w:szCs w:val="22"/>
        </w:rPr>
      </w:pPr>
      <w:hyperlink w:anchor="_Toc426018534" w:history="1">
        <w:r w:rsidR="005330F4" w:rsidRPr="00235CC4">
          <w:rPr>
            <w:rStyle w:val="Hyperlink"/>
          </w:rPr>
          <w:t>10.8.2</w:t>
        </w:r>
        <w:r w:rsidR="005330F4">
          <w:rPr>
            <w:rFonts w:ascii="Calibri" w:hAnsi="Calibri"/>
            <w:kern w:val="0"/>
            <w:sz w:val="22"/>
            <w:szCs w:val="22"/>
          </w:rPr>
          <w:tab/>
        </w:r>
        <w:r w:rsidR="005330F4" w:rsidRPr="00235CC4">
          <w:rPr>
            <w:rStyle w:val="Hyperlink"/>
          </w:rPr>
          <w:t>Multiple Placer Applications</w:t>
        </w:r>
        <w:r w:rsidR="005330F4">
          <w:rPr>
            <w:webHidden/>
          </w:rPr>
          <w:tab/>
        </w:r>
        <w:r w:rsidR="003D291E">
          <w:rPr>
            <w:webHidden/>
          </w:rPr>
          <w:fldChar w:fldCharType="begin"/>
        </w:r>
        <w:r w:rsidR="005330F4">
          <w:rPr>
            <w:webHidden/>
          </w:rPr>
          <w:instrText xml:space="preserve"> PAGEREF _Toc426018534 \h </w:instrText>
        </w:r>
        <w:r w:rsidR="003D291E">
          <w:rPr>
            <w:webHidden/>
          </w:rPr>
        </w:r>
        <w:r w:rsidR="003D291E">
          <w:rPr>
            <w:webHidden/>
          </w:rPr>
          <w:fldChar w:fldCharType="separate"/>
        </w:r>
        <w:r w:rsidR="009E5E0F">
          <w:rPr>
            <w:webHidden/>
          </w:rPr>
          <w:t>77</w:t>
        </w:r>
        <w:r w:rsidR="003D291E">
          <w:rPr>
            <w:webHidden/>
          </w:rPr>
          <w:fldChar w:fldCharType="end"/>
        </w:r>
      </w:hyperlink>
    </w:p>
    <w:p w14:paraId="36E5757F" w14:textId="77777777" w:rsidR="005330F4" w:rsidRDefault="00E449D7">
      <w:pPr>
        <w:pStyle w:val="TOC1"/>
        <w:rPr>
          <w:rFonts w:ascii="Calibri" w:hAnsi="Calibri"/>
          <w:kern w:val="0"/>
          <w:sz w:val="22"/>
          <w:szCs w:val="22"/>
        </w:rPr>
      </w:pPr>
      <w:hyperlink w:anchor="_Toc426018535" w:history="1">
        <w:r w:rsidR="005330F4" w:rsidRPr="00235CC4">
          <w:rPr>
            <w:rStyle w:val="Hyperlink"/>
          </w:rPr>
          <w:t>10.9</w:t>
        </w:r>
        <w:r w:rsidR="005330F4">
          <w:rPr>
            <w:rFonts w:ascii="Calibri" w:hAnsi="Calibri"/>
            <w:kern w:val="0"/>
            <w:sz w:val="22"/>
            <w:szCs w:val="22"/>
          </w:rPr>
          <w:tab/>
        </w:r>
        <w:r w:rsidR="005330F4" w:rsidRPr="00235CC4">
          <w:rPr>
            <w:rStyle w:val="Hyperlink"/>
          </w:rPr>
          <w:t>ISSUES</w:t>
        </w:r>
        <w:r w:rsidR="005330F4">
          <w:rPr>
            <w:webHidden/>
          </w:rPr>
          <w:tab/>
        </w:r>
        <w:r w:rsidR="003D291E">
          <w:rPr>
            <w:webHidden/>
          </w:rPr>
          <w:fldChar w:fldCharType="begin"/>
        </w:r>
        <w:r w:rsidR="005330F4">
          <w:rPr>
            <w:webHidden/>
          </w:rPr>
          <w:instrText xml:space="preserve"> PAGEREF _Toc426018535 \h </w:instrText>
        </w:r>
        <w:r w:rsidR="003D291E">
          <w:rPr>
            <w:webHidden/>
          </w:rPr>
        </w:r>
        <w:r w:rsidR="003D291E">
          <w:rPr>
            <w:webHidden/>
          </w:rPr>
          <w:fldChar w:fldCharType="separate"/>
        </w:r>
        <w:r w:rsidR="009E5E0F">
          <w:rPr>
            <w:webHidden/>
          </w:rPr>
          <w:t>77</w:t>
        </w:r>
        <w:r w:rsidR="003D291E">
          <w:rPr>
            <w:webHidden/>
          </w:rPr>
          <w:fldChar w:fldCharType="end"/>
        </w:r>
      </w:hyperlink>
    </w:p>
    <w:p w14:paraId="1BD95258" w14:textId="77777777" w:rsidR="003262BC" w:rsidRPr="000D351C" w:rsidRDefault="003D291E">
      <w:pPr>
        <w:pStyle w:val="TOC4"/>
      </w:pPr>
      <w:r w:rsidRPr="000D351C">
        <w:fldChar w:fldCharType="end"/>
      </w:r>
    </w:p>
    <w:p w14:paraId="7B38BF33" w14:textId="77777777" w:rsidR="003262BC" w:rsidRPr="000D351C" w:rsidRDefault="003262BC">
      <w:pPr>
        <w:pStyle w:val="Heading2"/>
        <w:tabs>
          <w:tab w:val="left" w:pos="900"/>
        </w:tabs>
        <w:rPr>
          <w:noProof/>
        </w:rPr>
      </w:pPr>
      <w:bookmarkStart w:id="16" w:name="_Toc497011353"/>
      <w:bookmarkStart w:id="17" w:name="_Toc426018479"/>
      <w:r w:rsidRPr="000D351C">
        <w:rPr>
          <w:noProof/>
        </w:rPr>
        <w:t>PURPOSE</w:t>
      </w:r>
      <w:bookmarkEnd w:id="9"/>
      <w:bookmarkEnd w:id="10"/>
      <w:bookmarkEnd w:id="11"/>
      <w:bookmarkEnd w:id="12"/>
      <w:bookmarkEnd w:id="13"/>
      <w:bookmarkEnd w:id="14"/>
      <w:bookmarkEnd w:id="15"/>
      <w:bookmarkEnd w:id="16"/>
      <w:bookmarkEnd w:id="17"/>
    </w:p>
    <w:p w14:paraId="4B0C016F" w14:textId="77777777" w:rsidR="003262BC" w:rsidRPr="000D351C" w:rsidRDefault="003262BC">
      <w:pPr>
        <w:rPr>
          <w:noProof/>
        </w:rPr>
      </w:pPr>
      <w:r w:rsidRPr="000D351C">
        <w:rPr>
          <w:noProof/>
        </w:rPr>
        <w:t xml:space="preserve">This chapter defines abstract messages for the purpose of communicating various events related to the scheduling of appointments for services or for the use of resources.  There are three basic types of messages defined in this transaction set: </w:t>
      </w:r>
      <w:r w:rsidRPr="000D351C">
        <w:rPr>
          <w:rStyle w:val="Emphasis"/>
          <w:noProof/>
        </w:rPr>
        <w:t>request transactions</w:t>
      </w:r>
      <w:r w:rsidRPr="000D351C">
        <w:rPr>
          <w:noProof/>
        </w:rPr>
        <w:t xml:space="preserve"> and their responses, </w:t>
      </w:r>
      <w:r w:rsidRPr="000D351C">
        <w:rPr>
          <w:rStyle w:val="Emphasis"/>
          <w:noProof/>
        </w:rPr>
        <w:t>query transactions</w:t>
      </w:r>
      <w:r w:rsidRPr="000D351C">
        <w:rPr>
          <w:noProof/>
        </w:rPr>
        <w:t xml:space="preserve"> and their responses, and </w:t>
      </w:r>
      <w:r w:rsidRPr="000D351C">
        <w:rPr>
          <w:rStyle w:val="Emphasis"/>
          <w:noProof/>
        </w:rPr>
        <w:t>unsolicited transactions</w:t>
      </w:r>
      <w:r w:rsidRPr="000D351C">
        <w:rPr>
          <w:noProof/>
        </w:rPr>
        <w:t xml:space="preserve"> and their responses.  Request transactions communicate requests for the scheduling of appointments for services or for the use of resources.  These transactions occur between </w:t>
      </w:r>
      <w:r w:rsidRPr="000D351C">
        <w:rPr>
          <w:rStyle w:val="Emphasis"/>
          <w:noProof/>
        </w:rPr>
        <w:t>placer</w:t>
      </w:r>
      <w:r w:rsidRPr="000D351C">
        <w:rPr>
          <w:noProof/>
        </w:rPr>
        <w:t xml:space="preserve"> (requesting) applications and </w:t>
      </w:r>
      <w:r w:rsidRPr="000D351C">
        <w:rPr>
          <w:rStyle w:val="Emphasis"/>
          <w:noProof/>
        </w:rPr>
        <w:t>filler</w:t>
      </w:r>
      <w:r w:rsidRPr="000D351C">
        <w:rPr>
          <w:noProof/>
        </w:rPr>
        <w:t xml:space="preserve"> (processing) applications.  The query and unsolicited transaction </w:t>
      </w:r>
      <w:r w:rsidRPr="000D351C">
        <w:rPr>
          <w:noProof/>
        </w:rPr>
        <w:lastRenderedPageBreak/>
        <w:t>sets provide for the exchange of scheduling information between systems.  The exchange of this information is achieved either actively or passively.  The active gathering of scheduling information is performed by issuing query transactions to a filler application from a querying application.  The passive gathering of this information is performed by accepting unsolicited transactions issued by a filler application.</w:t>
      </w:r>
    </w:p>
    <w:p w14:paraId="269FED8C" w14:textId="77777777" w:rsidR="003262BC" w:rsidRPr="000D351C" w:rsidRDefault="003262BC">
      <w:pPr>
        <w:rPr>
          <w:noProof/>
        </w:rPr>
      </w:pPr>
      <w:r w:rsidRPr="000D351C">
        <w:rPr>
          <w:noProof/>
        </w:rPr>
        <w:t>This chapter describes various roles under which applications might operate.  The roles discussed in this chapter illustrate the underlying model used to develop this specification.  They do not imply the need for a particular application model or method of implementation.</w:t>
      </w:r>
    </w:p>
    <w:p w14:paraId="6068CEC0" w14:textId="77777777" w:rsidR="003262BC" w:rsidRPr="000D351C" w:rsidRDefault="003262BC">
      <w:pPr>
        <w:rPr>
          <w:noProof/>
        </w:rPr>
      </w:pPr>
      <w:r w:rsidRPr="000D351C">
        <w:rPr>
          <w:noProof/>
        </w:rPr>
        <w:t>This chapter defines the transactions at the seventh level, that is, the abstract message.  Various schemes are used to generate the actual characters that comprise the messages according to the communication environment.  The HL7 Encoding Rules will be used where there is not a complete Presentation Layer.  This is described in Chapter 1, "Relationship to Other Protocols."  The examples included in this chapter were constructed using the HL7 Encoding Rules.</w:t>
      </w:r>
    </w:p>
    <w:p w14:paraId="2FD0931D" w14:textId="77777777" w:rsidR="003262BC" w:rsidRPr="000D351C" w:rsidRDefault="003262BC">
      <w:pPr>
        <w:pStyle w:val="Heading3"/>
        <w:tabs>
          <w:tab w:val="left" w:pos="900"/>
        </w:tabs>
        <w:rPr>
          <w:noProof/>
        </w:rPr>
      </w:pPr>
      <w:bookmarkStart w:id="18" w:name="_Toc348247530"/>
      <w:bookmarkStart w:id="19" w:name="_Toc348260548"/>
      <w:bookmarkStart w:id="20" w:name="_Toc348346546"/>
      <w:bookmarkStart w:id="21" w:name="_Toc348847837"/>
      <w:bookmarkStart w:id="22" w:name="_Toc348848791"/>
      <w:bookmarkStart w:id="23" w:name="_Toc358637978"/>
      <w:bookmarkStart w:id="24" w:name="_Toc358711081"/>
      <w:bookmarkStart w:id="25" w:name="_Toc497011354"/>
      <w:bookmarkStart w:id="26" w:name="_Toc426018480"/>
      <w:r w:rsidRPr="000D351C">
        <w:rPr>
          <w:noProof/>
        </w:rPr>
        <w:t>Schedules, Appointments, Services, and Resources</w:t>
      </w:r>
      <w:bookmarkEnd w:id="18"/>
      <w:bookmarkEnd w:id="19"/>
      <w:bookmarkEnd w:id="20"/>
      <w:bookmarkEnd w:id="21"/>
      <w:bookmarkEnd w:id="22"/>
      <w:bookmarkEnd w:id="23"/>
      <w:bookmarkEnd w:id="24"/>
      <w:bookmarkEnd w:id="25"/>
      <w:bookmarkEnd w:id="26"/>
    </w:p>
    <w:p w14:paraId="6FA88092" w14:textId="77777777" w:rsidR="003262BC" w:rsidRPr="000D351C" w:rsidRDefault="003262BC">
      <w:pPr>
        <w:pStyle w:val="NormalIndented"/>
        <w:rPr>
          <w:noProof/>
        </w:rPr>
      </w:pPr>
      <w:r w:rsidRPr="000D351C">
        <w:rPr>
          <w:noProof/>
        </w:rPr>
        <w:t xml:space="preserve">The goal of this specification is to facilitate the communication of scheduling requests and information between applications.  Such communication involves three main subjects: </w:t>
      </w:r>
      <w:r w:rsidRPr="000D351C">
        <w:rPr>
          <w:rStyle w:val="Emphasis"/>
          <w:noProof/>
        </w:rPr>
        <w:t>schedules</w:t>
      </w:r>
      <w:r w:rsidRPr="000D351C">
        <w:rPr>
          <w:noProof/>
        </w:rPr>
        <w:t xml:space="preserve">, </w:t>
      </w:r>
      <w:r w:rsidRPr="000D351C">
        <w:rPr>
          <w:rStyle w:val="Emphasis"/>
          <w:noProof/>
        </w:rPr>
        <w:t>appointments</w:t>
      </w:r>
      <w:r w:rsidRPr="000D351C">
        <w:rPr>
          <w:noProof/>
        </w:rPr>
        <w:t xml:space="preserve">, and </w:t>
      </w:r>
      <w:r w:rsidRPr="000D351C">
        <w:rPr>
          <w:rStyle w:val="Emphasis"/>
          <w:noProof/>
        </w:rPr>
        <w:t>services and resources</w:t>
      </w:r>
      <w:r w:rsidRPr="000D351C">
        <w:rPr>
          <w:noProof/>
        </w:rPr>
        <w:t xml:space="preserve">.  Schedules control the occurrence of certain services and the use of particular resources.  They consist of a set of open, booked and blocked slots for one particular service or resource.  </w:t>
      </w:r>
      <w:r w:rsidRPr="000D351C">
        <w:rPr>
          <w:rStyle w:val="Emphasis"/>
          <w:noProof/>
        </w:rPr>
        <w:t>Open slots</w:t>
      </w:r>
      <w:r w:rsidRPr="000D351C">
        <w:rPr>
          <w:noProof/>
        </w:rPr>
        <w:t xml:space="preserve"> are periods of time on a schedule during which a service may occur, and/or a resource is available for use.  </w:t>
      </w:r>
      <w:r w:rsidRPr="000D351C">
        <w:rPr>
          <w:rStyle w:val="Emphasis"/>
          <w:noProof/>
        </w:rPr>
        <w:t>Booked slots</w:t>
      </w:r>
      <w:r w:rsidRPr="000D351C">
        <w:rPr>
          <w:noProof/>
        </w:rPr>
        <w:t xml:space="preserve"> are periods of time on a schedule that have already been reserved.  </w:t>
      </w:r>
      <w:r w:rsidRPr="000D351C">
        <w:rPr>
          <w:rStyle w:val="Emphasis"/>
          <w:noProof/>
        </w:rPr>
        <w:t>Appointments</w:t>
      </w:r>
      <w:r w:rsidRPr="000D351C">
        <w:rPr>
          <w:noProof/>
        </w:rPr>
        <w:t xml:space="preserve"> occupy sets of one or more booked slots on a schedule.  They describe the nature of the service and/or the use of the resource, the person or persons responsible for the appointment's booking, and other information relevant to the booking and execution of an appointment.  </w:t>
      </w:r>
      <w:r w:rsidRPr="000D351C">
        <w:rPr>
          <w:rStyle w:val="Emphasis"/>
          <w:noProof/>
        </w:rPr>
        <w:t>Blocked slots</w:t>
      </w:r>
      <w:r w:rsidRPr="000D351C">
        <w:rPr>
          <w:noProof/>
        </w:rPr>
        <w:t xml:space="preserve"> on a schedule are periods of time during which a service or resource is unavailable for reasons other than booked appointments (for example, a piece of equipment might be unavailable for maintenance reasons).</w:t>
      </w:r>
    </w:p>
    <w:p w14:paraId="2E59545B" w14:textId="77777777" w:rsidR="003262BC" w:rsidRPr="000D351C" w:rsidRDefault="003262BC">
      <w:pPr>
        <w:pStyle w:val="NormalIndented"/>
        <w:rPr>
          <w:noProof/>
        </w:rPr>
      </w:pPr>
      <w:r w:rsidRPr="000D351C">
        <w:rPr>
          <w:noProof/>
        </w:rPr>
        <w:t xml:space="preserve">In the context of this chapter, services and resources are those things that are controlled by schedules.  </w:t>
      </w:r>
      <w:r w:rsidRPr="000D351C">
        <w:rPr>
          <w:rStyle w:val="Emphasis"/>
          <w:noProof/>
        </w:rPr>
        <w:t>Services</w:t>
      </w:r>
      <w:r w:rsidRPr="000D351C">
        <w:rPr>
          <w:noProof/>
        </w:rPr>
        <w:t xml:space="preserve"> are real-world events, such as clinic appointments, the performance of which is controlled by a schedule.  Often, these kinds of activities relate to the care of a patient.  In other words, appointments for services often schedule a service for one or more patients.  </w:t>
      </w:r>
      <w:r w:rsidRPr="000D351C">
        <w:rPr>
          <w:rStyle w:val="Emphasis"/>
          <w:noProof/>
        </w:rPr>
        <w:t>Resources</w:t>
      </w:r>
      <w:r w:rsidRPr="000D351C">
        <w:rPr>
          <w:noProof/>
        </w:rPr>
        <w:t xml:space="preserve"> are tangible items whose use is controlled by a schedule.  These "items" are often people, locations, or things low in supply but high in demand.</w:t>
      </w:r>
    </w:p>
    <w:p w14:paraId="3405EF84" w14:textId="77777777" w:rsidR="003262BC" w:rsidRPr="000D351C" w:rsidRDefault="003262BC">
      <w:pPr>
        <w:pStyle w:val="Heading4"/>
        <w:tabs>
          <w:tab w:val="num" w:pos="2160"/>
        </w:tabs>
        <w:rPr>
          <w:noProof/>
          <w:vanish/>
        </w:rPr>
      </w:pPr>
      <w:bookmarkStart w:id="27" w:name="_Toc175631788"/>
      <w:bookmarkEnd w:id="27"/>
    </w:p>
    <w:p w14:paraId="62C2673A" w14:textId="77777777" w:rsidR="003262BC" w:rsidRPr="000D351C" w:rsidRDefault="003262BC">
      <w:pPr>
        <w:pStyle w:val="Heading4"/>
        <w:tabs>
          <w:tab w:val="num" w:pos="2160"/>
        </w:tabs>
        <w:rPr>
          <w:noProof/>
        </w:rPr>
      </w:pPr>
      <w:bookmarkStart w:id="28" w:name="_Toc497011355"/>
      <w:r w:rsidRPr="000D351C">
        <w:rPr>
          <w:noProof/>
        </w:rPr>
        <w:t>Schedules</w:t>
      </w:r>
      <w:bookmarkEnd w:id="28"/>
      <w:r w:rsidR="003D291E" w:rsidRPr="000D351C">
        <w:rPr>
          <w:noProof/>
        </w:rPr>
        <w:fldChar w:fldCharType="begin"/>
      </w:r>
      <w:r w:rsidRPr="000D351C">
        <w:rPr>
          <w:noProof/>
        </w:rPr>
        <w:instrText xml:space="preserve"> XE "Schedules" </w:instrText>
      </w:r>
      <w:r w:rsidR="003D291E" w:rsidRPr="000D351C">
        <w:rPr>
          <w:noProof/>
        </w:rPr>
        <w:fldChar w:fldCharType="end"/>
      </w:r>
    </w:p>
    <w:p w14:paraId="56FF18D3" w14:textId="77777777" w:rsidR="003262BC" w:rsidRPr="000D351C" w:rsidRDefault="003262BC">
      <w:pPr>
        <w:pStyle w:val="NormalIndented"/>
        <w:rPr>
          <w:noProof/>
        </w:rPr>
      </w:pPr>
      <w:r w:rsidRPr="000D351C">
        <w:rPr>
          <w:noProof/>
        </w:rPr>
        <w:t xml:space="preserve">A </w:t>
      </w:r>
      <w:r w:rsidRPr="000D351C">
        <w:rPr>
          <w:rStyle w:val="Emphasis"/>
          <w:noProof/>
        </w:rPr>
        <w:t>schedule</w:t>
      </w:r>
      <w:r w:rsidRPr="000D351C">
        <w:rPr>
          <w:noProof/>
        </w:rPr>
        <w:t xml:space="preserve"> controls the dates and times available for the performance of a service and/or the use of a resource.  One schedule applies to one service or resource, since each service or resource can be reserved independently of the others.  (If two or more services, people, locations, or things cannot be reserved independently of one another, they are considered to be one activity or resource.)  A schedule consists of slots of time during which the controlled service or resource is potentially available for performance or use.  Slots are categorized as open, booked, or blocked.  An open slot on a schedule indicates that the service or resource is available for performance or use during that period of time.  A booked slot indicates that the service or resource is not available during the time period, because an appointment has been scheduled.  A blocked slot indicates that a service or resource is unavailable for reasons other than a scheduled appointment.</w:t>
      </w:r>
    </w:p>
    <w:p w14:paraId="1368410E" w14:textId="77777777" w:rsidR="003262BC" w:rsidRPr="000D351C" w:rsidRDefault="003262BC">
      <w:pPr>
        <w:pStyle w:val="NormalIndented"/>
        <w:rPr>
          <w:noProof/>
        </w:rPr>
      </w:pPr>
      <w:r w:rsidRPr="000D351C">
        <w:rPr>
          <w:noProof/>
        </w:rPr>
        <w:t>The real-world, non-automated analog of the schedule described above is a standard appointment book.  These books are generally organized with rows of time slots, during which a service or resource is available.  The following figure illustrates an excerpt from such an appointment book.</w:t>
      </w:r>
    </w:p>
    <w:p w14:paraId="219466DE" w14:textId="77777777" w:rsidR="003262BC" w:rsidRPr="000D351C" w:rsidRDefault="003262BC">
      <w:pPr>
        <w:pStyle w:val="OtherTableCaption"/>
        <w:rPr>
          <w:noProof/>
        </w:rPr>
      </w:pPr>
      <w:r w:rsidRPr="000D351C">
        <w:rPr>
          <w:noProof/>
        </w:rPr>
        <w:t>Figure 10-1.  An example excerpt from an appointment book</w:t>
      </w:r>
      <w:r w:rsidR="003D291E" w:rsidRPr="000D351C">
        <w:rPr>
          <w:noProof/>
        </w:rPr>
        <w:fldChar w:fldCharType="begin"/>
      </w:r>
      <w:r w:rsidRPr="000D351C">
        <w:rPr>
          <w:noProof/>
        </w:rPr>
        <w:instrText xml:space="preserve"> XE "Figure 10-1.  An example excerpt from an appointment book" </w:instrText>
      </w:r>
      <w:r w:rsidR="003D291E" w:rsidRPr="000D351C">
        <w:rPr>
          <w:noProof/>
        </w:rPr>
        <w:fldChar w:fldCharType="end"/>
      </w:r>
    </w:p>
    <w:tbl>
      <w:tblPr>
        <w:tblW w:w="0" w:type="auto"/>
        <w:jc w:val="center"/>
        <w:tblLayout w:type="fixed"/>
        <w:tblLook w:val="0000" w:firstRow="0" w:lastRow="0" w:firstColumn="0" w:lastColumn="0" w:noHBand="0" w:noVBand="0"/>
      </w:tblPr>
      <w:tblGrid>
        <w:gridCol w:w="1166"/>
        <w:gridCol w:w="284"/>
        <w:gridCol w:w="1843"/>
        <w:gridCol w:w="493"/>
        <w:gridCol w:w="1440"/>
        <w:gridCol w:w="302"/>
        <w:gridCol w:w="1440"/>
        <w:gridCol w:w="302"/>
        <w:gridCol w:w="1440"/>
      </w:tblGrid>
      <w:tr w:rsidR="003262BC" w:rsidRPr="000D351C" w14:paraId="1CFDC2D5" w14:textId="77777777" w:rsidTr="00B31613">
        <w:trPr>
          <w:jc w:val="center"/>
        </w:trPr>
        <w:tc>
          <w:tcPr>
            <w:tcW w:w="1166" w:type="dxa"/>
          </w:tcPr>
          <w:p w14:paraId="553B0FA4" w14:textId="77777777" w:rsidR="003262BC" w:rsidRPr="000D351C" w:rsidRDefault="003262BC">
            <w:pPr>
              <w:pStyle w:val="OtherTableBody"/>
              <w:rPr>
                <w:rFonts w:ascii="Arial" w:hAnsi="Arial"/>
                <w:noProof/>
                <w:lang w:val="en-US"/>
              </w:rPr>
            </w:pPr>
          </w:p>
        </w:tc>
        <w:tc>
          <w:tcPr>
            <w:tcW w:w="284" w:type="dxa"/>
          </w:tcPr>
          <w:p w14:paraId="55D3DADF" w14:textId="77777777" w:rsidR="003262BC" w:rsidRPr="000D351C" w:rsidRDefault="003262BC">
            <w:pPr>
              <w:pStyle w:val="OtherTableBody"/>
              <w:rPr>
                <w:rFonts w:ascii="Arial" w:hAnsi="Arial"/>
                <w:b/>
                <w:noProof/>
                <w:lang w:val="en-US"/>
              </w:rPr>
            </w:pPr>
          </w:p>
        </w:tc>
        <w:tc>
          <w:tcPr>
            <w:tcW w:w="1843" w:type="dxa"/>
          </w:tcPr>
          <w:p w14:paraId="3B80841D" w14:textId="77777777" w:rsidR="003262BC" w:rsidRPr="000D351C" w:rsidRDefault="003262BC">
            <w:pPr>
              <w:pStyle w:val="OtherTableBody"/>
              <w:jc w:val="center"/>
              <w:rPr>
                <w:rStyle w:val="Strong"/>
                <w:rFonts w:ascii="Arial" w:hAnsi="Arial" w:cs="Arial"/>
                <w:noProof/>
                <w:lang w:val="en-US"/>
              </w:rPr>
            </w:pPr>
            <w:r w:rsidRPr="000D351C">
              <w:rPr>
                <w:rStyle w:val="Strong"/>
                <w:rFonts w:ascii="Arial" w:hAnsi="Arial" w:cs="Arial"/>
                <w:noProof/>
                <w:lang w:val="en-US"/>
              </w:rPr>
              <w:t>Date:</w:t>
            </w:r>
          </w:p>
        </w:tc>
        <w:tc>
          <w:tcPr>
            <w:tcW w:w="493" w:type="dxa"/>
          </w:tcPr>
          <w:p w14:paraId="4C5923FA" w14:textId="77777777" w:rsidR="003262BC" w:rsidRPr="000D351C" w:rsidRDefault="003262BC">
            <w:pPr>
              <w:pStyle w:val="OtherTableBody"/>
              <w:rPr>
                <w:rFonts w:ascii="Arial" w:hAnsi="Arial"/>
                <w:noProof/>
                <w:lang w:val="en-US"/>
              </w:rPr>
            </w:pPr>
          </w:p>
        </w:tc>
        <w:tc>
          <w:tcPr>
            <w:tcW w:w="1440" w:type="dxa"/>
          </w:tcPr>
          <w:p w14:paraId="12C606B0" w14:textId="77777777" w:rsidR="003262BC" w:rsidRPr="000D351C" w:rsidRDefault="003262BC">
            <w:pPr>
              <w:pStyle w:val="OtherTableBody"/>
              <w:rPr>
                <w:rFonts w:ascii="Arial" w:hAnsi="Arial"/>
                <w:noProof/>
                <w:lang w:val="en-US"/>
              </w:rPr>
            </w:pPr>
            <w:r w:rsidRPr="000D351C">
              <w:rPr>
                <w:rFonts w:ascii="Arial" w:hAnsi="Arial"/>
                <w:noProof/>
                <w:lang w:val="en-US"/>
              </w:rPr>
              <w:t>May 17, 1994</w:t>
            </w:r>
          </w:p>
        </w:tc>
        <w:tc>
          <w:tcPr>
            <w:tcW w:w="302" w:type="dxa"/>
          </w:tcPr>
          <w:p w14:paraId="51FB51BF" w14:textId="77777777" w:rsidR="003262BC" w:rsidRPr="000D351C" w:rsidRDefault="003262BC">
            <w:pPr>
              <w:pStyle w:val="OtherTableBody"/>
              <w:rPr>
                <w:rFonts w:ascii="Arial" w:hAnsi="Arial"/>
                <w:noProof/>
                <w:lang w:val="en-US"/>
              </w:rPr>
            </w:pPr>
          </w:p>
        </w:tc>
        <w:tc>
          <w:tcPr>
            <w:tcW w:w="1440" w:type="dxa"/>
          </w:tcPr>
          <w:p w14:paraId="317BF4FD" w14:textId="77777777" w:rsidR="003262BC" w:rsidRPr="000D351C" w:rsidRDefault="003262BC">
            <w:pPr>
              <w:pStyle w:val="OtherTableBody"/>
              <w:rPr>
                <w:rFonts w:ascii="Arial" w:hAnsi="Arial"/>
                <w:noProof/>
                <w:lang w:val="en-US"/>
              </w:rPr>
            </w:pPr>
          </w:p>
        </w:tc>
        <w:tc>
          <w:tcPr>
            <w:tcW w:w="302" w:type="dxa"/>
          </w:tcPr>
          <w:p w14:paraId="7B725743" w14:textId="77777777" w:rsidR="003262BC" w:rsidRPr="000D351C" w:rsidRDefault="003262BC">
            <w:pPr>
              <w:pStyle w:val="OtherTableBody"/>
              <w:rPr>
                <w:rFonts w:ascii="Arial" w:hAnsi="Arial"/>
                <w:noProof/>
                <w:lang w:val="en-US"/>
              </w:rPr>
            </w:pPr>
          </w:p>
        </w:tc>
        <w:tc>
          <w:tcPr>
            <w:tcW w:w="1440" w:type="dxa"/>
          </w:tcPr>
          <w:p w14:paraId="6C8A9EDF" w14:textId="77777777" w:rsidR="003262BC" w:rsidRPr="000D351C" w:rsidRDefault="003262BC">
            <w:pPr>
              <w:pStyle w:val="OtherTableBody"/>
              <w:rPr>
                <w:rFonts w:ascii="Arial" w:hAnsi="Arial"/>
                <w:noProof/>
                <w:lang w:val="en-US"/>
              </w:rPr>
            </w:pPr>
          </w:p>
        </w:tc>
      </w:tr>
      <w:tr w:rsidR="003262BC" w:rsidRPr="000D351C" w14:paraId="2748B5C3" w14:textId="77777777" w:rsidTr="00B31613">
        <w:trPr>
          <w:jc w:val="center"/>
        </w:trPr>
        <w:tc>
          <w:tcPr>
            <w:tcW w:w="1166" w:type="dxa"/>
          </w:tcPr>
          <w:p w14:paraId="4E28158F" w14:textId="77777777" w:rsidR="003262BC" w:rsidRPr="000D351C" w:rsidRDefault="003262BC">
            <w:pPr>
              <w:pStyle w:val="OtherTableBody"/>
              <w:rPr>
                <w:rFonts w:ascii="Arial" w:hAnsi="Arial"/>
                <w:noProof/>
                <w:lang w:val="en-US"/>
              </w:rPr>
            </w:pPr>
          </w:p>
        </w:tc>
        <w:tc>
          <w:tcPr>
            <w:tcW w:w="2127" w:type="dxa"/>
            <w:gridSpan w:val="2"/>
            <w:tcBorders>
              <w:top w:val="single" w:sz="6" w:space="0" w:color="auto"/>
              <w:left w:val="single" w:sz="6" w:space="0" w:color="auto"/>
              <w:bottom w:val="single" w:sz="6" w:space="0" w:color="auto"/>
            </w:tcBorders>
          </w:tcPr>
          <w:p w14:paraId="72CFE0EB" w14:textId="77777777" w:rsidR="003262BC" w:rsidRPr="000D351C" w:rsidRDefault="003262BC">
            <w:pPr>
              <w:pStyle w:val="OtherTableBody"/>
              <w:jc w:val="center"/>
              <w:rPr>
                <w:rStyle w:val="Strong"/>
                <w:rFonts w:ascii="Arial" w:hAnsi="Arial" w:cs="Arial"/>
                <w:noProof/>
                <w:lang w:val="en-US"/>
              </w:rPr>
            </w:pPr>
            <w:r w:rsidRPr="000D351C">
              <w:rPr>
                <w:rStyle w:val="Strong"/>
                <w:rFonts w:ascii="Arial" w:hAnsi="Arial" w:cs="Arial"/>
                <w:noProof/>
                <w:lang w:val="en-US"/>
              </w:rPr>
              <w:t>Room A</w:t>
            </w:r>
          </w:p>
        </w:tc>
        <w:tc>
          <w:tcPr>
            <w:tcW w:w="1933" w:type="dxa"/>
            <w:gridSpan w:val="2"/>
            <w:tcBorders>
              <w:top w:val="single" w:sz="6" w:space="0" w:color="auto"/>
              <w:left w:val="single" w:sz="6" w:space="0" w:color="auto"/>
              <w:bottom w:val="single" w:sz="6" w:space="0" w:color="auto"/>
              <w:right w:val="single" w:sz="6" w:space="0" w:color="auto"/>
            </w:tcBorders>
          </w:tcPr>
          <w:p w14:paraId="2BF48CA3" w14:textId="77777777" w:rsidR="003262BC" w:rsidRPr="000D351C" w:rsidRDefault="003262BC">
            <w:pPr>
              <w:pStyle w:val="OtherTableBody"/>
              <w:jc w:val="center"/>
              <w:rPr>
                <w:rStyle w:val="Strong"/>
                <w:rFonts w:ascii="Arial" w:hAnsi="Arial" w:cs="Arial"/>
                <w:noProof/>
                <w:lang w:val="en-US"/>
              </w:rPr>
            </w:pPr>
            <w:r w:rsidRPr="000D351C">
              <w:rPr>
                <w:rStyle w:val="Strong"/>
                <w:rFonts w:ascii="Arial" w:hAnsi="Arial" w:cs="Arial"/>
                <w:noProof/>
                <w:lang w:val="en-US"/>
              </w:rPr>
              <w:t>Room B</w:t>
            </w:r>
          </w:p>
        </w:tc>
        <w:tc>
          <w:tcPr>
            <w:tcW w:w="1742" w:type="dxa"/>
            <w:gridSpan w:val="2"/>
            <w:tcBorders>
              <w:top w:val="single" w:sz="6" w:space="0" w:color="auto"/>
              <w:left w:val="single" w:sz="6" w:space="0" w:color="auto"/>
              <w:bottom w:val="single" w:sz="6" w:space="0" w:color="auto"/>
              <w:right w:val="single" w:sz="6" w:space="0" w:color="auto"/>
            </w:tcBorders>
          </w:tcPr>
          <w:p w14:paraId="5FC40707" w14:textId="77777777" w:rsidR="003262BC" w:rsidRPr="000D351C" w:rsidRDefault="003262BC">
            <w:pPr>
              <w:pStyle w:val="OtherTableBody"/>
              <w:jc w:val="center"/>
              <w:rPr>
                <w:rStyle w:val="Strong"/>
                <w:rFonts w:ascii="Arial" w:hAnsi="Arial" w:cs="Arial"/>
                <w:noProof/>
                <w:lang w:val="en-US"/>
              </w:rPr>
            </w:pPr>
            <w:r w:rsidRPr="000D351C">
              <w:rPr>
                <w:rStyle w:val="Strong"/>
                <w:rFonts w:ascii="Arial" w:hAnsi="Arial" w:cs="Arial"/>
                <w:noProof/>
                <w:lang w:val="en-US"/>
              </w:rPr>
              <w:t>Room C</w:t>
            </w:r>
          </w:p>
        </w:tc>
        <w:tc>
          <w:tcPr>
            <w:tcW w:w="1742" w:type="dxa"/>
            <w:gridSpan w:val="2"/>
            <w:tcBorders>
              <w:top w:val="single" w:sz="6" w:space="0" w:color="auto"/>
              <w:left w:val="single" w:sz="6" w:space="0" w:color="auto"/>
              <w:bottom w:val="single" w:sz="6" w:space="0" w:color="auto"/>
              <w:right w:val="single" w:sz="6" w:space="0" w:color="auto"/>
            </w:tcBorders>
          </w:tcPr>
          <w:p w14:paraId="7E4E921F" w14:textId="77777777" w:rsidR="003262BC" w:rsidRPr="000D351C" w:rsidRDefault="003262BC">
            <w:pPr>
              <w:pStyle w:val="OtherTableBody"/>
              <w:jc w:val="center"/>
              <w:rPr>
                <w:rStyle w:val="Strong"/>
                <w:rFonts w:ascii="Arial" w:hAnsi="Arial" w:cs="Arial"/>
                <w:noProof/>
                <w:lang w:val="en-US"/>
              </w:rPr>
            </w:pPr>
            <w:r w:rsidRPr="000D351C">
              <w:rPr>
                <w:rStyle w:val="Strong"/>
                <w:rFonts w:ascii="Arial" w:hAnsi="Arial" w:cs="Arial"/>
                <w:noProof/>
                <w:lang w:val="en-US"/>
              </w:rPr>
              <w:t>Room D</w:t>
            </w:r>
          </w:p>
        </w:tc>
      </w:tr>
      <w:tr w:rsidR="00B31613" w:rsidRPr="000D351C" w14:paraId="3EFF1001" w14:textId="77777777" w:rsidTr="00B31613">
        <w:trPr>
          <w:jc w:val="center"/>
        </w:trPr>
        <w:tc>
          <w:tcPr>
            <w:tcW w:w="1166" w:type="dxa"/>
            <w:tcBorders>
              <w:top w:val="single" w:sz="6" w:space="0" w:color="auto"/>
              <w:left w:val="single" w:sz="6" w:space="0" w:color="auto"/>
            </w:tcBorders>
          </w:tcPr>
          <w:p w14:paraId="2B71AF1E" w14:textId="77777777" w:rsidR="003262BC" w:rsidRPr="000D351C" w:rsidRDefault="003262BC">
            <w:pPr>
              <w:pStyle w:val="OtherTableBody"/>
              <w:rPr>
                <w:rStyle w:val="Strong"/>
                <w:rFonts w:ascii="Arial" w:hAnsi="Arial" w:cs="Arial"/>
                <w:noProof/>
                <w:lang w:val="en-US"/>
              </w:rPr>
            </w:pPr>
            <w:r w:rsidRPr="000D351C">
              <w:rPr>
                <w:rStyle w:val="Strong"/>
                <w:rFonts w:ascii="Arial" w:hAnsi="Arial" w:cs="Arial"/>
                <w:noProof/>
                <w:lang w:val="en-US"/>
              </w:rPr>
              <w:t>8:00 am</w:t>
            </w:r>
          </w:p>
        </w:tc>
        <w:tc>
          <w:tcPr>
            <w:tcW w:w="284" w:type="dxa"/>
            <w:tcBorders>
              <w:top w:val="single" w:sz="6" w:space="0" w:color="auto"/>
              <w:left w:val="single" w:sz="6" w:space="0" w:color="auto"/>
              <w:bottom w:val="single" w:sz="6" w:space="0" w:color="auto"/>
            </w:tcBorders>
            <w:shd w:val="pct20" w:color="auto" w:fill="auto"/>
          </w:tcPr>
          <w:p w14:paraId="4357CAFE" w14:textId="77777777" w:rsidR="003262BC" w:rsidRPr="000D351C" w:rsidRDefault="003262BC">
            <w:pPr>
              <w:pStyle w:val="OtherTableBody"/>
              <w:rPr>
                <w:rFonts w:ascii="Arial" w:hAnsi="Arial"/>
                <w:noProof/>
                <w:lang w:val="en-US"/>
              </w:rPr>
            </w:pPr>
          </w:p>
        </w:tc>
        <w:tc>
          <w:tcPr>
            <w:tcW w:w="1843" w:type="dxa"/>
            <w:tcBorders>
              <w:top w:val="single" w:sz="6" w:space="0" w:color="auto"/>
              <w:bottom w:val="single" w:sz="6" w:space="0" w:color="auto"/>
              <w:right w:val="single" w:sz="6" w:space="0" w:color="auto"/>
            </w:tcBorders>
          </w:tcPr>
          <w:p w14:paraId="1A135BDA" w14:textId="77777777" w:rsidR="003262BC" w:rsidRPr="000D351C" w:rsidRDefault="003262BC">
            <w:pPr>
              <w:pStyle w:val="OtherTableBody"/>
              <w:rPr>
                <w:rFonts w:ascii="Arial" w:hAnsi="Arial"/>
                <w:noProof/>
                <w:lang w:val="en-US"/>
              </w:rPr>
            </w:pPr>
            <w:r w:rsidRPr="000D351C">
              <w:rPr>
                <w:rFonts w:ascii="Arial" w:hAnsi="Arial"/>
                <w:noProof/>
                <w:lang w:val="en-US"/>
              </w:rPr>
              <w:t>Pat: A Everyman</w:t>
            </w:r>
          </w:p>
        </w:tc>
        <w:tc>
          <w:tcPr>
            <w:tcW w:w="493" w:type="dxa"/>
            <w:tcBorders>
              <w:top w:val="single" w:sz="6" w:space="0" w:color="auto"/>
              <w:left w:val="single" w:sz="6" w:space="0" w:color="auto"/>
              <w:bottom w:val="single" w:sz="6" w:space="0" w:color="auto"/>
            </w:tcBorders>
          </w:tcPr>
          <w:p w14:paraId="73B76B0C"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5E9295AE" w14:textId="77777777"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bottom w:val="single" w:sz="6" w:space="0" w:color="auto"/>
            </w:tcBorders>
            <w:shd w:val="diagStripe" w:color="auto" w:fill="auto"/>
          </w:tcPr>
          <w:p w14:paraId="38852AD3"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67C8A8BB" w14:textId="77777777"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bottom w:val="single" w:sz="6" w:space="0" w:color="auto"/>
            </w:tcBorders>
          </w:tcPr>
          <w:p w14:paraId="17FE0419"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06EFF7B8" w14:textId="77777777" w:rsidR="003262BC" w:rsidRPr="000D351C" w:rsidRDefault="003262BC">
            <w:pPr>
              <w:pStyle w:val="OtherTableBody"/>
              <w:rPr>
                <w:rFonts w:ascii="Arial" w:hAnsi="Arial"/>
                <w:noProof/>
                <w:lang w:val="en-US"/>
              </w:rPr>
            </w:pPr>
          </w:p>
        </w:tc>
      </w:tr>
      <w:tr w:rsidR="00B31613" w:rsidRPr="000D351C" w14:paraId="2B7EB08C" w14:textId="77777777" w:rsidTr="00B31613">
        <w:trPr>
          <w:jc w:val="center"/>
        </w:trPr>
        <w:tc>
          <w:tcPr>
            <w:tcW w:w="1166" w:type="dxa"/>
            <w:tcBorders>
              <w:left w:val="single" w:sz="6" w:space="0" w:color="auto"/>
            </w:tcBorders>
          </w:tcPr>
          <w:p w14:paraId="5A15DF1D" w14:textId="77777777" w:rsidR="003262BC" w:rsidRPr="000D351C" w:rsidRDefault="003262BC">
            <w:pPr>
              <w:pStyle w:val="OtherTableBody"/>
              <w:rPr>
                <w:rStyle w:val="Strong"/>
                <w:rFonts w:ascii="Arial" w:hAnsi="Arial" w:cs="Arial"/>
                <w:noProof/>
                <w:lang w:val="en-US"/>
              </w:rPr>
            </w:pPr>
            <w:r w:rsidRPr="000D351C">
              <w:rPr>
                <w:rStyle w:val="Strong"/>
                <w:rFonts w:ascii="Arial" w:hAnsi="Arial" w:cs="Arial"/>
                <w:noProof/>
                <w:lang w:val="en-US"/>
              </w:rPr>
              <w:lastRenderedPageBreak/>
              <w:t xml:space="preserve">  :15   </w:t>
            </w:r>
          </w:p>
        </w:tc>
        <w:tc>
          <w:tcPr>
            <w:tcW w:w="284" w:type="dxa"/>
            <w:tcBorders>
              <w:top w:val="single" w:sz="6" w:space="0" w:color="auto"/>
              <w:left w:val="single" w:sz="6" w:space="0" w:color="auto"/>
              <w:bottom w:val="single" w:sz="6" w:space="0" w:color="auto"/>
            </w:tcBorders>
            <w:shd w:val="pct20" w:color="auto" w:fill="auto"/>
          </w:tcPr>
          <w:p w14:paraId="141D32D4" w14:textId="77777777" w:rsidR="003262BC" w:rsidRPr="000D351C" w:rsidRDefault="003262BC">
            <w:pPr>
              <w:pStyle w:val="OtherTableBody"/>
              <w:rPr>
                <w:rFonts w:ascii="Arial" w:hAnsi="Arial"/>
                <w:noProof/>
                <w:lang w:val="en-US"/>
              </w:rPr>
            </w:pPr>
          </w:p>
        </w:tc>
        <w:tc>
          <w:tcPr>
            <w:tcW w:w="1843" w:type="dxa"/>
            <w:tcBorders>
              <w:top w:val="single" w:sz="6" w:space="0" w:color="auto"/>
              <w:bottom w:val="single" w:sz="6" w:space="0" w:color="auto"/>
              <w:right w:val="single" w:sz="6" w:space="0" w:color="auto"/>
            </w:tcBorders>
          </w:tcPr>
          <w:p w14:paraId="3F33B9F2" w14:textId="77777777" w:rsidR="003262BC" w:rsidRPr="000D351C" w:rsidRDefault="003262BC">
            <w:pPr>
              <w:pStyle w:val="OtherTableBody"/>
              <w:rPr>
                <w:rFonts w:ascii="Arial" w:hAnsi="Arial"/>
                <w:noProof/>
                <w:lang w:val="en-US"/>
              </w:rPr>
            </w:pPr>
            <w:r w:rsidRPr="000D351C">
              <w:rPr>
                <w:rFonts w:ascii="Arial" w:hAnsi="Arial"/>
                <w:noProof/>
                <w:lang w:val="en-US"/>
              </w:rPr>
              <w:t>Dr.: Specialize</w:t>
            </w:r>
          </w:p>
        </w:tc>
        <w:tc>
          <w:tcPr>
            <w:tcW w:w="493" w:type="dxa"/>
            <w:tcBorders>
              <w:top w:val="single" w:sz="6" w:space="0" w:color="auto"/>
              <w:left w:val="single" w:sz="6" w:space="0" w:color="auto"/>
            </w:tcBorders>
          </w:tcPr>
          <w:p w14:paraId="3E7144F7"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1A6F9F95" w14:textId="77777777"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bottom w:val="single" w:sz="6" w:space="0" w:color="auto"/>
            </w:tcBorders>
            <w:shd w:val="diagStripe" w:color="auto" w:fill="auto"/>
          </w:tcPr>
          <w:p w14:paraId="4749E787"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7943FC0F" w14:textId="77777777" w:rsidR="003262BC" w:rsidRPr="000D351C" w:rsidRDefault="003262BC">
            <w:pPr>
              <w:pStyle w:val="OtherTableBody"/>
              <w:rPr>
                <w:rFonts w:ascii="Arial" w:hAnsi="Arial"/>
                <w:noProof/>
                <w:lang w:val="en-US"/>
              </w:rPr>
            </w:pPr>
            <w:r w:rsidRPr="000D351C">
              <w:rPr>
                <w:rFonts w:ascii="Arial" w:hAnsi="Arial"/>
                <w:noProof/>
                <w:lang w:val="en-US"/>
              </w:rPr>
              <w:t>Closed for</w:t>
            </w:r>
          </w:p>
        </w:tc>
        <w:tc>
          <w:tcPr>
            <w:tcW w:w="302" w:type="dxa"/>
            <w:tcBorders>
              <w:top w:val="single" w:sz="6" w:space="0" w:color="auto"/>
              <w:left w:val="single" w:sz="6" w:space="0" w:color="auto"/>
              <w:bottom w:val="single" w:sz="6" w:space="0" w:color="auto"/>
            </w:tcBorders>
          </w:tcPr>
          <w:p w14:paraId="4029B95F"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1BB936F9" w14:textId="77777777" w:rsidR="003262BC" w:rsidRPr="000D351C" w:rsidRDefault="003262BC">
            <w:pPr>
              <w:pStyle w:val="OtherTableBody"/>
              <w:rPr>
                <w:rFonts w:ascii="Arial" w:hAnsi="Arial"/>
                <w:noProof/>
                <w:lang w:val="en-US"/>
              </w:rPr>
            </w:pPr>
          </w:p>
        </w:tc>
      </w:tr>
      <w:tr w:rsidR="00B31613" w:rsidRPr="000D351C" w14:paraId="3D65FF29" w14:textId="77777777" w:rsidTr="00B31613">
        <w:trPr>
          <w:jc w:val="center"/>
        </w:trPr>
        <w:tc>
          <w:tcPr>
            <w:tcW w:w="1166" w:type="dxa"/>
            <w:tcBorders>
              <w:left w:val="single" w:sz="6" w:space="0" w:color="auto"/>
            </w:tcBorders>
          </w:tcPr>
          <w:p w14:paraId="3647A647" w14:textId="77777777" w:rsidR="003262BC" w:rsidRPr="000D351C" w:rsidRDefault="003262BC">
            <w:pPr>
              <w:pStyle w:val="OtherTableBody"/>
              <w:rPr>
                <w:rStyle w:val="Strong"/>
                <w:rFonts w:ascii="Arial" w:hAnsi="Arial" w:cs="Arial"/>
                <w:noProof/>
                <w:lang w:val="en-US"/>
              </w:rPr>
            </w:pPr>
            <w:r w:rsidRPr="000D351C">
              <w:rPr>
                <w:rStyle w:val="Strong"/>
                <w:rFonts w:ascii="Arial" w:hAnsi="Arial" w:cs="Arial"/>
                <w:noProof/>
                <w:lang w:val="en-US"/>
              </w:rPr>
              <w:t xml:space="preserve">  :30   </w:t>
            </w:r>
          </w:p>
        </w:tc>
        <w:tc>
          <w:tcPr>
            <w:tcW w:w="284" w:type="dxa"/>
            <w:tcBorders>
              <w:top w:val="single" w:sz="6" w:space="0" w:color="auto"/>
              <w:left w:val="single" w:sz="6" w:space="0" w:color="auto"/>
              <w:bottom w:val="single" w:sz="6" w:space="0" w:color="auto"/>
            </w:tcBorders>
            <w:shd w:val="pct20" w:color="auto" w:fill="auto"/>
          </w:tcPr>
          <w:p w14:paraId="75C2CD34" w14:textId="77777777" w:rsidR="003262BC" w:rsidRPr="000D351C" w:rsidRDefault="003262BC">
            <w:pPr>
              <w:pStyle w:val="OtherTableBody"/>
              <w:rPr>
                <w:rFonts w:ascii="Arial" w:hAnsi="Arial"/>
                <w:noProof/>
                <w:lang w:val="en-US"/>
              </w:rPr>
            </w:pPr>
          </w:p>
        </w:tc>
        <w:tc>
          <w:tcPr>
            <w:tcW w:w="1843" w:type="dxa"/>
            <w:tcBorders>
              <w:top w:val="single" w:sz="6" w:space="0" w:color="auto"/>
              <w:bottom w:val="single" w:sz="6" w:space="0" w:color="auto"/>
              <w:right w:val="single" w:sz="6" w:space="0" w:color="auto"/>
            </w:tcBorders>
          </w:tcPr>
          <w:p w14:paraId="4D4734CF" w14:textId="77777777" w:rsidR="003262BC" w:rsidRPr="000D351C" w:rsidRDefault="003262BC">
            <w:pPr>
              <w:pStyle w:val="OtherTableBody"/>
              <w:rPr>
                <w:rFonts w:ascii="Arial" w:hAnsi="Arial"/>
                <w:noProof/>
                <w:lang w:val="en-US"/>
              </w:rPr>
            </w:pPr>
            <w:r w:rsidRPr="000D351C">
              <w:rPr>
                <w:rFonts w:ascii="Arial" w:hAnsi="Arial"/>
                <w:noProof/>
                <w:lang w:val="en-US"/>
              </w:rPr>
              <w:t>Physical</w:t>
            </w:r>
          </w:p>
        </w:tc>
        <w:tc>
          <w:tcPr>
            <w:tcW w:w="493" w:type="dxa"/>
            <w:tcBorders>
              <w:top w:val="single" w:sz="6" w:space="0" w:color="auto"/>
              <w:left w:val="single" w:sz="6" w:space="0" w:color="auto"/>
              <w:bottom w:val="single" w:sz="6" w:space="0" w:color="auto"/>
            </w:tcBorders>
            <w:shd w:val="pct20" w:color="auto" w:fill="auto"/>
          </w:tcPr>
          <w:p w14:paraId="3FC1B8D9"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05DD39E6" w14:textId="77777777" w:rsidR="003262BC" w:rsidRPr="000D351C" w:rsidRDefault="003262BC">
            <w:pPr>
              <w:pStyle w:val="OtherTableBody"/>
              <w:rPr>
                <w:rFonts w:ascii="Arial" w:hAnsi="Arial"/>
                <w:noProof/>
                <w:lang w:val="en-US"/>
              </w:rPr>
            </w:pPr>
            <w:r w:rsidRPr="000D351C">
              <w:rPr>
                <w:rFonts w:ascii="Arial" w:hAnsi="Arial"/>
                <w:noProof/>
                <w:lang w:val="en-US"/>
              </w:rPr>
              <w:t>Pat: A Everyman</w:t>
            </w:r>
          </w:p>
        </w:tc>
        <w:tc>
          <w:tcPr>
            <w:tcW w:w="302" w:type="dxa"/>
            <w:tcBorders>
              <w:top w:val="single" w:sz="6" w:space="0" w:color="auto"/>
              <w:left w:val="single" w:sz="6" w:space="0" w:color="auto"/>
              <w:bottom w:val="single" w:sz="6" w:space="0" w:color="auto"/>
            </w:tcBorders>
            <w:shd w:val="diagStripe" w:color="auto" w:fill="auto"/>
          </w:tcPr>
          <w:p w14:paraId="1302D099"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6E093F37" w14:textId="77777777" w:rsidR="003262BC" w:rsidRPr="000D351C" w:rsidRDefault="008E66B0">
            <w:pPr>
              <w:pStyle w:val="OtherTableBody"/>
              <w:rPr>
                <w:rFonts w:ascii="Arial" w:hAnsi="Arial"/>
                <w:noProof/>
                <w:lang w:val="en-US"/>
              </w:rPr>
            </w:pPr>
            <w:r w:rsidRPr="000D351C">
              <w:rPr>
                <w:rFonts w:ascii="Arial" w:hAnsi="Arial"/>
                <w:noProof/>
                <w:lang w:val="en-US"/>
              </w:rPr>
              <w:t>R</w:t>
            </w:r>
            <w:r w:rsidR="003262BC" w:rsidRPr="000D351C">
              <w:rPr>
                <w:rFonts w:ascii="Arial" w:hAnsi="Arial"/>
                <w:noProof/>
                <w:lang w:val="en-US"/>
              </w:rPr>
              <w:t>emodeling</w:t>
            </w:r>
          </w:p>
        </w:tc>
        <w:tc>
          <w:tcPr>
            <w:tcW w:w="302" w:type="dxa"/>
            <w:tcBorders>
              <w:top w:val="single" w:sz="6" w:space="0" w:color="auto"/>
              <w:left w:val="single" w:sz="6" w:space="0" w:color="auto"/>
              <w:bottom w:val="single" w:sz="6" w:space="0" w:color="auto"/>
            </w:tcBorders>
          </w:tcPr>
          <w:p w14:paraId="73CB25AD"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53715210" w14:textId="77777777" w:rsidR="003262BC" w:rsidRPr="000D351C" w:rsidRDefault="003262BC">
            <w:pPr>
              <w:pStyle w:val="OtherTableBody"/>
              <w:rPr>
                <w:rFonts w:ascii="Arial" w:hAnsi="Arial"/>
                <w:noProof/>
                <w:lang w:val="en-US"/>
              </w:rPr>
            </w:pPr>
          </w:p>
        </w:tc>
      </w:tr>
      <w:tr w:rsidR="00B31613" w:rsidRPr="000D351C" w14:paraId="512B14E8" w14:textId="77777777" w:rsidTr="00B31613">
        <w:trPr>
          <w:jc w:val="center"/>
        </w:trPr>
        <w:tc>
          <w:tcPr>
            <w:tcW w:w="1166" w:type="dxa"/>
            <w:tcBorders>
              <w:left w:val="single" w:sz="6" w:space="0" w:color="auto"/>
            </w:tcBorders>
          </w:tcPr>
          <w:p w14:paraId="0CFAAF73" w14:textId="77777777" w:rsidR="003262BC" w:rsidRPr="000D351C" w:rsidRDefault="003262BC">
            <w:pPr>
              <w:pStyle w:val="OtherTableBody"/>
              <w:rPr>
                <w:rStyle w:val="Strong"/>
                <w:rFonts w:ascii="Arial" w:hAnsi="Arial" w:cs="Arial"/>
                <w:noProof/>
                <w:lang w:val="en-US"/>
              </w:rPr>
            </w:pPr>
            <w:r w:rsidRPr="000D351C">
              <w:rPr>
                <w:rStyle w:val="Strong"/>
                <w:rFonts w:ascii="Arial" w:hAnsi="Arial" w:cs="Arial"/>
                <w:noProof/>
                <w:lang w:val="en-US"/>
              </w:rPr>
              <w:t xml:space="preserve">  :45   </w:t>
            </w:r>
          </w:p>
        </w:tc>
        <w:tc>
          <w:tcPr>
            <w:tcW w:w="284" w:type="dxa"/>
            <w:tcBorders>
              <w:top w:val="single" w:sz="6" w:space="0" w:color="auto"/>
              <w:left w:val="single" w:sz="6" w:space="0" w:color="auto"/>
            </w:tcBorders>
            <w:shd w:val="pct20" w:color="auto" w:fill="auto"/>
          </w:tcPr>
          <w:p w14:paraId="0829834E" w14:textId="77777777" w:rsidR="003262BC" w:rsidRPr="000D351C" w:rsidRDefault="003262BC">
            <w:pPr>
              <w:pStyle w:val="OtherTableBody"/>
              <w:rPr>
                <w:rFonts w:ascii="Arial" w:hAnsi="Arial"/>
                <w:noProof/>
                <w:lang w:val="en-US"/>
              </w:rPr>
            </w:pPr>
          </w:p>
        </w:tc>
        <w:tc>
          <w:tcPr>
            <w:tcW w:w="1843" w:type="dxa"/>
            <w:tcBorders>
              <w:top w:val="single" w:sz="6" w:space="0" w:color="auto"/>
              <w:bottom w:val="single" w:sz="6" w:space="0" w:color="auto"/>
              <w:right w:val="single" w:sz="6" w:space="0" w:color="auto"/>
            </w:tcBorders>
          </w:tcPr>
          <w:p w14:paraId="3B9F077A" w14:textId="77777777" w:rsidR="003262BC" w:rsidRPr="000D351C" w:rsidRDefault="003262BC">
            <w:pPr>
              <w:pStyle w:val="OtherTableBody"/>
              <w:rPr>
                <w:rFonts w:ascii="Arial" w:hAnsi="Arial"/>
                <w:noProof/>
                <w:lang w:val="en-US"/>
              </w:rPr>
            </w:pPr>
            <w:r w:rsidRPr="000D351C">
              <w:rPr>
                <w:rFonts w:ascii="Arial" w:hAnsi="Arial"/>
                <w:noProof/>
                <w:lang w:val="en-US"/>
              </w:rPr>
              <w:t>Exam</w:t>
            </w:r>
          </w:p>
        </w:tc>
        <w:tc>
          <w:tcPr>
            <w:tcW w:w="493" w:type="dxa"/>
            <w:tcBorders>
              <w:top w:val="single" w:sz="6" w:space="0" w:color="auto"/>
              <w:left w:val="single" w:sz="6" w:space="0" w:color="auto"/>
              <w:bottom w:val="single" w:sz="6" w:space="0" w:color="auto"/>
            </w:tcBorders>
            <w:shd w:val="pct20" w:color="auto" w:fill="auto"/>
          </w:tcPr>
          <w:p w14:paraId="5EEE9960"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027EF1B6" w14:textId="77777777" w:rsidR="003262BC" w:rsidRPr="000D351C" w:rsidRDefault="003262BC">
            <w:pPr>
              <w:pStyle w:val="OtherTableBody"/>
              <w:rPr>
                <w:rFonts w:ascii="Arial" w:hAnsi="Arial"/>
                <w:noProof/>
                <w:lang w:val="en-US"/>
              </w:rPr>
            </w:pPr>
            <w:r w:rsidRPr="000D351C">
              <w:rPr>
                <w:rFonts w:ascii="Arial" w:hAnsi="Arial"/>
                <w:noProof/>
                <w:lang w:val="en-US"/>
              </w:rPr>
              <w:t>Dr.: Stretcher</w:t>
            </w:r>
          </w:p>
        </w:tc>
        <w:tc>
          <w:tcPr>
            <w:tcW w:w="302" w:type="dxa"/>
            <w:tcBorders>
              <w:top w:val="single" w:sz="6" w:space="0" w:color="auto"/>
              <w:left w:val="single" w:sz="6" w:space="0" w:color="auto"/>
              <w:bottom w:val="single" w:sz="6" w:space="0" w:color="auto"/>
            </w:tcBorders>
            <w:shd w:val="diagStripe" w:color="auto" w:fill="auto"/>
          </w:tcPr>
          <w:p w14:paraId="5B0B93EE"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6636EFDF" w14:textId="77777777"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tcBorders>
          </w:tcPr>
          <w:p w14:paraId="649D29C2"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7C57D8F4" w14:textId="77777777" w:rsidR="003262BC" w:rsidRPr="000D351C" w:rsidRDefault="003262BC">
            <w:pPr>
              <w:pStyle w:val="OtherTableBody"/>
              <w:rPr>
                <w:rFonts w:ascii="Arial" w:hAnsi="Arial"/>
                <w:noProof/>
                <w:lang w:val="en-US"/>
              </w:rPr>
            </w:pPr>
          </w:p>
        </w:tc>
      </w:tr>
      <w:tr w:rsidR="00B31613" w:rsidRPr="000D351C" w14:paraId="0E043D4E" w14:textId="77777777" w:rsidTr="00B31613">
        <w:trPr>
          <w:jc w:val="center"/>
        </w:trPr>
        <w:tc>
          <w:tcPr>
            <w:tcW w:w="1166" w:type="dxa"/>
            <w:tcBorders>
              <w:left w:val="single" w:sz="6" w:space="0" w:color="auto"/>
            </w:tcBorders>
          </w:tcPr>
          <w:p w14:paraId="7CCDE351" w14:textId="77777777" w:rsidR="003262BC" w:rsidRPr="000D351C" w:rsidRDefault="003262BC">
            <w:pPr>
              <w:pStyle w:val="OtherTableBody"/>
              <w:rPr>
                <w:rStyle w:val="Strong"/>
                <w:rFonts w:ascii="Arial" w:hAnsi="Arial" w:cs="Arial"/>
                <w:noProof/>
                <w:lang w:val="en-US"/>
              </w:rPr>
            </w:pPr>
            <w:r w:rsidRPr="000D351C">
              <w:rPr>
                <w:rStyle w:val="Strong"/>
                <w:rFonts w:ascii="Arial" w:hAnsi="Arial" w:cs="Arial"/>
                <w:noProof/>
                <w:lang w:val="en-US"/>
              </w:rPr>
              <w:t>9:00 am</w:t>
            </w:r>
          </w:p>
        </w:tc>
        <w:tc>
          <w:tcPr>
            <w:tcW w:w="284" w:type="dxa"/>
            <w:tcBorders>
              <w:top w:val="single" w:sz="6" w:space="0" w:color="auto"/>
              <w:left w:val="single" w:sz="6" w:space="0" w:color="auto"/>
              <w:bottom w:val="single" w:sz="6" w:space="0" w:color="auto"/>
            </w:tcBorders>
            <w:shd w:val="pct50" w:color="auto" w:fill="auto"/>
          </w:tcPr>
          <w:p w14:paraId="01968EDE" w14:textId="77777777" w:rsidR="003262BC" w:rsidRPr="000D351C" w:rsidRDefault="003262BC">
            <w:pPr>
              <w:pStyle w:val="OtherTableBody"/>
              <w:rPr>
                <w:rFonts w:ascii="Arial" w:hAnsi="Arial"/>
                <w:noProof/>
                <w:lang w:val="en-US"/>
              </w:rPr>
            </w:pPr>
          </w:p>
        </w:tc>
        <w:tc>
          <w:tcPr>
            <w:tcW w:w="1843" w:type="dxa"/>
            <w:tcBorders>
              <w:top w:val="single" w:sz="6" w:space="0" w:color="auto"/>
              <w:bottom w:val="single" w:sz="6" w:space="0" w:color="auto"/>
              <w:right w:val="single" w:sz="6" w:space="0" w:color="auto"/>
            </w:tcBorders>
          </w:tcPr>
          <w:p w14:paraId="07F3989E" w14:textId="77777777" w:rsidR="003262BC" w:rsidRPr="000D351C" w:rsidRDefault="003262BC">
            <w:pPr>
              <w:pStyle w:val="OtherTableBody"/>
              <w:rPr>
                <w:rFonts w:ascii="Arial" w:hAnsi="Arial"/>
                <w:noProof/>
                <w:lang w:val="en-US"/>
              </w:rPr>
            </w:pPr>
            <w:r w:rsidRPr="000D351C">
              <w:rPr>
                <w:rFonts w:ascii="Arial" w:hAnsi="Arial"/>
                <w:noProof/>
                <w:lang w:val="en-US"/>
              </w:rPr>
              <w:t>Pat: E Everywoman</w:t>
            </w:r>
          </w:p>
        </w:tc>
        <w:tc>
          <w:tcPr>
            <w:tcW w:w="493" w:type="dxa"/>
            <w:tcBorders>
              <w:top w:val="single" w:sz="6" w:space="0" w:color="auto"/>
              <w:left w:val="single" w:sz="6" w:space="0" w:color="auto"/>
              <w:bottom w:val="single" w:sz="6" w:space="0" w:color="auto"/>
            </w:tcBorders>
            <w:shd w:val="pct20" w:color="auto" w:fill="auto"/>
          </w:tcPr>
          <w:p w14:paraId="2732A132"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5C5EB831" w14:textId="77777777" w:rsidR="003262BC" w:rsidRPr="000D351C" w:rsidRDefault="003262BC">
            <w:pPr>
              <w:pStyle w:val="OtherTableBody"/>
              <w:rPr>
                <w:rFonts w:ascii="Arial" w:hAnsi="Arial"/>
                <w:noProof/>
                <w:lang w:val="en-US"/>
              </w:rPr>
            </w:pPr>
            <w:r w:rsidRPr="000D351C">
              <w:rPr>
                <w:rFonts w:ascii="Arial" w:hAnsi="Arial"/>
                <w:noProof/>
                <w:lang w:val="en-US"/>
              </w:rPr>
              <w:t>Allergy</w:t>
            </w:r>
          </w:p>
        </w:tc>
        <w:tc>
          <w:tcPr>
            <w:tcW w:w="302" w:type="dxa"/>
            <w:tcBorders>
              <w:top w:val="single" w:sz="6" w:space="0" w:color="auto"/>
              <w:left w:val="single" w:sz="6" w:space="0" w:color="auto"/>
              <w:bottom w:val="single" w:sz="6" w:space="0" w:color="auto"/>
            </w:tcBorders>
            <w:shd w:val="diagStripe" w:color="auto" w:fill="auto"/>
          </w:tcPr>
          <w:p w14:paraId="38CD1AC3"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2F887CAA" w14:textId="77777777"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bottom w:val="single" w:sz="6" w:space="0" w:color="auto"/>
            </w:tcBorders>
            <w:shd w:val="pct20" w:color="auto" w:fill="auto"/>
          </w:tcPr>
          <w:p w14:paraId="222346B9"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3E5CED31" w14:textId="77777777" w:rsidR="003262BC" w:rsidRPr="000D351C" w:rsidRDefault="003262BC">
            <w:pPr>
              <w:pStyle w:val="OtherTableBody"/>
              <w:rPr>
                <w:rFonts w:ascii="Arial" w:hAnsi="Arial"/>
                <w:noProof/>
                <w:lang w:val="en-US"/>
              </w:rPr>
            </w:pPr>
            <w:r w:rsidRPr="000D351C">
              <w:rPr>
                <w:rFonts w:ascii="Arial" w:hAnsi="Arial"/>
                <w:noProof/>
                <w:lang w:val="en-US"/>
              </w:rPr>
              <w:t>Pat: A Everyman</w:t>
            </w:r>
          </w:p>
        </w:tc>
      </w:tr>
      <w:tr w:rsidR="00B31613" w:rsidRPr="000D351C" w14:paraId="7AEBB101" w14:textId="77777777" w:rsidTr="00B31613">
        <w:trPr>
          <w:jc w:val="center"/>
        </w:trPr>
        <w:tc>
          <w:tcPr>
            <w:tcW w:w="1166" w:type="dxa"/>
            <w:tcBorders>
              <w:left w:val="single" w:sz="6" w:space="0" w:color="auto"/>
            </w:tcBorders>
          </w:tcPr>
          <w:p w14:paraId="53B09E45" w14:textId="77777777" w:rsidR="003262BC" w:rsidRPr="000D351C" w:rsidRDefault="003262BC">
            <w:pPr>
              <w:pStyle w:val="OtherTableBody"/>
              <w:rPr>
                <w:rStyle w:val="Strong"/>
                <w:rFonts w:ascii="Arial" w:hAnsi="Arial" w:cs="Arial"/>
                <w:noProof/>
                <w:lang w:val="en-US"/>
              </w:rPr>
            </w:pPr>
            <w:r w:rsidRPr="000D351C">
              <w:rPr>
                <w:rStyle w:val="Strong"/>
                <w:rFonts w:ascii="Arial" w:hAnsi="Arial" w:cs="Arial"/>
                <w:noProof/>
                <w:lang w:val="en-US"/>
              </w:rPr>
              <w:t xml:space="preserve">  :15   </w:t>
            </w:r>
          </w:p>
        </w:tc>
        <w:tc>
          <w:tcPr>
            <w:tcW w:w="284" w:type="dxa"/>
            <w:tcBorders>
              <w:top w:val="single" w:sz="6" w:space="0" w:color="auto"/>
              <w:left w:val="single" w:sz="6" w:space="0" w:color="auto"/>
            </w:tcBorders>
            <w:shd w:val="pct50" w:color="auto" w:fill="auto"/>
          </w:tcPr>
          <w:p w14:paraId="39B49B1A" w14:textId="77777777" w:rsidR="003262BC" w:rsidRPr="000D351C" w:rsidRDefault="003262BC">
            <w:pPr>
              <w:pStyle w:val="OtherTableBody"/>
              <w:rPr>
                <w:rFonts w:ascii="Arial" w:hAnsi="Arial"/>
                <w:noProof/>
                <w:lang w:val="en-US"/>
              </w:rPr>
            </w:pPr>
          </w:p>
        </w:tc>
        <w:tc>
          <w:tcPr>
            <w:tcW w:w="1843" w:type="dxa"/>
            <w:tcBorders>
              <w:top w:val="single" w:sz="6" w:space="0" w:color="auto"/>
              <w:right w:val="single" w:sz="6" w:space="0" w:color="auto"/>
            </w:tcBorders>
          </w:tcPr>
          <w:p w14:paraId="60AF0CB6" w14:textId="77777777" w:rsidR="003262BC" w:rsidRPr="000D351C" w:rsidRDefault="003262BC">
            <w:pPr>
              <w:pStyle w:val="OtherTableBody"/>
              <w:rPr>
                <w:rFonts w:ascii="Arial" w:hAnsi="Arial"/>
                <w:noProof/>
                <w:lang w:val="en-US"/>
              </w:rPr>
            </w:pPr>
            <w:r w:rsidRPr="000D351C">
              <w:rPr>
                <w:rFonts w:ascii="Arial" w:hAnsi="Arial"/>
                <w:noProof/>
                <w:lang w:val="en-US"/>
              </w:rPr>
              <w:t>Dr.: Specialize</w:t>
            </w:r>
          </w:p>
        </w:tc>
        <w:tc>
          <w:tcPr>
            <w:tcW w:w="493" w:type="dxa"/>
            <w:tcBorders>
              <w:top w:val="single" w:sz="6" w:space="0" w:color="auto"/>
              <w:left w:val="single" w:sz="6" w:space="0" w:color="auto"/>
            </w:tcBorders>
            <w:shd w:val="pct20" w:color="auto" w:fill="auto"/>
          </w:tcPr>
          <w:p w14:paraId="36877AE8" w14:textId="77777777" w:rsidR="003262BC" w:rsidRPr="000D351C" w:rsidRDefault="003262BC">
            <w:pPr>
              <w:pStyle w:val="OtherTableBody"/>
              <w:rPr>
                <w:rFonts w:ascii="Arial" w:hAnsi="Arial"/>
                <w:noProof/>
                <w:lang w:val="en-US"/>
              </w:rPr>
            </w:pPr>
          </w:p>
        </w:tc>
        <w:tc>
          <w:tcPr>
            <w:tcW w:w="1440" w:type="dxa"/>
            <w:tcBorders>
              <w:top w:val="single" w:sz="6" w:space="0" w:color="auto"/>
              <w:right w:val="single" w:sz="6" w:space="0" w:color="auto"/>
            </w:tcBorders>
          </w:tcPr>
          <w:p w14:paraId="0682F97D" w14:textId="77777777" w:rsidR="003262BC" w:rsidRPr="000D351C" w:rsidRDefault="003262BC">
            <w:pPr>
              <w:pStyle w:val="OtherTableBody"/>
              <w:rPr>
                <w:rFonts w:ascii="Arial" w:hAnsi="Arial"/>
                <w:noProof/>
                <w:lang w:val="en-US"/>
              </w:rPr>
            </w:pPr>
            <w:r w:rsidRPr="000D351C">
              <w:rPr>
                <w:rFonts w:ascii="Arial" w:hAnsi="Arial"/>
                <w:noProof/>
                <w:lang w:val="en-US"/>
              </w:rPr>
              <w:t>Scratch Test</w:t>
            </w:r>
          </w:p>
        </w:tc>
        <w:tc>
          <w:tcPr>
            <w:tcW w:w="302" w:type="dxa"/>
            <w:tcBorders>
              <w:top w:val="single" w:sz="6" w:space="0" w:color="auto"/>
              <w:left w:val="single" w:sz="6" w:space="0" w:color="auto"/>
            </w:tcBorders>
            <w:shd w:val="diagStripe" w:color="auto" w:fill="auto"/>
          </w:tcPr>
          <w:p w14:paraId="69A9F6C4" w14:textId="77777777" w:rsidR="003262BC" w:rsidRPr="000D351C" w:rsidRDefault="003262BC">
            <w:pPr>
              <w:pStyle w:val="OtherTableBody"/>
              <w:rPr>
                <w:rFonts w:ascii="Arial" w:hAnsi="Arial"/>
                <w:noProof/>
                <w:lang w:val="en-US"/>
              </w:rPr>
            </w:pPr>
          </w:p>
        </w:tc>
        <w:tc>
          <w:tcPr>
            <w:tcW w:w="1440" w:type="dxa"/>
            <w:tcBorders>
              <w:top w:val="single" w:sz="6" w:space="0" w:color="auto"/>
              <w:right w:val="single" w:sz="6" w:space="0" w:color="auto"/>
            </w:tcBorders>
          </w:tcPr>
          <w:p w14:paraId="386CAC8C" w14:textId="77777777"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tcBorders>
            <w:shd w:val="pct20" w:color="auto" w:fill="auto"/>
          </w:tcPr>
          <w:p w14:paraId="3C244D8D" w14:textId="77777777" w:rsidR="003262BC" w:rsidRPr="000D351C" w:rsidRDefault="003262BC">
            <w:pPr>
              <w:pStyle w:val="OtherTableBody"/>
              <w:rPr>
                <w:rFonts w:ascii="Arial" w:hAnsi="Arial"/>
                <w:noProof/>
                <w:lang w:val="en-US"/>
              </w:rPr>
            </w:pPr>
          </w:p>
        </w:tc>
        <w:tc>
          <w:tcPr>
            <w:tcW w:w="1440" w:type="dxa"/>
            <w:tcBorders>
              <w:top w:val="single" w:sz="6" w:space="0" w:color="auto"/>
              <w:right w:val="single" w:sz="6" w:space="0" w:color="auto"/>
            </w:tcBorders>
          </w:tcPr>
          <w:p w14:paraId="57BFFA21" w14:textId="77777777" w:rsidR="003262BC" w:rsidRPr="000D351C" w:rsidRDefault="003262BC">
            <w:pPr>
              <w:pStyle w:val="OtherTableBody"/>
              <w:rPr>
                <w:rFonts w:ascii="Arial" w:hAnsi="Arial"/>
                <w:noProof/>
                <w:lang w:val="en-US"/>
              </w:rPr>
            </w:pPr>
            <w:r w:rsidRPr="000D351C">
              <w:rPr>
                <w:rFonts w:ascii="Arial" w:hAnsi="Arial"/>
                <w:noProof/>
                <w:lang w:val="en-US"/>
              </w:rPr>
              <w:t>Dr.: Stretcher</w:t>
            </w:r>
          </w:p>
        </w:tc>
      </w:tr>
      <w:tr w:rsidR="00B31613" w:rsidRPr="000D351C" w14:paraId="0A33906C" w14:textId="77777777" w:rsidTr="00B31613">
        <w:trPr>
          <w:jc w:val="center"/>
        </w:trPr>
        <w:tc>
          <w:tcPr>
            <w:tcW w:w="1166" w:type="dxa"/>
            <w:tcBorders>
              <w:top w:val="single" w:sz="6" w:space="0" w:color="auto"/>
              <w:left w:val="single" w:sz="6" w:space="0" w:color="auto"/>
              <w:bottom w:val="single" w:sz="6" w:space="0" w:color="auto"/>
            </w:tcBorders>
          </w:tcPr>
          <w:p w14:paraId="3EF27E95" w14:textId="77777777" w:rsidR="003262BC" w:rsidRPr="000D351C" w:rsidRDefault="003262BC">
            <w:pPr>
              <w:pStyle w:val="OtherTableBody"/>
              <w:rPr>
                <w:rStyle w:val="Strong"/>
                <w:rFonts w:ascii="Arial" w:hAnsi="Arial" w:cs="Arial"/>
                <w:noProof/>
                <w:lang w:val="en-US"/>
              </w:rPr>
            </w:pPr>
            <w:r w:rsidRPr="000D351C">
              <w:rPr>
                <w:rStyle w:val="Strong"/>
                <w:rFonts w:ascii="Arial" w:hAnsi="Arial" w:cs="Arial"/>
                <w:noProof/>
                <w:lang w:val="en-US"/>
              </w:rPr>
              <w:t xml:space="preserve">  :30   </w:t>
            </w:r>
          </w:p>
        </w:tc>
        <w:tc>
          <w:tcPr>
            <w:tcW w:w="284" w:type="dxa"/>
            <w:tcBorders>
              <w:top w:val="single" w:sz="6" w:space="0" w:color="auto"/>
              <w:left w:val="single" w:sz="6" w:space="0" w:color="auto"/>
              <w:bottom w:val="single" w:sz="6" w:space="0" w:color="auto"/>
            </w:tcBorders>
            <w:shd w:val="pct50" w:color="auto" w:fill="auto"/>
          </w:tcPr>
          <w:p w14:paraId="77EEE07C" w14:textId="77777777" w:rsidR="003262BC" w:rsidRPr="000D351C" w:rsidRDefault="003262BC">
            <w:pPr>
              <w:pStyle w:val="OtherTableBody"/>
              <w:rPr>
                <w:rFonts w:ascii="Arial" w:hAnsi="Arial"/>
                <w:noProof/>
                <w:lang w:val="en-US"/>
              </w:rPr>
            </w:pPr>
          </w:p>
        </w:tc>
        <w:tc>
          <w:tcPr>
            <w:tcW w:w="1843" w:type="dxa"/>
            <w:tcBorders>
              <w:top w:val="single" w:sz="6" w:space="0" w:color="auto"/>
              <w:bottom w:val="single" w:sz="6" w:space="0" w:color="auto"/>
              <w:right w:val="single" w:sz="6" w:space="0" w:color="auto"/>
            </w:tcBorders>
          </w:tcPr>
          <w:p w14:paraId="2226E464" w14:textId="77777777" w:rsidR="003262BC" w:rsidRPr="000D351C" w:rsidRDefault="003262BC">
            <w:pPr>
              <w:pStyle w:val="OtherTableBody"/>
              <w:rPr>
                <w:rFonts w:ascii="Arial" w:hAnsi="Arial"/>
                <w:noProof/>
                <w:lang w:val="en-US"/>
              </w:rPr>
            </w:pPr>
            <w:r w:rsidRPr="000D351C">
              <w:rPr>
                <w:rFonts w:ascii="Arial" w:hAnsi="Arial"/>
                <w:noProof/>
                <w:lang w:val="en-US"/>
              </w:rPr>
              <w:t>Follow-up</w:t>
            </w:r>
          </w:p>
        </w:tc>
        <w:tc>
          <w:tcPr>
            <w:tcW w:w="493" w:type="dxa"/>
            <w:tcBorders>
              <w:top w:val="single" w:sz="6" w:space="0" w:color="auto"/>
              <w:left w:val="single" w:sz="6" w:space="0" w:color="auto"/>
              <w:bottom w:val="single" w:sz="6" w:space="0" w:color="auto"/>
            </w:tcBorders>
            <w:shd w:val="pct20" w:color="auto" w:fill="auto"/>
          </w:tcPr>
          <w:p w14:paraId="4914A72B"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385E0A77" w14:textId="77777777"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bottom w:val="single" w:sz="6" w:space="0" w:color="auto"/>
            </w:tcBorders>
            <w:shd w:val="diagStripe" w:color="auto" w:fill="auto"/>
          </w:tcPr>
          <w:p w14:paraId="0AC45C03"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2A0A9E55" w14:textId="77777777"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bottom w:val="single" w:sz="6" w:space="0" w:color="auto"/>
            </w:tcBorders>
          </w:tcPr>
          <w:p w14:paraId="7468E20A"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76B49E8D" w14:textId="77777777" w:rsidR="003262BC" w:rsidRPr="000D351C" w:rsidRDefault="003262BC">
            <w:pPr>
              <w:pStyle w:val="OtherTableBody"/>
              <w:rPr>
                <w:rFonts w:ascii="Arial" w:hAnsi="Arial"/>
                <w:noProof/>
                <w:lang w:val="en-US"/>
              </w:rPr>
            </w:pPr>
          </w:p>
        </w:tc>
      </w:tr>
    </w:tbl>
    <w:p w14:paraId="773822D3" w14:textId="77777777" w:rsidR="005D48E8" w:rsidRDefault="005D48E8">
      <w:pPr>
        <w:pStyle w:val="NormalIndented"/>
        <w:rPr>
          <w:noProof/>
        </w:rPr>
      </w:pPr>
    </w:p>
    <w:p w14:paraId="3F9CDD35" w14:textId="77777777" w:rsidR="003262BC" w:rsidRPr="000D351C" w:rsidRDefault="003262BC">
      <w:pPr>
        <w:pStyle w:val="NormalIndented"/>
        <w:rPr>
          <w:noProof/>
        </w:rPr>
      </w:pPr>
      <w:r w:rsidRPr="000D351C">
        <w:rPr>
          <w:noProof/>
        </w:rPr>
        <w:t>Each cell in the figure above represents a slot on a schedule.  Different shading patterns represent booked and blocked slots.  Information identifying the appointments scheduled in booked slots is written in the appointment book.  Similarly, explanations are written into the book when resources are blocked.  Those cells with no shading and comments represent open slots.</w:t>
      </w:r>
    </w:p>
    <w:p w14:paraId="7FDF0B19" w14:textId="77777777" w:rsidR="003262BC" w:rsidRPr="000D351C" w:rsidRDefault="003262BC">
      <w:pPr>
        <w:pStyle w:val="NormalIndented"/>
        <w:rPr>
          <w:noProof/>
        </w:rPr>
      </w:pPr>
      <w:r w:rsidRPr="000D351C">
        <w:rPr>
          <w:noProof/>
        </w:rPr>
        <w:t>As in the figure above, appointment books commonly contain more than one column.  This format allows the scheduling of more than one resource or activity within the same book.  This chapter defines a schedule as an entity controlling the availability of only one resource or service for a given period of time.  Given that definition, each column in the above excerpt from the appointment book represents a separate schedule for a separate resource.</w:t>
      </w:r>
    </w:p>
    <w:p w14:paraId="2AB9BDE9" w14:textId="77777777" w:rsidR="003262BC" w:rsidRPr="000D351C" w:rsidRDefault="003262BC">
      <w:pPr>
        <w:pStyle w:val="Heading4"/>
        <w:tabs>
          <w:tab w:val="num" w:pos="2160"/>
        </w:tabs>
        <w:rPr>
          <w:noProof/>
        </w:rPr>
      </w:pPr>
      <w:bookmarkStart w:id="29" w:name="_Toc497011356"/>
      <w:r w:rsidRPr="000D351C">
        <w:rPr>
          <w:noProof/>
        </w:rPr>
        <w:t>Services</w:t>
      </w:r>
      <w:r w:rsidR="003D291E" w:rsidRPr="000D351C">
        <w:rPr>
          <w:noProof/>
        </w:rPr>
        <w:fldChar w:fldCharType="begin"/>
      </w:r>
      <w:r w:rsidRPr="000D351C">
        <w:rPr>
          <w:noProof/>
        </w:rPr>
        <w:instrText xml:space="preserve"> XE "Services" </w:instrText>
      </w:r>
      <w:r w:rsidR="003D291E" w:rsidRPr="000D351C">
        <w:rPr>
          <w:noProof/>
        </w:rPr>
        <w:fldChar w:fldCharType="end"/>
      </w:r>
      <w:r w:rsidRPr="000D351C">
        <w:rPr>
          <w:noProof/>
        </w:rPr>
        <w:t xml:space="preserve"> and Resources</w:t>
      </w:r>
      <w:bookmarkEnd w:id="29"/>
      <w:r w:rsidR="003D291E" w:rsidRPr="000D351C">
        <w:rPr>
          <w:noProof/>
        </w:rPr>
        <w:fldChar w:fldCharType="begin"/>
      </w:r>
      <w:r w:rsidRPr="000D351C">
        <w:rPr>
          <w:noProof/>
        </w:rPr>
        <w:instrText xml:space="preserve"> XE "resources" </w:instrText>
      </w:r>
      <w:r w:rsidR="003D291E" w:rsidRPr="000D351C">
        <w:rPr>
          <w:noProof/>
        </w:rPr>
        <w:fldChar w:fldCharType="end"/>
      </w:r>
    </w:p>
    <w:p w14:paraId="32B768FD" w14:textId="77777777" w:rsidR="003262BC" w:rsidRPr="000D351C" w:rsidRDefault="003262BC">
      <w:pPr>
        <w:pStyle w:val="NormalIndented"/>
        <w:rPr>
          <w:noProof/>
        </w:rPr>
      </w:pPr>
      <w:r w:rsidRPr="000D351C">
        <w:rPr>
          <w:noProof/>
        </w:rPr>
        <w:t>Services and resources are the "what" in any communication of scheduling transactions, that is, they are things—either tangible or intangible—that the transaction is attempting to affect or describe.  The services and resources that are controlled by schedules are typically in high demand.  In any case, their use or performance is managed through the process of reserving blocks of time.</w:t>
      </w:r>
    </w:p>
    <w:p w14:paraId="4143877A" w14:textId="77777777" w:rsidR="003262BC" w:rsidRPr="000D351C" w:rsidRDefault="003262BC">
      <w:pPr>
        <w:pStyle w:val="NormalIndented"/>
        <w:rPr>
          <w:noProof/>
        </w:rPr>
      </w:pPr>
      <w:r w:rsidRPr="000D351C">
        <w:rPr>
          <w:noProof/>
        </w:rPr>
        <w:t>Services are typically activities that occur in a certain location, where specific people and equipment exist to carry out the activity.  The activity must be scheduled prior to its occurrence.  The schedule that controls the activity may not be the same schedule that controls the location, people, and equipment.  For example, patient visits to a clinic are typically controlled through scheduling.  Patients receive an appointment at the clinic, and at the appointed time are seen by a member of the clinic staff.  From the point of view of the person or application requesting the appointment for the patient, the "thing" being scheduled is a service (e.g., a doctor's consult, an X-ray, etc.).  The assignment of an exam room and (in this example) a physician, nurse practitioner, or other staff member is incidental to the actual appointment.</w:t>
      </w:r>
    </w:p>
    <w:p w14:paraId="56B13DCB" w14:textId="77777777" w:rsidR="003262BC" w:rsidRPr="000D351C" w:rsidRDefault="003262BC">
      <w:pPr>
        <w:pStyle w:val="NormalIndented"/>
        <w:rPr>
          <w:noProof/>
        </w:rPr>
      </w:pPr>
      <w:r w:rsidRPr="000D351C">
        <w:rPr>
          <w:noProof/>
        </w:rPr>
        <w:t>Resources are tangible things that must be reserved prior to their use.  Examples might include MRI equipment, portable X-ray machines, or rooms.  People are also tangible resources that are often scheduled.  Typically these people controlled by schedules have special roles, perform special activities, and are in high demand.</w:t>
      </w:r>
    </w:p>
    <w:p w14:paraId="689C72DB" w14:textId="77777777" w:rsidR="003262BC" w:rsidRPr="000D351C" w:rsidRDefault="003262BC">
      <w:pPr>
        <w:pStyle w:val="NormalIndented"/>
        <w:rPr>
          <w:noProof/>
        </w:rPr>
      </w:pPr>
      <w:r w:rsidRPr="000D351C">
        <w:rPr>
          <w:noProof/>
        </w:rPr>
        <w:t>The following are the primary attributes that describe a resource:</w:t>
      </w:r>
    </w:p>
    <w:p w14:paraId="54EF1ACB" w14:textId="77777777" w:rsidR="003262BC" w:rsidRPr="000D351C" w:rsidRDefault="003262BC">
      <w:pPr>
        <w:pStyle w:val="NormalListBullets"/>
        <w:tabs>
          <w:tab w:val="clear" w:pos="1368"/>
          <w:tab w:val="num" w:pos="720"/>
        </w:tabs>
        <w:ind w:left="1080"/>
        <w:rPr>
          <w:noProof/>
        </w:rPr>
      </w:pPr>
      <w:r w:rsidRPr="000D351C">
        <w:rPr>
          <w:noProof/>
        </w:rPr>
        <w:t>A unique identification code</w:t>
      </w:r>
      <w:r w:rsidRPr="000D351C">
        <w:rPr>
          <w:noProof/>
        </w:rPr>
        <w:br/>
      </w:r>
      <w:r w:rsidRPr="000D351C">
        <w:rPr>
          <w:noProof/>
        </w:rPr>
        <w:br/>
        <w:t>The unique identification code for a service or resource describes a specific instance of that service or resource.  For tangible resources, this may be a serial number, a location, an employee number, or another unique designation.  For services, the identification of a slot on the schedule is usually sufficient for unique identification.</w:t>
      </w:r>
    </w:p>
    <w:p w14:paraId="73E3B26A" w14:textId="77777777" w:rsidR="003262BC" w:rsidRPr="000D351C" w:rsidRDefault="003262BC">
      <w:pPr>
        <w:pStyle w:val="NormalListBullets"/>
        <w:tabs>
          <w:tab w:val="clear" w:pos="1368"/>
          <w:tab w:val="num" w:pos="720"/>
        </w:tabs>
        <w:ind w:left="1080"/>
        <w:rPr>
          <w:noProof/>
        </w:rPr>
      </w:pPr>
      <w:r w:rsidRPr="000D351C">
        <w:rPr>
          <w:noProof/>
        </w:rPr>
        <w:t>A code describing the type of class of service or resource</w:t>
      </w:r>
      <w:r w:rsidRPr="000D351C">
        <w:rPr>
          <w:noProof/>
        </w:rPr>
        <w:br/>
      </w:r>
      <w:r w:rsidRPr="000D351C">
        <w:rPr>
          <w:noProof/>
        </w:rPr>
        <w:br/>
        <w:t>This code describes a type or class of service, or resource groups like services or resources together.  For services, this is typically a universal service ID similar to the field used in the OBR segment defined in the Order Entry chapter (Chapter 4).  This Universal Service ID uniquely identifies clinical services performed in a healthcare provider organization.</w:t>
      </w:r>
      <w:r w:rsidRPr="000D351C">
        <w:rPr>
          <w:noProof/>
        </w:rPr>
        <w:br/>
      </w:r>
      <w:r w:rsidRPr="000D351C">
        <w:rPr>
          <w:noProof/>
        </w:rPr>
        <w:lastRenderedPageBreak/>
        <w:br/>
        <w:t>For tangible resources, this code may be a model number, a staff classification (such as physician, nurse, physical therapist, etc.), or a kind of room.  This kind of information can be used to request a resource from a pool, where a specific instance of the resource scheduled is unknown and unimportant (as long as it is of the specified type or class).</w:t>
      </w:r>
    </w:p>
    <w:p w14:paraId="01407017" w14:textId="77777777" w:rsidR="003262BC" w:rsidRPr="000D351C" w:rsidRDefault="003262BC">
      <w:pPr>
        <w:pStyle w:val="NormalListBullets"/>
        <w:tabs>
          <w:tab w:val="clear" w:pos="1368"/>
          <w:tab w:val="num" w:pos="720"/>
        </w:tabs>
        <w:ind w:left="1080"/>
        <w:rPr>
          <w:noProof/>
        </w:rPr>
      </w:pPr>
      <w:r w:rsidRPr="000D351C">
        <w:rPr>
          <w:noProof/>
        </w:rPr>
        <w:t>A name or text description of the resource</w:t>
      </w:r>
      <w:r w:rsidRPr="000D351C">
        <w:rPr>
          <w:noProof/>
        </w:rPr>
        <w:br/>
      </w:r>
      <w:r w:rsidRPr="000D351C">
        <w:rPr>
          <w:noProof/>
        </w:rPr>
        <w:br/>
        <w:t>The name or text description of the resource provides a human-readable identification of the service or resource.</w:t>
      </w:r>
    </w:p>
    <w:p w14:paraId="2018E545" w14:textId="77777777" w:rsidR="003262BC" w:rsidRPr="000D351C" w:rsidRDefault="003262BC">
      <w:pPr>
        <w:pStyle w:val="NormalListBullets"/>
        <w:tabs>
          <w:tab w:val="clear" w:pos="1368"/>
          <w:tab w:val="num" w:pos="720"/>
        </w:tabs>
        <w:ind w:left="1080"/>
        <w:rPr>
          <w:noProof/>
        </w:rPr>
      </w:pPr>
      <w:r w:rsidRPr="000D351C">
        <w:rPr>
          <w:noProof/>
        </w:rPr>
        <w:t>When a resource is associated with an appointment, or is requested for an appointment, the following attributes describe the relationship (or requested relationship):</w:t>
      </w:r>
    </w:p>
    <w:p w14:paraId="76204368" w14:textId="77777777" w:rsidR="003262BC" w:rsidRPr="000D351C" w:rsidRDefault="003262BC">
      <w:pPr>
        <w:pStyle w:val="NormalListBullets"/>
        <w:tabs>
          <w:tab w:val="clear" w:pos="1368"/>
          <w:tab w:val="num" w:pos="720"/>
        </w:tabs>
        <w:ind w:left="1080"/>
        <w:rPr>
          <w:noProof/>
        </w:rPr>
      </w:pPr>
      <w:r w:rsidRPr="000D351C">
        <w:rPr>
          <w:noProof/>
        </w:rPr>
        <w:t>The start date and time the service or resource is required for the appointment.</w:t>
      </w:r>
      <w:r w:rsidRPr="000D351C">
        <w:rPr>
          <w:noProof/>
        </w:rPr>
        <w:br/>
      </w:r>
      <w:r w:rsidRPr="000D351C">
        <w:rPr>
          <w:noProof/>
        </w:rPr>
        <w:br/>
        <w:t>The start date and time the service or resource is required for the appointment describes the point at which the service or resource should be made available to the activity.  In this specification, this is represented as a positive or negative time offset from the start date and time of the appointment.</w:t>
      </w:r>
    </w:p>
    <w:p w14:paraId="4EC6F317" w14:textId="77777777" w:rsidR="003262BC" w:rsidRPr="000D351C" w:rsidRDefault="003262BC">
      <w:pPr>
        <w:pStyle w:val="NormalListBullets"/>
        <w:tabs>
          <w:tab w:val="clear" w:pos="1368"/>
          <w:tab w:val="num" w:pos="720"/>
        </w:tabs>
        <w:ind w:left="1080"/>
        <w:rPr>
          <w:noProof/>
        </w:rPr>
      </w:pPr>
      <w:r w:rsidRPr="000D351C">
        <w:rPr>
          <w:noProof/>
        </w:rPr>
        <w:t>The duration for which the service or resource is needed for the appointment.</w:t>
      </w:r>
      <w:r w:rsidRPr="000D351C">
        <w:rPr>
          <w:noProof/>
        </w:rPr>
        <w:br/>
      </w:r>
      <w:r w:rsidRPr="000D351C">
        <w:rPr>
          <w:noProof/>
        </w:rPr>
        <w:br/>
        <w:t>The duration for which the service or resource is required for the appointment describes how long the service or resource is needed to complete the appointment.  By adding the duration to the start date and time, the end date and time can be calculated for the required resource or service within the activity.</w:t>
      </w:r>
    </w:p>
    <w:p w14:paraId="416896CB" w14:textId="77777777" w:rsidR="003262BC" w:rsidRPr="000D351C" w:rsidRDefault="003262BC">
      <w:pPr>
        <w:pStyle w:val="NormalListBullets"/>
        <w:tabs>
          <w:tab w:val="clear" w:pos="1368"/>
          <w:tab w:val="num" w:pos="720"/>
        </w:tabs>
        <w:ind w:left="1080"/>
        <w:rPr>
          <w:noProof/>
        </w:rPr>
      </w:pPr>
      <w:r w:rsidRPr="000D351C">
        <w:rPr>
          <w:noProof/>
        </w:rPr>
        <w:t>Other attributes further describe services and resources.  These attributes are communicated, as necessary, in transactions between applications.</w:t>
      </w:r>
    </w:p>
    <w:p w14:paraId="646DB0A0" w14:textId="77777777" w:rsidR="003262BC" w:rsidRPr="000D351C" w:rsidRDefault="003262BC">
      <w:pPr>
        <w:pStyle w:val="Heading4"/>
        <w:tabs>
          <w:tab w:val="num" w:pos="2160"/>
        </w:tabs>
        <w:rPr>
          <w:noProof/>
        </w:rPr>
      </w:pPr>
      <w:bookmarkStart w:id="30" w:name="_Toc497011357"/>
      <w:r w:rsidRPr="000D351C">
        <w:rPr>
          <w:noProof/>
        </w:rPr>
        <w:t>Appointments</w:t>
      </w:r>
      <w:bookmarkEnd w:id="30"/>
      <w:r w:rsidR="003D291E" w:rsidRPr="000D351C">
        <w:rPr>
          <w:noProof/>
        </w:rPr>
        <w:fldChar w:fldCharType="begin"/>
      </w:r>
      <w:r w:rsidRPr="000D351C">
        <w:rPr>
          <w:noProof/>
        </w:rPr>
        <w:instrText xml:space="preserve"> XE "Appointments" </w:instrText>
      </w:r>
      <w:r w:rsidR="003D291E" w:rsidRPr="000D351C">
        <w:rPr>
          <w:noProof/>
        </w:rPr>
        <w:fldChar w:fldCharType="end"/>
      </w:r>
    </w:p>
    <w:p w14:paraId="5F1DE3E2" w14:textId="77777777" w:rsidR="003262BC" w:rsidRPr="000D351C" w:rsidRDefault="003262BC">
      <w:pPr>
        <w:pStyle w:val="NormalIndented"/>
        <w:rPr>
          <w:noProof/>
        </w:rPr>
      </w:pPr>
      <w:r w:rsidRPr="000D351C">
        <w:rPr>
          <w:noProof/>
        </w:rPr>
        <w:t>Appointments are instances of the performance of a service or the use of a resource.  They describe the "why," the "who" and the "when" in any communication of scheduling transactions.  These appointments occupy one or more slots on a service or resource schedule, causing those slots to become unavailable or "booked."  Appointments can describe scheduled activities related to patients in a healthcare setting, or they can describe scheduled activities wholly unrelated to patients.</w:t>
      </w:r>
    </w:p>
    <w:p w14:paraId="18BC3550" w14:textId="77777777" w:rsidR="003262BC" w:rsidRPr="000D351C" w:rsidRDefault="003262BC">
      <w:pPr>
        <w:pStyle w:val="NormalIndented"/>
        <w:rPr>
          <w:noProof/>
        </w:rPr>
      </w:pPr>
      <w:r w:rsidRPr="000D351C">
        <w:rPr>
          <w:noProof/>
        </w:rPr>
        <w:t>In its simplest form, an appointment consists of one service or resource reserved for a period of time, for a specific reason.  More complex activities involve multiple services or resources, or parent-child relationships to other appointments.</w:t>
      </w:r>
    </w:p>
    <w:p w14:paraId="0755FA3C" w14:textId="77777777" w:rsidR="003262BC" w:rsidRPr="000D351C" w:rsidRDefault="003262BC">
      <w:pPr>
        <w:pStyle w:val="NormalIndented"/>
        <w:rPr>
          <w:noProof/>
        </w:rPr>
      </w:pPr>
      <w:r w:rsidRPr="000D351C">
        <w:rPr>
          <w:noProof/>
        </w:rPr>
        <w:t>The primary attributes for the appointment which describes a scheduled activity include the following:</w:t>
      </w:r>
    </w:p>
    <w:p w14:paraId="086D7DCE" w14:textId="77777777" w:rsidR="003262BC" w:rsidRPr="000D351C" w:rsidRDefault="003262BC">
      <w:pPr>
        <w:pStyle w:val="NormalListBullets"/>
        <w:tabs>
          <w:tab w:val="clear" w:pos="1368"/>
          <w:tab w:val="num" w:pos="720"/>
        </w:tabs>
        <w:ind w:left="1080"/>
        <w:rPr>
          <w:noProof/>
        </w:rPr>
      </w:pPr>
      <w:r w:rsidRPr="000D351C">
        <w:rPr>
          <w:noProof/>
        </w:rPr>
        <w:t>A unique placer appointment identification code</w:t>
      </w:r>
      <w:r w:rsidRPr="000D351C">
        <w:rPr>
          <w:noProof/>
        </w:rPr>
        <w:br/>
      </w:r>
      <w:r w:rsidRPr="000D351C">
        <w:rPr>
          <w:noProof/>
        </w:rPr>
        <w:br/>
        <w:t>The placer appointment identification code uniquely describes an instance of an appointment.  It is used in communications between placer and filler applications to identify a particular appointment (or a request for an appointment booking) on the placer application.  Except in special circumstances, the code is assigned by the placer application upon making an initial scheduling request.  This concept is similar in practice to the placer order number found in Chapter 4, Order Entry.</w:t>
      </w:r>
    </w:p>
    <w:p w14:paraId="6B800F8A" w14:textId="77777777" w:rsidR="003262BC" w:rsidRPr="000D351C" w:rsidRDefault="003262BC">
      <w:pPr>
        <w:pStyle w:val="NormalListBullets"/>
        <w:tabs>
          <w:tab w:val="clear" w:pos="1368"/>
          <w:tab w:val="num" w:pos="720"/>
        </w:tabs>
        <w:ind w:left="1080"/>
        <w:rPr>
          <w:noProof/>
        </w:rPr>
      </w:pPr>
      <w:r w:rsidRPr="000D351C">
        <w:rPr>
          <w:noProof/>
        </w:rPr>
        <w:t>A unique filler appointment identification code</w:t>
      </w:r>
      <w:r w:rsidRPr="000D351C">
        <w:rPr>
          <w:noProof/>
        </w:rPr>
        <w:br/>
      </w:r>
      <w:r w:rsidRPr="000D351C">
        <w:rPr>
          <w:noProof/>
        </w:rPr>
        <w:br/>
        <w:t xml:space="preserve">The filler appointment identification code uniquely describes an instance of an appointment.  It is the filler application's counter-part to the placer appointment identification code.  It is used in communications between placer and filler applications to identify a particular </w:t>
      </w:r>
      <w:r w:rsidRPr="000D351C">
        <w:rPr>
          <w:noProof/>
        </w:rPr>
        <w:lastRenderedPageBreak/>
        <w:t>appointment (or request for an appointment booking) on the filler application.  Except under special circumstances, it is assigned by the filler application when an appointment (or a request for an appointment booking) is created by the filler application.  This concept is similar in practice to the filler order number found in Chapter 4, Order Entry.</w:t>
      </w:r>
    </w:p>
    <w:p w14:paraId="2AE11AD1" w14:textId="77777777" w:rsidR="003262BC" w:rsidRPr="000D351C" w:rsidRDefault="003262BC">
      <w:pPr>
        <w:pStyle w:val="NormalListBullets"/>
        <w:tabs>
          <w:tab w:val="clear" w:pos="1368"/>
          <w:tab w:val="num" w:pos="720"/>
        </w:tabs>
        <w:ind w:left="1080"/>
        <w:rPr>
          <w:noProof/>
        </w:rPr>
      </w:pPr>
      <w:r w:rsidRPr="000D351C">
        <w:rPr>
          <w:noProof/>
        </w:rPr>
        <w:t>An appointment start date and time</w:t>
      </w:r>
      <w:r w:rsidRPr="000D351C">
        <w:rPr>
          <w:noProof/>
        </w:rPr>
        <w:br/>
      </w:r>
      <w:r w:rsidRPr="000D351C">
        <w:rPr>
          <w:noProof/>
        </w:rPr>
        <w:br/>
        <w:t>The appointment start date and time describe the beginning of the appointment.  In request transactions, the appointment start date and time are expressed as a preference or list of preferences.  The filler application uses this expression of preference to book the appointment.  Once an appointment has been booked, the start date and time are expressed in the actual scheduled start date and time.</w:t>
      </w:r>
    </w:p>
    <w:p w14:paraId="18CE9D2B" w14:textId="77777777" w:rsidR="003262BC" w:rsidRPr="000D351C" w:rsidRDefault="003262BC">
      <w:pPr>
        <w:pStyle w:val="NormalListBullets"/>
        <w:tabs>
          <w:tab w:val="clear" w:pos="1368"/>
          <w:tab w:val="num" w:pos="720"/>
        </w:tabs>
        <w:ind w:left="1080"/>
        <w:rPr>
          <w:noProof/>
        </w:rPr>
      </w:pPr>
      <w:r w:rsidRPr="000D351C">
        <w:rPr>
          <w:noProof/>
        </w:rPr>
        <w:t>An appointment duration</w:t>
      </w:r>
      <w:r w:rsidRPr="000D351C">
        <w:rPr>
          <w:noProof/>
        </w:rPr>
        <w:br/>
      </w:r>
      <w:r w:rsidRPr="000D351C">
        <w:rPr>
          <w:noProof/>
        </w:rPr>
        <w:br/>
        <w:t>The appointment duration describes how long the appointment will last, and consequently, the end date and time of the appointment.</w:t>
      </w:r>
    </w:p>
    <w:p w14:paraId="49703AE9" w14:textId="77777777" w:rsidR="003262BC" w:rsidRPr="000D351C" w:rsidRDefault="003262BC">
      <w:pPr>
        <w:pStyle w:val="NormalIndented"/>
        <w:rPr>
          <w:noProof/>
        </w:rPr>
      </w:pPr>
      <w:r w:rsidRPr="000D351C">
        <w:rPr>
          <w:noProof/>
        </w:rPr>
        <w:t>Supporting information about service and resource activities includes the following:</w:t>
      </w:r>
    </w:p>
    <w:p w14:paraId="7190D0A3" w14:textId="77777777" w:rsidR="003262BC" w:rsidRPr="000D351C" w:rsidRDefault="003262BC">
      <w:pPr>
        <w:pStyle w:val="NormalListBullets"/>
        <w:tabs>
          <w:tab w:val="clear" w:pos="1368"/>
          <w:tab w:val="num" w:pos="720"/>
        </w:tabs>
        <w:ind w:left="1080"/>
        <w:rPr>
          <w:noProof/>
        </w:rPr>
      </w:pPr>
      <w:r w:rsidRPr="000D351C">
        <w:rPr>
          <w:noProof/>
        </w:rPr>
        <w:t>Reason codes to describe the reason that the service is occurring or the resource is being used;</w:t>
      </w:r>
    </w:p>
    <w:p w14:paraId="5BA0EECE" w14:textId="77777777" w:rsidR="003262BC" w:rsidRPr="000D351C" w:rsidRDefault="003262BC">
      <w:pPr>
        <w:pStyle w:val="NormalListBullets"/>
        <w:tabs>
          <w:tab w:val="clear" w:pos="1368"/>
          <w:tab w:val="num" w:pos="720"/>
        </w:tabs>
        <w:ind w:left="1080"/>
        <w:rPr>
          <w:noProof/>
        </w:rPr>
      </w:pPr>
      <w:r w:rsidRPr="000D351C">
        <w:rPr>
          <w:noProof/>
        </w:rPr>
        <w:t>Patient information to describe for whom the appointment is taking place, whether the appointment or scheduled activity is for, or related to, a patient;</w:t>
      </w:r>
    </w:p>
    <w:p w14:paraId="47F63CC3" w14:textId="77777777" w:rsidR="003262BC" w:rsidRPr="000D351C" w:rsidRDefault="003262BC">
      <w:pPr>
        <w:pStyle w:val="NormalListBullets"/>
        <w:tabs>
          <w:tab w:val="clear" w:pos="1368"/>
          <w:tab w:val="num" w:pos="720"/>
        </w:tabs>
        <w:ind w:left="1080"/>
        <w:rPr>
          <w:noProof/>
        </w:rPr>
      </w:pPr>
      <w:r w:rsidRPr="000D351C">
        <w:rPr>
          <w:noProof/>
        </w:rPr>
        <w:t>Requestor information to describe the person responsible for initiating and executing the appointment;</w:t>
      </w:r>
    </w:p>
    <w:p w14:paraId="4C85DC35" w14:textId="77777777" w:rsidR="003262BC" w:rsidRPr="000D351C" w:rsidRDefault="003262BC">
      <w:pPr>
        <w:pStyle w:val="NormalListBullets"/>
        <w:tabs>
          <w:tab w:val="clear" w:pos="1368"/>
          <w:tab w:val="num" w:pos="720"/>
        </w:tabs>
        <w:ind w:left="1080"/>
        <w:rPr>
          <w:noProof/>
        </w:rPr>
      </w:pPr>
      <w:r w:rsidRPr="000D351C">
        <w:rPr>
          <w:noProof/>
        </w:rPr>
        <w:t>Location information to describe where the appointment is scheduled to occur.</w:t>
      </w:r>
    </w:p>
    <w:p w14:paraId="465DAF27" w14:textId="77777777" w:rsidR="003262BC" w:rsidRPr="000D351C" w:rsidRDefault="003262BC">
      <w:pPr>
        <w:pStyle w:val="NormalIndented"/>
        <w:rPr>
          <w:noProof/>
        </w:rPr>
      </w:pPr>
      <w:r w:rsidRPr="000D351C">
        <w:rPr>
          <w:noProof/>
        </w:rPr>
        <w:t>Other attributes further describe appointments.  These attributes are communicated as necessary in transactions between applications.</w:t>
      </w:r>
    </w:p>
    <w:p w14:paraId="1315331A" w14:textId="77777777" w:rsidR="003262BC" w:rsidRPr="000D351C" w:rsidRDefault="003262BC">
      <w:pPr>
        <w:pStyle w:val="Heading4"/>
        <w:tabs>
          <w:tab w:val="num" w:pos="2160"/>
        </w:tabs>
        <w:rPr>
          <w:noProof/>
        </w:rPr>
      </w:pPr>
      <w:bookmarkStart w:id="31" w:name="_Toc497011358"/>
      <w:r w:rsidRPr="000D351C">
        <w:rPr>
          <w:noProof/>
        </w:rPr>
        <w:t>Parent and Child Appointments</w:t>
      </w:r>
      <w:bookmarkEnd w:id="31"/>
      <w:r w:rsidR="003D291E" w:rsidRPr="000D351C">
        <w:rPr>
          <w:noProof/>
        </w:rPr>
        <w:fldChar w:fldCharType="begin"/>
      </w:r>
      <w:r w:rsidRPr="000D351C">
        <w:rPr>
          <w:noProof/>
        </w:rPr>
        <w:instrText xml:space="preserve"> XE "Parent and child appointments" </w:instrText>
      </w:r>
      <w:r w:rsidR="003D291E" w:rsidRPr="000D351C">
        <w:rPr>
          <w:noProof/>
        </w:rPr>
        <w:fldChar w:fldCharType="end"/>
      </w:r>
    </w:p>
    <w:p w14:paraId="2F562E4F" w14:textId="77777777" w:rsidR="003262BC" w:rsidRPr="000D351C" w:rsidRDefault="003262BC">
      <w:pPr>
        <w:pStyle w:val="NormalIndented"/>
        <w:rPr>
          <w:noProof/>
        </w:rPr>
      </w:pPr>
      <w:r w:rsidRPr="000D351C">
        <w:rPr>
          <w:noProof/>
        </w:rPr>
        <w:t>Parent appointments are those appointments that embody one or more child appointments.  For example, a request for a repeating appointment results in a logical parent (the original scheduled appointment request), and one or more children (each individual occurrence of the appointment).  This specification provides no information about how individual applications store or handle parent and child appointments, but it does provide a mechanism for identifying individual occurrences (children) within transactions.</w:t>
      </w:r>
    </w:p>
    <w:p w14:paraId="183B5994" w14:textId="77777777" w:rsidR="003262BC" w:rsidRPr="000D351C" w:rsidRDefault="003262BC">
      <w:pPr>
        <w:pStyle w:val="NormalIndented"/>
        <w:rPr>
          <w:noProof/>
        </w:rPr>
      </w:pPr>
      <w:r w:rsidRPr="000D351C">
        <w:rPr>
          <w:noProof/>
        </w:rPr>
        <w:t>Either the placing application or the filling application can specify child appointments—and in one of two ways.  If each individual child appointment is assigned a separate and unique Placer Appointment ID and/or Filler Appointment ID, then that unique identifier may be used in transactions to specify an individual child.  If, however, neither the placer nor filler application assigns a unique identifier separately, an occurrence number can be used.  Both the ARQ and SCH segments allow for an occurrence number, which is a unique serial number assigned to each child within a parent appointment.</w:t>
      </w:r>
    </w:p>
    <w:p w14:paraId="37E8442E" w14:textId="77777777" w:rsidR="003262BC" w:rsidRPr="000D351C" w:rsidRDefault="003262BC">
      <w:pPr>
        <w:pStyle w:val="Heading3"/>
        <w:tabs>
          <w:tab w:val="left" w:pos="900"/>
        </w:tabs>
        <w:rPr>
          <w:noProof/>
        </w:rPr>
      </w:pPr>
      <w:bookmarkStart w:id="32" w:name="_Toc348247531"/>
      <w:bookmarkStart w:id="33" w:name="_Toc348260549"/>
      <w:bookmarkStart w:id="34" w:name="_Toc348346547"/>
      <w:bookmarkStart w:id="35" w:name="_Toc348847838"/>
      <w:bookmarkStart w:id="36" w:name="_Toc348848792"/>
      <w:bookmarkStart w:id="37" w:name="_Toc358637979"/>
      <w:bookmarkStart w:id="38" w:name="_Toc358711082"/>
      <w:bookmarkStart w:id="39" w:name="_Toc497011359"/>
      <w:bookmarkStart w:id="40" w:name="_Toc426018481"/>
      <w:r w:rsidRPr="000D351C">
        <w:rPr>
          <w:noProof/>
        </w:rPr>
        <w:t>Application Roles</w:t>
      </w:r>
      <w:bookmarkEnd w:id="32"/>
      <w:bookmarkEnd w:id="33"/>
      <w:bookmarkEnd w:id="34"/>
      <w:bookmarkEnd w:id="35"/>
      <w:bookmarkEnd w:id="36"/>
      <w:bookmarkEnd w:id="37"/>
      <w:bookmarkEnd w:id="38"/>
      <w:bookmarkEnd w:id="39"/>
      <w:bookmarkEnd w:id="40"/>
      <w:r w:rsidR="003D291E" w:rsidRPr="000D351C">
        <w:rPr>
          <w:noProof/>
        </w:rPr>
        <w:fldChar w:fldCharType="begin"/>
      </w:r>
      <w:r w:rsidRPr="000D351C">
        <w:rPr>
          <w:noProof/>
        </w:rPr>
        <w:instrText xml:space="preserve"> XE "Application roles" </w:instrText>
      </w:r>
      <w:r w:rsidR="003D291E" w:rsidRPr="000D351C">
        <w:rPr>
          <w:noProof/>
        </w:rPr>
        <w:fldChar w:fldCharType="end"/>
      </w:r>
    </w:p>
    <w:p w14:paraId="648C6224" w14:textId="77777777" w:rsidR="003262BC" w:rsidRPr="000D351C" w:rsidRDefault="003262BC">
      <w:pPr>
        <w:pStyle w:val="NormalIndented"/>
        <w:rPr>
          <w:noProof/>
        </w:rPr>
      </w:pPr>
      <w:r w:rsidRPr="000D351C">
        <w:rPr>
          <w:noProof/>
        </w:rPr>
        <w:t>In this specification, there are four roles that an application can assume: a filler application role, a placer application role, a querying application role, and an auxiliary application role.  These application roles define the interaction that an application will have with other applications in the messaging environment.  In many environments, any one application may take on more than one application role.</w:t>
      </w:r>
    </w:p>
    <w:p w14:paraId="789DD937" w14:textId="77777777" w:rsidR="003262BC" w:rsidRPr="000D351C" w:rsidRDefault="003262BC">
      <w:pPr>
        <w:pStyle w:val="NormalIndented"/>
        <w:rPr>
          <w:noProof/>
        </w:rPr>
      </w:pPr>
      <w:r w:rsidRPr="000D351C">
        <w:rPr>
          <w:noProof/>
        </w:rPr>
        <w:t>In this specification, the definition of application roles is not intended to define or limit the functionality of specific products developed by vendors of such applications.  Instead, this information is provided to help define the model used to develop this specification, and to provide an unambiguous way for applications to communicate with each other.</w:t>
      </w:r>
    </w:p>
    <w:p w14:paraId="5AA30086" w14:textId="77777777" w:rsidR="003262BC" w:rsidRPr="000D351C" w:rsidRDefault="003262BC">
      <w:pPr>
        <w:pStyle w:val="Heading4"/>
        <w:tabs>
          <w:tab w:val="num" w:pos="2160"/>
        </w:tabs>
        <w:rPr>
          <w:noProof/>
          <w:vanish/>
        </w:rPr>
      </w:pPr>
      <w:r w:rsidRPr="000D351C">
        <w:rPr>
          <w:noProof/>
          <w:vanish/>
        </w:rPr>
        <w:lastRenderedPageBreak/>
        <w:t>hiddentext</w:t>
      </w:r>
      <w:bookmarkStart w:id="41" w:name="_Toc175631794"/>
      <w:bookmarkEnd w:id="41"/>
    </w:p>
    <w:p w14:paraId="3A580419" w14:textId="77777777" w:rsidR="003262BC" w:rsidRPr="000D351C" w:rsidRDefault="003262BC">
      <w:pPr>
        <w:pStyle w:val="Heading4"/>
        <w:tabs>
          <w:tab w:val="num" w:pos="2160"/>
        </w:tabs>
        <w:rPr>
          <w:noProof/>
        </w:rPr>
      </w:pPr>
      <w:bookmarkStart w:id="42" w:name="_Toc497011360"/>
      <w:r w:rsidRPr="000D351C">
        <w:rPr>
          <w:noProof/>
        </w:rPr>
        <w:t>The Filler Application Role</w:t>
      </w:r>
      <w:bookmarkEnd w:id="42"/>
      <w:r w:rsidR="003D291E" w:rsidRPr="000D351C">
        <w:rPr>
          <w:noProof/>
        </w:rPr>
        <w:fldChar w:fldCharType="begin"/>
      </w:r>
      <w:r w:rsidRPr="000D351C">
        <w:rPr>
          <w:noProof/>
        </w:rPr>
        <w:instrText xml:space="preserve"> XE "filler application role" </w:instrText>
      </w:r>
      <w:r w:rsidR="003D291E" w:rsidRPr="000D351C">
        <w:rPr>
          <w:noProof/>
        </w:rPr>
        <w:fldChar w:fldCharType="end"/>
      </w:r>
    </w:p>
    <w:p w14:paraId="5DA210BE" w14:textId="77777777" w:rsidR="003262BC" w:rsidRPr="000D351C" w:rsidRDefault="003262BC">
      <w:pPr>
        <w:pStyle w:val="NormalIndented"/>
        <w:rPr>
          <w:noProof/>
        </w:rPr>
      </w:pPr>
      <w:r w:rsidRPr="000D351C">
        <w:rPr>
          <w:noProof/>
        </w:rPr>
        <w:t>The filler application role in the scheduling model is very similar to the filler application concept presented in Chapter 4, Order Entry.  A filler application, in the scheduling model, is one that "owns" one or more schedules for one or more services or resources.  In other words, a filler application exerts control over a certain set of services or resources and the schedules that define the availability of those services or resources.  Because of this control, no other application has the ability to reserve, or to otherwise modify, the schedules controlled by a particular filler application.</w:t>
      </w:r>
    </w:p>
    <w:p w14:paraId="2D6924D0" w14:textId="77777777" w:rsidR="003262BC" w:rsidRPr="000D351C" w:rsidRDefault="003262BC">
      <w:pPr>
        <w:pStyle w:val="NormalIndented"/>
        <w:rPr>
          <w:noProof/>
        </w:rPr>
      </w:pPr>
      <w:r w:rsidRPr="000D351C">
        <w:rPr>
          <w:noProof/>
        </w:rPr>
        <w:t>Other applications can, on the other hand, make requests to modify the schedules owned by the filler application.  The filler application either fulfills or denies requests to book slots, or to otherwise modify the schedules for the services and resources over which it exerts control.</w:t>
      </w:r>
    </w:p>
    <w:p w14:paraId="35B60698" w14:textId="77777777" w:rsidR="003262BC" w:rsidRPr="000D351C" w:rsidRDefault="003262BC">
      <w:pPr>
        <w:pStyle w:val="NormalIndented"/>
        <w:rPr>
          <w:noProof/>
        </w:rPr>
      </w:pPr>
      <w:r w:rsidRPr="000D351C">
        <w:rPr>
          <w:noProof/>
        </w:rPr>
        <w:t>Finally, the filler application also provides information about scheduled activities to other applications.  The reasons that an application may be interested in receiving such information are varied.  An application may have previously requested bookings or modifications on the schedule, or may simply be interested in the information for its own reporting or statistical purposes.  There are two methods whereby filler applications disseminate this information: by issuing unsolicited information messages, or by responding to queries.</w:t>
      </w:r>
    </w:p>
    <w:p w14:paraId="2327D68D" w14:textId="77777777" w:rsidR="003262BC" w:rsidRPr="000D351C" w:rsidRDefault="003262BC">
      <w:pPr>
        <w:pStyle w:val="NormalIndented"/>
        <w:rPr>
          <w:noProof/>
        </w:rPr>
      </w:pPr>
      <w:r w:rsidRPr="000D351C">
        <w:rPr>
          <w:noProof/>
        </w:rPr>
        <w:t>The analog of a filler application in a non-automated environment might be an appointment book and the person in charge of maintaining that book.  The appointment book describes when the resources are available and when they are booked.  This appointment book is the only official record of this information, and controls the availability of the resources to any user.  The person in charge of this appointment book takes requests to book the resources, and decides whether to accept or reject the requests based on the information recorded in the appointment book.  Anyone needing information from the appointment book either consults the book directly, or contacts the person in charge of the book.</w:t>
      </w:r>
    </w:p>
    <w:p w14:paraId="4A5EB730" w14:textId="77777777" w:rsidR="003262BC" w:rsidRPr="000D351C" w:rsidRDefault="003262BC">
      <w:pPr>
        <w:pStyle w:val="Heading4"/>
        <w:tabs>
          <w:tab w:val="num" w:pos="2160"/>
        </w:tabs>
        <w:rPr>
          <w:noProof/>
        </w:rPr>
      </w:pPr>
      <w:bookmarkStart w:id="43" w:name="_Toc497011361"/>
      <w:r w:rsidRPr="000D351C">
        <w:rPr>
          <w:noProof/>
        </w:rPr>
        <w:t>The Placer Application Role</w:t>
      </w:r>
      <w:bookmarkEnd w:id="43"/>
      <w:r w:rsidR="003D291E" w:rsidRPr="000D351C">
        <w:rPr>
          <w:noProof/>
        </w:rPr>
        <w:fldChar w:fldCharType="begin"/>
      </w:r>
      <w:r w:rsidRPr="000D351C">
        <w:rPr>
          <w:noProof/>
        </w:rPr>
        <w:instrText xml:space="preserve"> XE "placer application role" </w:instrText>
      </w:r>
      <w:r w:rsidR="003D291E" w:rsidRPr="000D351C">
        <w:rPr>
          <w:noProof/>
        </w:rPr>
        <w:fldChar w:fldCharType="end"/>
      </w:r>
    </w:p>
    <w:p w14:paraId="2EA68FB8" w14:textId="77777777" w:rsidR="003262BC" w:rsidRPr="000D351C" w:rsidRDefault="003262BC">
      <w:pPr>
        <w:pStyle w:val="NormalIndented"/>
        <w:rPr>
          <w:noProof/>
        </w:rPr>
      </w:pPr>
      <w:r w:rsidRPr="000D351C">
        <w:rPr>
          <w:noProof/>
        </w:rPr>
        <w:t>The placer application role in the scheduling model is also very similar to its counterpart in the Order Entry chapter.  A placer application requests the booking, modification, cancellation, etc., of a scheduled activity for a service or resource.  Because it cannot exert any control over the schedule for that resource, it must send its requests to modify the schedule to the filler application.  In requesting that these appointments be booked or modified in some way, the placer application is asking the filler application to exert its control over the schedule on the placer application's behalf.</w:t>
      </w:r>
    </w:p>
    <w:p w14:paraId="46E4532B" w14:textId="77777777" w:rsidR="003262BC" w:rsidRPr="000D351C" w:rsidRDefault="003262BC">
      <w:pPr>
        <w:pStyle w:val="NormalIndented"/>
        <w:rPr>
          <w:noProof/>
        </w:rPr>
      </w:pPr>
      <w:r w:rsidRPr="000D351C">
        <w:rPr>
          <w:noProof/>
        </w:rPr>
        <w:t>The analog of a placer application in a non-automated environment might be any person needing a particular resource or appointment for a service.  A person needing to book an appointment would contact the person in charge of the appointment book for that resource or service, and request a reservation.  Often, there is negotiation between the person requesting the reservation or appointment and the person who maintains the appointment book.  The requesting person will indicate requirements and preferences, and the person controlling the appointment book will indicate whether the request can be fulfilled as specified.</w:t>
      </w:r>
    </w:p>
    <w:p w14:paraId="405783D8" w14:textId="77777777" w:rsidR="003262BC" w:rsidRPr="000D351C" w:rsidRDefault="003262BC">
      <w:pPr>
        <w:pStyle w:val="Heading4"/>
        <w:tabs>
          <w:tab w:val="num" w:pos="2160"/>
        </w:tabs>
        <w:rPr>
          <w:noProof/>
        </w:rPr>
      </w:pPr>
      <w:bookmarkStart w:id="44" w:name="_Toc497011362"/>
      <w:r w:rsidRPr="000D351C">
        <w:rPr>
          <w:noProof/>
        </w:rPr>
        <w:t>The Querying Application Role</w:t>
      </w:r>
      <w:bookmarkEnd w:id="44"/>
      <w:r w:rsidR="003D291E" w:rsidRPr="000D351C">
        <w:rPr>
          <w:noProof/>
        </w:rPr>
        <w:fldChar w:fldCharType="begin"/>
      </w:r>
      <w:r w:rsidRPr="000D351C">
        <w:rPr>
          <w:noProof/>
        </w:rPr>
        <w:instrText xml:space="preserve"> XE "querying application role" </w:instrText>
      </w:r>
      <w:r w:rsidR="003D291E" w:rsidRPr="000D351C">
        <w:rPr>
          <w:noProof/>
        </w:rPr>
        <w:fldChar w:fldCharType="end"/>
      </w:r>
    </w:p>
    <w:p w14:paraId="7869CC88" w14:textId="77777777" w:rsidR="003262BC" w:rsidRPr="000D351C" w:rsidRDefault="003262BC">
      <w:pPr>
        <w:pStyle w:val="NormalIndented"/>
        <w:rPr>
          <w:noProof/>
        </w:rPr>
      </w:pPr>
      <w:r w:rsidRPr="000D351C">
        <w:rPr>
          <w:noProof/>
        </w:rPr>
        <w:t>A querying application neither exerts control over, nor requests changes to a schedule.  Rather than accepting unsolicited information about schedules, as does an auxiliary application, the querying application actively solicits this information using a query mechanism.  It will, in general, be driven by a person wanting information about schedules, and may be part of an application filling the placer application role as defined in this chapter.  The information that the querying application receives is valid only at the exact time that the query results are generated by the filler application.  Changes made to the schedule after the query results have been returned are not communicated to the querying application until it issues another query transaction.</w:t>
      </w:r>
    </w:p>
    <w:p w14:paraId="0DD88029" w14:textId="77777777" w:rsidR="003262BC" w:rsidRPr="000D351C" w:rsidRDefault="003262BC">
      <w:pPr>
        <w:pStyle w:val="NormalIndented"/>
        <w:rPr>
          <w:noProof/>
        </w:rPr>
      </w:pPr>
      <w:r w:rsidRPr="000D351C">
        <w:rPr>
          <w:noProof/>
        </w:rPr>
        <w:t xml:space="preserve">The analog of a querying application in a non-automated environment might be any person needing information about a specific portion of a schedule.  For example, a facilities manager may need to know whether a specific room has been scheduled during a specific period of time.  This </w:t>
      </w:r>
      <w:r w:rsidRPr="000D351C">
        <w:rPr>
          <w:noProof/>
        </w:rPr>
        <w:lastRenderedPageBreak/>
        <w:t>person might ask the person controlling the appointment book about the specific room and period of time in question.</w:t>
      </w:r>
    </w:p>
    <w:p w14:paraId="45B95706" w14:textId="77777777" w:rsidR="003262BC" w:rsidRPr="000D351C" w:rsidRDefault="003262BC">
      <w:pPr>
        <w:pStyle w:val="NormalIndented"/>
        <w:rPr>
          <w:noProof/>
        </w:rPr>
      </w:pPr>
      <w:r w:rsidRPr="000D351C">
        <w:rPr>
          <w:noProof/>
        </w:rPr>
        <w:t>Often, a placer application will also act as a querying application.  The ability to send queries and receive lists of open slots is built in to some implementations of placer applications.  These placer applications use this information to select open slots for subsequent booking requests.  The current specification does not imply that placer applications should or should not also be able to fulfill the role of a querying application.  Instead, the model defines these roles separately.  Applications that support this functionality may take advantage of this application role in the model.  Applications that do not support the querying application role are not limited in their support of the placer application role.</w:t>
      </w:r>
    </w:p>
    <w:p w14:paraId="724C4882" w14:textId="77777777" w:rsidR="003262BC" w:rsidRPr="000D351C" w:rsidRDefault="003262BC">
      <w:pPr>
        <w:pStyle w:val="Heading4"/>
        <w:tabs>
          <w:tab w:val="num" w:pos="2160"/>
        </w:tabs>
        <w:rPr>
          <w:noProof/>
        </w:rPr>
      </w:pPr>
      <w:bookmarkStart w:id="45" w:name="_Toc497011363"/>
      <w:r w:rsidRPr="000D351C">
        <w:rPr>
          <w:noProof/>
        </w:rPr>
        <w:t>The Auxiliary Application Role</w:t>
      </w:r>
      <w:bookmarkEnd w:id="45"/>
      <w:r w:rsidR="003D291E" w:rsidRPr="000D351C">
        <w:rPr>
          <w:noProof/>
        </w:rPr>
        <w:fldChar w:fldCharType="begin"/>
      </w:r>
      <w:r w:rsidRPr="000D351C">
        <w:rPr>
          <w:noProof/>
        </w:rPr>
        <w:instrText xml:space="preserve"> XE "auxiliary application role" </w:instrText>
      </w:r>
      <w:r w:rsidR="003D291E" w:rsidRPr="000D351C">
        <w:rPr>
          <w:noProof/>
        </w:rPr>
        <w:fldChar w:fldCharType="end"/>
      </w:r>
    </w:p>
    <w:p w14:paraId="7386A06E" w14:textId="77777777" w:rsidR="003262BC" w:rsidRPr="000D351C" w:rsidRDefault="003262BC">
      <w:pPr>
        <w:pStyle w:val="NormalIndented"/>
        <w:rPr>
          <w:noProof/>
        </w:rPr>
      </w:pPr>
      <w:r w:rsidRPr="000D351C">
        <w:rPr>
          <w:noProof/>
        </w:rPr>
        <w:t>Like querying applications, an auxiliary application neither exerts control over, nor requests changes to a schedule.  It, too, is only concerned with gathering information about a particular schedule.  It is considered an "interested third-party," in that it is interested in any changes to a particular schedule, but has no interest in changing it or controlling it in any way.  An auxiliary application passively collects information by receiving unsolicited updates from a filler application.</w:t>
      </w:r>
    </w:p>
    <w:p w14:paraId="0EC589E2" w14:textId="77777777" w:rsidR="003262BC" w:rsidRPr="000D351C" w:rsidRDefault="003262BC">
      <w:pPr>
        <w:pStyle w:val="NormalIndented"/>
        <w:rPr>
          <w:noProof/>
        </w:rPr>
      </w:pPr>
      <w:r w:rsidRPr="000D351C">
        <w:rPr>
          <w:noProof/>
        </w:rPr>
        <w:t>The analog of an auxiliary application in a non-automated environment might be any person receiving reports containing schedule information.  For example, a facilities manager may need to know what rooms are booked for activity during specific periods of time.  This person might ask the person controlling the appointment book for a periodic listing of activity, which may be something as simple as copies of pages from the appointment book.</w:t>
      </w:r>
    </w:p>
    <w:p w14:paraId="4B47688F" w14:textId="77777777" w:rsidR="003262BC" w:rsidRPr="000D351C" w:rsidRDefault="003262BC">
      <w:pPr>
        <w:pStyle w:val="NormalIndented"/>
        <w:rPr>
          <w:noProof/>
        </w:rPr>
      </w:pPr>
      <w:r w:rsidRPr="000D351C">
        <w:rPr>
          <w:noProof/>
        </w:rPr>
        <w:t>Often, a placer application will also act as an auxiliary application.  A placer application may have the capacity to store information about the scheduled activity that it requested.  In such cases, the placer application is also an "interested" application in that it wishes to receive any messages describing changes to the content or status of the scheduled activity it initiated.</w:t>
      </w:r>
    </w:p>
    <w:p w14:paraId="0D831E67" w14:textId="77777777" w:rsidR="003262BC" w:rsidRPr="000D351C" w:rsidRDefault="003262BC">
      <w:pPr>
        <w:pStyle w:val="Heading4"/>
        <w:tabs>
          <w:tab w:val="num" w:pos="2160"/>
        </w:tabs>
        <w:rPr>
          <w:noProof/>
        </w:rPr>
      </w:pPr>
      <w:bookmarkStart w:id="46" w:name="_Toc497011364"/>
      <w:r w:rsidRPr="000D351C">
        <w:rPr>
          <w:noProof/>
        </w:rPr>
        <w:t>Application Roles</w:t>
      </w:r>
      <w:r w:rsidR="003D291E" w:rsidRPr="000D351C">
        <w:rPr>
          <w:noProof/>
        </w:rPr>
        <w:fldChar w:fldCharType="begin"/>
      </w:r>
      <w:r w:rsidRPr="000D351C">
        <w:rPr>
          <w:noProof/>
        </w:rPr>
        <w:instrText xml:space="preserve"> XE "Application roles" </w:instrText>
      </w:r>
      <w:r w:rsidR="003D291E" w:rsidRPr="000D351C">
        <w:rPr>
          <w:noProof/>
        </w:rPr>
        <w:fldChar w:fldCharType="end"/>
      </w:r>
      <w:r w:rsidRPr="000D351C">
        <w:rPr>
          <w:noProof/>
        </w:rPr>
        <w:t xml:space="preserve"> in a Messaging Environment</w:t>
      </w:r>
      <w:bookmarkEnd w:id="46"/>
    </w:p>
    <w:p w14:paraId="7A3210D5" w14:textId="77777777" w:rsidR="003262BC" w:rsidRPr="000D351C" w:rsidRDefault="003262BC">
      <w:pPr>
        <w:pStyle w:val="NormalIndented"/>
        <w:rPr>
          <w:noProof/>
        </w:rPr>
      </w:pPr>
      <w:r w:rsidRPr="000D351C">
        <w:rPr>
          <w:noProof/>
        </w:rPr>
        <w:t>In a messaging environment, these four application roles communicate using specific types of messages and trigger events.  The following figure illustrates the relationships between these application roles in a messaging environment:</w:t>
      </w:r>
    </w:p>
    <w:p w14:paraId="6DBCBD27" w14:textId="77777777" w:rsidR="003262BC" w:rsidRPr="000D351C" w:rsidRDefault="003262BC">
      <w:pPr>
        <w:pStyle w:val="OtherTableCaption"/>
        <w:rPr>
          <w:noProof/>
        </w:rPr>
      </w:pPr>
      <w:r w:rsidRPr="000D351C">
        <w:rPr>
          <w:noProof/>
        </w:rPr>
        <w:t>Figure 10-2.  Application role messaging relationships</w:t>
      </w:r>
      <w:r w:rsidR="003D291E" w:rsidRPr="000D351C">
        <w:rPr>
          <w:noProof/>
        </w:rPr>
        <w:fldChar w:fldCharType="begin"/>
      </w:r>
      <w:r w:rsidRPr="000D351C">
        <w:rPr>
          <w:noProof/>
        </w:rPr>
        <w:instrText xml:space="preserve"> XE "Figure 10-2  Application role messaging relationships" </w:instrText>
      </w:r>
      <w:r w:rsidR="003D291E" w:rsidRPr="000D351C">
        <w:rPr>
          <w:noProof/>
        </w:rPr>
        <w:fldChar w:fldCharType="end"/>
      </w:r>
    </w:p>
    <w:p w14:paraId="7CB17215" w14:textId="77777777" w:rsidR="003262BC" w:rsidRPr="000D351C" w:rsidRDefault="003262BC">
      <w:pPr>
        <w:rPr>
          <w:noProof/>
        </w:rPr>
      </w:pPr>
      <w:r w:rsidRPr="000D351C">
        <w:rPr>
          <w:bCs/>
          <w:iCs/>
          <w:noProof/>
        </w:rPr>
        <w:object w:dxaOrig="9372" w:dyaOrig="3304" w14:anchorId="16AFEB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65pt;height:165.35pt" o:ole="">
            <v:imagedata r:id="rId9" o:title=""/>
          </v:shape>
          <o:OLEObject Type="Embed" ProgID="Visio.Drawing.11" ShapeID="_x0000_i1025" DrawAspect="Content" ObjectID="_1647342067" r:id="rId10"/>
        </w:object>
      </w:r>
    </w:p>
    <w:p w14:paraId="3E7285A4" w14:textId="77777777" w:rsidR="003262BC" w:rsidRPr="000D351C" w:rsidRDefault="003262BC">
      <w:pPr>
        <w:pStyle w:val="NormalIndented"/>
        <w:rPr>
          <w:noProof/>
        </w:rPr>
      </w:pPr>
      <w:r w:rsidRPr="000D351C">
        <w:rPr>
          <w:noProof/>
        </w:rPr>
        <w:t>The relationship between placer and filler applications revolves around request messages and response messages to those requests.  Placer applications trigger request messages to filler applications, which respond to those requests with request response messages.</w:t>
      </w:r>
    </w:p>
    <w:p w14:paraId="4A7DC1B7" w14:textId="77777777" w:rsidR="003262BC" w:rsidRPr="000D351C" w:rsidRDefault="003262BC">
      <w:pPr>
        <w:pStyle w:val="NormalIndented"/>
        <w:rPr>
          <w:noProof/>
        </w:rPr>
      </w:pPr>
      <w:r w:rsidRPr="000D351C">
        <w:rPr>
          <w:noProof/>
        </w:rPr>
        <w:lastRenderedPageBreak/>
        <w:t>The relationship between querying and filler applications focuses on query messages and responses.  Querying applications trigger query messages to filler applications, which respond with query response messages.</w:t>
      </w:r>
    </w:p>
    <w:p w14:paraId="557D5ADA" w14:textId="77777777" w:rsidR="003262BC" w:rsidRPr="000D351C" w:rsidRDefault="003262BC">
      <w:pPr>
        <w:pStyle w:val="NormalIndented"/>
        <w:rPr>
          <w:noProof/>
        </w:rPr>
      </w:pPr>
      <w:r w:rsidRPr="000D351C">
        <w:rPr>
          <w:noProof/>
        </w:rPr>
        <w:t>The relationship between auxiliary and filler applications centers on unsolicited informational messages.  Filler applications trigger unsolicited informational messages to auxiliary applications whenever changes in the schedule occur.  Auxiliary applications do not respond with any messages other than general acknowledgments.  Filler applications triggering unsolicited informational messages do not expect further information from auxiliary applications.</w:t>
      </w:r>
    </w:p>
    <w:p w14:paraId="45134113" w14:textId="77777777" w:rsidR="003262BC" w:rsidRPr="000D351C" w:rsidRDefault="003262BC">
      <w:pPr>
        <w:pStyle w:val="Heading3"/>
        <w:tabs>
          <w:tab w:val="left" w:pos="900"/>
        </w:tabs>
        <w:rPr>
          <w:noProof/>
        </w:rPr>
      </w:pPr>
      <w:bookmarkStart w:id="47" w:name="_Toc348247532"/>
      <w:bookmarkStart w:id="48" w:name="_Toc348260550"/>
      <w:bookmarkStart w:id="49" w:name="_Toc348346548"/>
      <w:bookmarkStart w:id="50" w:name="_Toc348847839"/>
      <w:bookmarkStart w:id="51" w:name="_Toc348848793"/>
      <w:bookmarkStart w:id="52" w:name="_Toc358637980"/>
      <w:bookmarkStart w:id="53" w:name="_Toc358711083"/>
      <w:bookmarkStart w:id="54" w:name="_Toc497011365"/>
      <w:bookmarkStart w:id="55" w:name="_Toc426018482"/>
      <w:r w:rsidRPr="000D351C">
        <w:rPr>
          <w:noProof/>
        </w:rPr>
        <w:t>Trigger Events, Status, Reasons, and Types</w:t>
      </w:r>
      <w:bookmarkEnd w:id="47"/>
      <w:bookmarkEnd w:id="48"/>
      <w:bookmarkEnd w:id="49"/>
      <w:bookmarkEnd w:id="50"/>
      <w:bookmarkEnd w:id="51"/>
      <w:bookmarkEnd w:id="52"/>
      <w:bookmarkEnd w:id="53"/>
      <w:bookmarkEnd w:id="54"/>
      <w:bookmarkEnd w:id="55"/>
    </w:p>
    <w:p w14:paraId="0EB4549D" w14:textId="77777777" w:rsidR="003262BC" w:rsidRPr="000D351C" w:rsidRDefault="003262BC">
      <w:pPr>
        <w:pStyle w:val="NormalIndented"/>
        <w:rPr>
          <w:noProof/>
        </w:rPr>
      </w:pPr>
      <w:r w:rsidRPr="000D351C">
        <w:rPr>
          <w:noProof/>
        </w:rPr>
        <w:t>This chapter defines several trigger events used to communicate scheduling information between applications.  In addition, it also defines, suggests, or allows for several statuses that scheduled activities may hold, several reasons a scheduled activity may occur, and several types of scheduled activities.  The distinction between these four concepts is important for understanding the information in this chapter.</w:t>
      </w:r>
    </w:p>
    <w:p w14:paraId="371ED54A" w14:textId="77777777" w:rsidR="003262BC" w:rsidRPr="000D351C" w:rsidRDefault="003262BC">
      <w:pPr>
        <w:pStyle w:val="Heading4"/>
        <w:tabs>
          <w:tab w:val="num" w:pos="2160"/>
        </w:tabs>
        <w:rPr>
          <w:noProof/>
          <w:vanish/>
        </w:rPr>
      </w:pPr>
      <w:r w:rsidRPr="000D351C">
        <w:rPr>
          <w:noProof/>
          <w:vanish/>
        </w:rPr>
        <w:t>hiddentext</w:t>
      </w:r>
      <w:bookmarkStart w:id="56" w:name="_Toc175631801"/>
      <w:bookmarkEnd w:id="56"/>
    </w:p>
    <w:p w14:paraId="34E951F3" w14:textId="77777777" w:rsidR="003262BC" w:rsidRPr="000D351C" w:rsidRDefault="003262BC">
      <w:pPr>
        <w:pStyle w:val="Heading4"/>
        <w:tabs>
          <w:tab w:val="num" w:pos="2160"/>
        </w:tabs>
        <w:rPr>
          <w:noProof/>
        </w:rPr>
      </w:pPr>
      <w:bookmarkStart w:id="57" w:name="_Toc497011366"/>
      <w:r w:rsidRPr="000D351C">
        <w:rPr>
          <w:noProof/>
        </w:rPr>
        <w:t>Trigger Events</w:t>
      </w:r>
      <w:bookmarkEnd w:id="57"/>
      <w:r w:rsidR="003D291E" w:rsidRPr="000D351C">
        <w:rPr>
          <w:noProof/>
        </w:rPr>
        <w:fldChar w:fldCharType="begin"/>
      </w:r>
      <w:r w:rsidRPr="000D351C">
        <w:rPr>
          <w:noProof/>
        </w:rPr>
        <w:instrText xml:space="preserve"> XE "Trigger events" </w:instrText>
      </w:r>
      <w:r w:rsidR="003D291E" w:rsidRPr="000D351C">
        <w:rPr>
          <w:noProof/>
        </w:rPr>
        <w:fldChar w:fldCharType="end"/>
      </w:r>
    </w:p>
    <w:p w14:paraId="75F9977D" w14:textId="77777777" w:rsidR="003262BC" w:rsidRPr="000D351C" w:rsidRDefault="003262BC">
      <w:pPr>
        <w:pStyle w:val="NormalIndented"/>
        <w:rPr>
          <w:noProof/>
        </w:rPr>
      </w:pPr>
      <w:r w:rsidRPr="000D351C">
        <w:rPr>
          <w:noProof/>
        </w:rPr>
        <w:t xml:space="preserve">The trigger events for this chapter are defined in Section </w:t>
      </w:r>
      <w:r w:rsidR="000C42CC">
        <w:fldChar w:fldCharType="begin"/>
      </w:r>
      <w:r w:rsidR="000C42CC">
        <w:instrText xml:space="preserve"> REF _Ref371912933 \r \h  \* MERGEFORMAT </w:instrText>
      </w:r>
      <w:r w:rsidR="000C42CC">
        <w:fldChar w:fldCharType="separate"/>
      </w:r>
      <w:r w:rsidR="005330F4">
        <w:rPr>
          <w:rStyle w:val="HyperlinkText"/>
        </w:rPr>
        <w:t>10.3</w:t>
      </w:r>
      <w:r w:rsidR="000C42CC">
        <w:fldChar w:fldCharType="end"/>
      </w:r>
      <w:r w:rsidRPr="000D351C">
        <w:rPr>
          <w:noProof/>
        </w:rPr>
        <w:t>, "</w:t>
      </w:r>
      <w:r w:rsidR="000C42CC">
        <w:fldChar w:fldCharType="begin"/>
      </w:r>
      <w:r w:rsidR="000C42CC">
        <w:instrText xml:space="preserve"> REF _Ref371912933 \h  \* MERGEFORMAT </w:instrText>
      </w:r>
      <w:r w:rsidR="000C42CC">
        <w:fldChar w:fldCharType="separate"/>
      </w:r>
      <w:r w:rsidR="005330F4" w:rsidRPr="005330F4">
        <w:rPr>
          <w:rStyle w:val="HyperlinkText"/>
        </w:rPr>
        <w:t>PLACER APPLICATION REQUESTS AND TRIGGER EVENTS</w:t>
      </w:r>
      <w:r w:rsidR="000C42CC">
        <w:fldChar w:fldCharType="end"/>
      </w:r>
      <w:r w:rsidRPr="000D351C">
        <w:rPr>
          <w:noProof/>
        </w:rPr>
        <w:t xml:space="preserve">,” </w:t>
      </w:r>
      <w:r w:rsidR="000C42CC">
        <w:fldChar w:fldCharType="begin"/>
      </w:r>
      <w:r w:rsidR="000C42CC">
        <w:instrText xml:space="preserve"> REF _Ref371756932 \r \h  \* MERGEFORMAT </w:instrText>
      </w:r>
      <w:r w:rsidR="000C42CC">
        <w:fldChar w:fldCharType="separate"/>
      </w:r>
      <w:r w:rsidR="005330F4">
        <w:rPr>
          <w:rStyle w:val="HyperlinkText"/>
        </w:rPr>
        <w:t>10.4</w:t>
      </w:r>
      <w:r w:rsidR="000C42CC">
        <w:fldChar w:fldCharType="end"/>
      </w:r>
      <w:r w:rsidRPr="000D351C">
        <w:rPr>
          <w:noProof/>
        </w:rPr>
        <w:t>, "</w:t>
      </w:r>
      <w:r w:rsidR="000C42CC">
        <w:fldChar w:fldCharType="begin"/>
      </w:r>
      <w:r w:rsidR="000C42CC">
        <w:instrText xml:space="preserve"> REF _Ref371756932 \h  \* MERGEFORMAT </w:instrText>
      </w:r>
      <w:r w:rsidR="000C42CC">
        <w:fldChar w:fldCharType="separate"/>
      </w:r>
      <w:r w:rsidR="005330F4" w:rsidRPr="005330F4">
        <w:rPr>
          <w:rStyle w:val="HyperlinkText"/>
        </w:rPr>
        <w:t>FILLER APPLICATION MESSAGES AND TRIGGER EVENTS UNSOLICITED</w:t>
      </w:r>
      <w:r w:rsidR="000C42CC">
        <w:fldChar w:fldCharType="end"/>
      </w:r>
      <w:r w:rsidRPr="000D351C">
        <w:rPr>
          <w:noProof/>
        </w:rPr>
        <w:t xml:space="preserve">," and </w:t>
      </w:r>
      <w:r w:rsidR="000C42CC">
        <w:fldChar w:fldCharType="begin"/>
      </w:r>
      <w:r w:rsidR="000C42CC">
        <w:instrText xml:space="preserve"> REF _Ref373290932 \r \h  \* MERGEFORMAT </w:instrText>
      </w:r>
      <w:r w:rsidR="000C42CC">
        <w:fldChar w:fldCharType="separate"/>
      </w:r>
      <w:r w:rsidR="005330F4">
        <w:rPr>
          <w:rStyle w:val="HyperlinkText"/>
        </w:rPr>
        <w:t>10.5</w:t>
      </w:r>
      <w:r w:rsidR="000C42CC">
        <w:fldChar w:fldCharType="end"/>
      </w:r>
      <w:r w:rsidRPr="000D351C">
        <w:rPr>
          <w:noProof/>
        </w:rPr>
        <w:t>, "</w:t>
      </w:r>
      <w:r w:rsidR="000C42CC">
        <w:fldChar w:fldCharType="begin"/>
      </w:r>
      <w:r w:rsidR="000C42CC">
        <w:instrText xml:space="preserve"> REF _Ref373290932 \h  \* MERGEFORMAT </w:instrText>
      </w:r>
      <w:r w:rsidR="000C42CC">
        <w:fldChar w:fldCharType="separate"/>
      </w:r>
      <w:r w:rsidR="005330F4" w:rsidRPr="005330F4">
        <w:rPr>
          <w:rStyle w:val="HyperlinkText"/>
        </w:rPr>
        <w:t>QUERY TRANSACTIONS AND TRIGGER EVENTS</w:t>
      </w:r>
      <w:r w:rsidR="000C42CC">
        <w:fldChar w:fldCharType="end"/>
      </w:r>
      <w:r w:rsidRPr="000D351C">
        <w:rPr>
          <w:noProof/>
        </w:rPr>
        <w:t>."  Traditionally, trigger events define the transition of some entity from one state to another.</w:t>
      </w:r>
      <w:r w:rsidRPr="000D351C">
        <w:rPr>
          <w:rStyle w:val="FootnoteReference"/>
          <w:noProof/>
        </w:rPr>
        <w:footnoteReference w:id="1"/>
      </w:r>
      <w:r w:rsidRPr="000D351C">
        <w:rPr>
          <w:rStyle w:val="FootnoteReference"/>
          <w:noProof/>
        </w:rPr>
        <w:t xml:space="preserve"> </w:t>
      </w:r>
      <w:r w:rsidRPr="000D351C">
        <w:rPr>
          <w:noProof/>
        </w:rPr>
        <w:t xml:space="preserve"> Typical trigger events may be listed as follows: new, cancel, modify, discontinue, reschedule, and delete.</w:t>
      </w:r>
    </w:p>
    <w:p w14:paraId="033589CE" w14:textId="77777777" w:rsidR="003262BC" w:rsidRPr="000D351C" w:rsidRDefault="003262BC">
      <w:pPr>
        <w:pStyle w:val="Heading4"/>
        <w:tabs>
          <w:tab w:val="num" w:pos="2160"/>
        </w:tabs>
        <w:rPr>
          <w:noProof/>
        </w:rPr>
      </w:pPr>
      <w:bookmarkStart w:id="58" w:name="_Toc497011367"/>
      <w:r w:rsidRPr="000D351C">
        <w:rPr>
          <w:noProof/>
        </w:rPr>
        <w:t>Status</w:t>
      </w:r>
      <w:bookmarkEnd w:id="58"/>
      <w:r w:rsidR="003D291E" w:rsidRPr="000D351C">
        <w:rPr>
          <w:noProof/>
        </w:rPr>
        <w:fldChar w:fldCharType="begin"/>
      </w:r>
      <w:r w:rsidRPr="000D351C">
        <w:rPr>
          <w:noProof/>
        </w:rPr>
        <w:instrText xml:space="preserve"> XE "Statuses" </w:instrText>
      </w:r>
      <w:r w:rsidR="003D291E" w:rsidRPr="000D351C">
        <w:rPr>
          <w:noProof/>
        </w:rPr>
        <w:fldChar w:fldCharType="end"/>
      </w:r>
    </w:p>
    <w:p w14:paraId="37F44CD3" w14:textId="77777777" w:rsidR="003262BC" w:rsidRPr="000D351C" w:rsidRDefault="003262BC">
      <w:pPr>
        <w:pStyle w:val="NormalIndented"/>
        <w:rPr>
          <w:noProof/>
        </w:rPr>
      </w:pPr>
      <w:r w:rsidRPr="000D351C">
        <w:rPr>
          <w:noProof/>
        </w:rPr>
        <w:t>The status of a scheduled activity describes where that activity is in its life cycle.  A status differs from a trigger event in an important way: a status describes the current condition of an entity, whereas a trigger event is generated to "move" the entity from one state to another.  All status fields in this chapter are defined with respect to the application acting in the role of a filler, unless otherwise (and specifically) indicated.  Therefore, a status in a scheduling interface transaction is only truly meaningful if the transaction was generated by the application assigning or maintaining that status.</w:t>
      </w:r>
    </w:p>
    <w:p w14:paraId="3233FBD8" w14:textId="77777777" w:rsidR="003262BC" w:rsidRPr="000D351C" w:rsidRDefault="003262BC">
      <w:pPr>
        <w:pStyle w:val="NormalIndented"/>
        <w:rPr>
          <w:noProof/>
        </w:rPr>
      </w:pPr>
      <w:r w:rsidRPr="000D351C">
        <w:rPr>
          <w:noProof/>
        </w:rPr>
        <w:t>Typical statuses for a schedule transaction might include the following: pending, wait-listed, confirmed, canceled, discontinued, deleted, started, completed, overbooked (booked for a resource along with another conflicting appointment), blocked, etc.</w:t>
      </w:r>
    </w:p>
    <w:p w14:paraId="0F515900" w14:textId="77777777" w:rsidR="003262BC" w:rsidRPr="000D351C" w:rsidRDefault="003262BC">
      <w:pPr>
        <w:pStyle w:val="Heading4"/>
        <w:tabs>
          <w:tab w:val="num" w:pos="2160"/>
        </w:tabs>
        <w:rPr>
          <w:noProof/>
        </w:rPr>
      </w:pPr>
      <w:bookmarkStart w:id="59" w:name="_Toc497011368"/>
      <w:r w:rsidRPr="000D351C">
        <w:rPr>
          <w:noProof/>
        </w:rPr>
        <w:t>Reasons</w:t>
      </w:r>
      <w:bookmarkEnd w:id="59"/>
      <w:r w:rsidR="003D291E" w:rsidRPr="000D351C">
        <w:rPr>
          <w:noProof/>
        </w:rPr>
        <w:fldChar w:fldCharType="begin"/>
      </w:r>
      <w:r w:rsidRPr="000D351C">
        <w:rPr>
          <w:noProof/>
        </w:rPr>
        <w:instrText xml:space="preserve"> XE "Trigger events, reasons" </w:instrText>
      </w:r>
      <w:r w:rsidR="003D291E" w:rsidRPr="000D351C">
        <w:rPr>
          <w:noProof/>
        </w:rPr>
        <w:fldChar w:fldCharType="end"/>
      </w:r>
    </w:p>
    <w:p w14:paraId="3ED00C13" w14:textId="77777777" w:rsidR="003262BC" w:rsidRPr="000D351C" w:rsidRDefault="003262BC">
      <w:pPr>
        <w:pStyle w:val="NormalIndented"/>
        <w:rPr>
          <w:noProof/>
        </w:rPr>
      </w:pPr>
      <w:r w:rsidRPr="000D351C">
        <w:rPr>
          <w:noProof/>
        </w:rPr>
        <w:t>This chapter defines two kinds of reasons used with transactions</w:t>
      </w:r>
      <w:r w:rsidR="003D291E" w:rsidRPr="000D351C">
        <w:rPr>
          <w:noProof/>
        </w:rPr>
        <w:fldChar w:fldCharType="begin"/>
      </w:r>
      <w:r w:rsidRPr="000D351C">
        <w:rPr>
          <w:noProof/>
        </w:rPr>
        <w:instrText xml:space="preserve"> XE "reasons used with transactions" </w:instrText>
      </w:r>
      <w:r w:rsidR="003D291E" w:rsidRPr="000D351C">
        <w:rPr>
          <w:noProof/>
        </w:rPr>
        <w:fldChar w:fldCharType="end"/>
      </w:r>
      <w:r w:rsidRPr="000D351C">
        <w:rPr>
          <w:noProof/>
        </w:rPr>
        <w:t>.  The first is an appointment reason that indicates why the appointment is being booked – and ultimately why the activity is going to occur.  The second is an event reason that describes why a particular trigger event has been generated.  Reasons tend to be static, whereas statuses tend to change.  In contrast, trigger events describe an action to be performed.</w:t>
      </w:r>
    </w:p>
    <w:p w14:paraId="4E6BFBC9" w14:textId="77777777" w:rsidR="003262BC" w:rsidRPr="000D351C" w:rsidRDefault="003262BC">
      <w:pPr>
        <w:pStyle w:val="NormalIndented"/>
        <w:rPr>
          <w:noProof/>
        </w:rPr>
      </w:pPr>
      <w:r w:rsidRPr="000D351C">
        <w:rPr>
          <w:noProof/>
        </w:rPr>
        <w:t>Appointment reasons tend to be relatively static for the life of the scheduled activity.  Typical examples of appointment reasons include the following: routine, walk-in, check-up, follow-up, emergency, etc.</w:t>
      </w:r>
    </w:p>
    <w:p w14:paraId="1FA7216B" w14:textId="77777777" w:rsidR="003262BC" w:rsidRPr="000D351C" w:rsidRDefault="003262BC">
      <w:pPr>
        <w:pStyle w:val="NormalIndented"/>
        <w:rPr>
          <w:noProof/>
        </w:rPr>
      </w:pPr>
      <w:r w:rsidRPr="000D351C">
        <w:rPr>
          <w:noProof/>
        </w:rPr>
        <w:t>Event reasons are static as well, but only for the life of a particular trigger event.  Typical examples of event reasons include the following: no-show (e.g., when an appointment is canceled), at patient request, at caregiver request, etc.</w:t>
      </w:r>
    </w:p>
    <w:p w14:paraId="69B9BFB7" w14:textId="77777777" w:rsidR="003262BC" w:rsidRPr="000D351C" w:rsidRDefault="003262BC">
      <w:pPr>
        <w:pStyle w:val="Heading4"/>
        <w:tabs>
          <w:tab w:val="num" w:pos="2160"/>
        </w:tabs>
        <w:rPr>
          <w:noProof/>
        </w:rPr>
      </w:pPr>
      <w:bookmarkStart w:id="60" w:name="_Toc497011369"/>
      <w:r w:rsidRPr="000D351C">
        <w:rPr>
          <w:noProof/>
        </w:rPr>
        <w:lastRenderedPageBreak/>
        <w:t>Types</w:t>
      </w:r>
      <w:bookmarkEnd w:id="60"/>
      <w:r w:rsidR="003D291E" w:rsidRPr="000D351C">
        <w:rPr>
          <w:noProof/>
        </w:rPr>
        <w:fldChar w:fldCharType="begin"/>
      </w:r>
      <w:r w:rsidRPr="000D351C">
        <w:rPr>
          <w:noProof/>
        </w:rPr>
        <w:instrText xml:space="preserve"> XE "Trigger events, types" </w:instrText>
      </w:r>
      <w:r w:rsidR="003D291E" w:rsidRPr="000D351C">
        <w:rPr>
          <w:noProof/>
        </w:rPr>
        <w:fldChar w:fldCharType="end"/>
      </w:r>
    </w:p>
    <w:p w14:paraId="15FCB204" w14:textId="77777777" w:rsidR="003262BC" w:rsidRPr="000D351C" w:rsidRDefault="003262BC">
      <w:pPr>
        <w:pStyle w:val="NormalIndented"/>
        <w:rPr>
          <w:noProof/>
        </w:rPr>
      </w:pPr>
      <w:r w:rsidRPr="000D351C">
        <w:rPr>
          <w:noProof/>
        </w:rPr>
        <w:t>Rather than describing why an appointment has been scheduled – as the appointment reason does – the appointment type</w:t>
      </w:r>
      <w:r w:rsidR="003D291E" w:rsidRPr="000D351C">
        <w:rPr>
          <w:noProof/>
        </w:rPr>
        <w:fldChar w:fldCharType="begin"/>
      </w:r>
      <w:r w:rsidRPr="000D351C">
        <w:rPr>
          <w:noProof/>
        </w:rPr>
        <w:instrText xml:space="preserve"> XE "appointment type" </w:instrText>
      </w:r>
      <w:r w:rsidR="003D291E" w:rsidRPr="000D351C">
        <w:rPr>
          <w:noProof/>
        </w:rPr>
        <w:fldChar w:fldCharType="end"/>
      </w:r>
      <w:r w:rsidRPr="000D351C">
        <w:rPr>
          <w:noProof/>
        </w:rPr>
        <w:t xml:space="preserve"> describes the kind of appointment recorded in the schedule.  This information tends to be administrative in nature.  Typical appointment types might include: normal, tentative (or "penciled in"), STAT, etc.</w:t>
      </w:r>
    </w:p>
    <w:p w14:paraId="1A45F176" w14:textId="77777777" w:rsidR="003262BC" w:rsidRPr="000D351C" w:rsidRDefault="003262BC">
      <w:pPr>
        <w:pStyle w:val="Heading3"/>
        <w:tabs>
          <w:tab w:val="left" w:pos="900"/>
        </w:tabs>
        <w:rPr>
          <w:noProof/>
        </w:rPr>
      </w:pPr>
      <w:bookmarkStart w:id="61" w:name="_Toc348247533"/>
      <w:bookmarkStart w:id="62" w:name="_Toc348260551"/>
      <w:bookmarkStart w:id="63" w:name="_Toc348346549"/>
      <w:bookmarkStart w:id="64" w:name="_Toc348847840"/>
      <w:bookmarkStart w:id="65" w:name="_Toc348848794"/>
      <w:bookmarkStart w:id="66" w:name="_Toc358637981"/>
      <w:bookmarkStart w:id="67" w:name="_Toc358711084"/>
      <w:bookmarkStart w:id="68" w:name="_Toc497011370"/>
      <w:bookmarkStart w:id="69" w:name="_Toc426018483"/>
      <w:r w:rsidRPr="000D351C">
        <w:rPr>
          <w:noProof/>
        </w:rPr>
        <w:t>Appointments, Orders, and Referrals</w:t>
      </w:r>
      <w:bookmarkEnd w:id="61"/>
      <w:bookmarkEnd w:id="62"/>
      <w:bookmarkEnd w:id="63"/>
      <w:bookmarkEnd w:id="64"/>
      <w:bookmarkEnd w:id="65"/>
      <w:bookmarkEnd w:id="66"/>
      <w:bookmarkEnd w:id="67"/>
      <w:bookmarkEnd w:id="68"/>
      <w:bookmarkEnd w:id="69"/>
    </w:p>
    <w:p w14:paraId="084D0394" w14:textId="77777777" w:rsidR="003262BC" w:rsidRPr="000D351C" w:rsidRDefault="003262BC">
      <w:pPr>
        <w:pStyle w:val="NormalIndented"/>
        <w:rPr>
          <w:noProof/>
        </w:rPr>
      </w:pPr>
      <w:r w:rsidRPr="000D351C">
        <w:rPr>
          <w:noProof/>
        </w:rPr>
        <w:t>A schedule request or appointment should not be confused, in any way, with orders for services, or for patient referrals.  The trigger events and messages defined in this chapter are meant to operate within the realm of scheduling activities, and not to imply that any other trigger event or real-world event has or should occur.  It should not be construed from this chapter that any schedule request transaction can be used instead of an order transaction, in which a service or other activity must be specifically ordered.  In such cases, a specific order transaction should occur (either electronically or otherwise).  If subsequent scheduling transactions are then required to carry out the order, the trigger events and messages defined in this chapter may be used.</w:t>
      </w:r>
    </w:p>
    <w:p w14:paraId="0D8EF1BA" w14:textId="77777777" w:rsidR="003262BC" w:rsidRPr="000D351C" w:rsidRDefault="003262BC">
      <w:pPr>
        <w:pStyle w:val="Heading3"/>
        <w:tabs>
          <w:tab w:val="left" w:pos="900"/>
        </w:tabs>
        <w:rPr>
          <w:noProof/>
        </w:rPr>
      </w:pPr>
      <w:bookmarkStart w:id="70" w:name="_Toc348247534"/>
      <w:bookmarkStart w:id="71" w:name="_Toc348260552"/>
      <w:bookmarkStart w:id="72" w:name="_Toc348346550"/>
      <w:bookmarkStart w:id="73" w:name="_Toc348847841"/>
      <w:bookmarkStart w:id="74" w:name="_Toc348848795"/>
      <w:bookmarkStart w:id="75" w:name="_Toc358637982"/>
      <w:bookmarkStart w:id="76" w:name="_Toc358711085"/>
      <w:bookmarkStart w:id="77" w:name="_Toc497011371"/>
      <w:bookmarkStart w:id="78" w:name="_Toc426018484"/>
      <w:r w:rsidRPr="000D351C">
        <w:rPr>
          <w:noProof/>
        </w:rPr>
        <w:t>Glossary</w:t>
      </w:r>
      <w:bookmarkEnd w:id="70"/>
      <w:bookmarkEnd w:id="71"/>
      <w:bookmarkEnd w:id="72"/>
      <w:bookmarkEnd w:id="73"/>
      <w:bookmarkEnd w:id="74"/>
      <w:bookmarkEnd w:id="75"/>
      <w:bookmarkEnd w:id="76"/>
      <w:bookmarkEnd w:id="77"/>
      <w:bookmarkEnd w:id="78"/>
    </w:p>
    <w:p w14:paraId="3FDC1F72" w14:textId="77777777" w:rsidR="003262BC" w:rsidRPr="000D351C" w:rsidRDefault="003262BC">
      <w:pPr>
        <w:pStyle w:val="Heading4"/>
        <w:tabs>
          <w:tab w:val="num" w:pos="2160"/>
        </w:tabs>
        <w:rPr>
          <w:noProof/>
          <w:vanish/>
        </w:rPr>
      </w:pPr>
      <w:r w:rsidRPr="000D351C">
        <w:rPr>
          <w:noProof/>
          <w:vanish/>
        </w:rPr>
        <w:t>hiddentext</w:t>
      </w:r>
      <w:bookmarkStart w:id="79" w:name="_Toc175631808"/>
      <w:bookmarkEnd w:id="79"/>
    </w:p>
    <w:p w14:paraId="7AAF3F10" w14:textId="77777777" w:rsidR="003262BC" w:rsidRPr="000D351C" w:rsidRDefault="003262BC">
      <w:pPr>
        <w:pStyle w:val="Heading4"/>
        <w:tabs>
          <w:tab w:val="num" w:pos="2160"/>
        </w:tabs>
        <w:rPr>
          <w:noProof/>
        </w:rPr>
      </w:pPr>
      <w:bookmarkStart w:id="80" w:name="_Toc497011372"/>
      <w:r w:rsidRPr="000D351C">
        <w:rPr>
          <w:noProof/>
        </w:rPr>
        <w:t>Appointment</w:t>
      </w:r>
      <w:bookmarkEnd w:id="80"/>
      <w:r w:rsidR="003D291E" w:rsidRPr="000D351C">
        <w:rPr>
          <w:noProof/>
        </w:rPr>
        <w:fldChar w:fldCharType="begin"/>
      </w:r>
      <w:r w:rsidRPr="000D351C">
        <w:rPr>
          <w:noProof/>
        </w:rPr>
        <w:instrText xml:space="preserve"> XE "Appointment" </w:instrText>
      </w:r>
      <w:r w:rsidR="003D291E" w:rsidRPr="000D351C">
        <w:rPr>
          <w:noProof/>
        </w:rPr>
        <w:fldChar w:fldCharType="end"/>
      </w:r>
    </w:p>
    <w:p w14:paraId="3013432C" w14:textId="77777777" w:rsidR="003262BC" w:rsidRPr="000D351C" w:rsidRDefault="003262BC">
      <w:pPr>
        <w:pStyle w:val="NormalIndented"/>
        <w:rPr>
          <w:noProof/>
        </w:rPr>
      </w:pPr>
      <w:r w:rsidRPr="000D351C">
        <w:rPr>
          <w:noProof/>
        </w:rPr>
        <w:t>An appointment represents a booked slot or group of slots on a schedule, relating to one or more services or resources.  Two examples might include a patient visit scheduled at a clinic, and a reservation for a piece of equipment.</w:t>
      </w:r>
    </w:p>
    <w:p w14:paraId="6E04BA49" w14:textId="77777777" w:rsidR="003262BC" w:rsidRPr="000D351C" w:rsidRDefault="003262BC">
      <w:pPr>
        <w:pStyle w:val="Heading4"/>
        <w:tabs>
          <w:tab w:val="num" w:pos="2160"/>
        </w:tabs>
        <w:rPr>
          <w:noProof/>
        </w:rPr>
      </w:pPr>
      <w:bookmarkStart w:id="81" w:name="_Toc497011373"/>
      <w:r w:rsidRPr="000D351C">
        <w:rPr>
          <w:noProof/>
        </w:rPr>
        <w:t>Auxiliary Application</w:t>
      </w:r>
      <w:bookmarkEnd w:id="81"/>
      <w:r w:rsidR="003D291E" w:rsidRPr="000D351C">
        <w:rPr>
          <w:noProof/>
        </w:rPr>
        <w:fldChar w:fldCharType="begin"/>
      </w:r>
      <w:r w:rsidRPr="000D351C">
        <w:rPr>
          <w:noProof/>
        </w:rPr>
        <w:instrText xml:space="preserve"> XE "Auxiliary application" </w:instrText>
      </w:r>
      <w:r w:rsidR="003D291E" w:rsidRPr="000D351C">
        <w:rPr>
          <w:noProof/>
        </w:rPr>
        <w:fldChar w:fldCharType="end"/>
      </w:r>
    </w:p>
    <w:p w14:paraId="466B716A" w14:textId="77777777" w:rsidR="003262BC" w:rsidRPr="000D351C" w:rsidRDefault="003262BC">
      <w:pPr>
        <w:pStyle w:val="NormalIndented"/>
        <w:rPr>
          <w:noProof/>
        </w:rPr>
      </w:pPr>
      <w:r w:rsidRPr="000D351C">
        <w:rPr>
          <w:noProof/>
        </w:rPr>
        <w:t>An auxiliary application neither exerts control over, nor requests changes to a schedule.  It is only concerned with gathering information about a particular schedule.  It can be considered an "interested third-party," in that it is interested in any changes to a particular schedule, but has no interest in changing it or controlling it in any way.  It may gather information passively or actively.  An auxiliary application passively collects information by receiving unsolicited updates from a filler application.</w:t>
      </w:r>
    </w:p>
    <w:p w14:paraId="22EAC2C1" w14:textId="77777777" w:rsidR="003262BC" w:rsidRPr="000D351C" w:rsidRDefault="003262BC">
      <w:pPr>
        <w:pStyle w:val="Heading4"/>
        <w:tabs>
          <w:tab w:val="num" w:pos="2160"/>
        </w:tabs>
        <w:rPr>
          <w:noProof/>
        </w:rPr>
      </w:pPr>
      <w:bookmarkStart w:id="82" w:name="_Toc497011374"/>
      <w:r w:rsidRPr="000D351C">
        <w:rPr>
          <w:noProof/>
        </w:rPr>
        <w:t>Block</w:t>
      </w:r>
      <w:bookmarkEnd w:id="82"/>
      <w:r w:rsidR="003D291E" w:rsidRPr="000D351C">
        <w:rPr>
          <w:noProof/>
        </w:rPr>
        <w:fldChar w:fldCharType="begin"/>
      </w:r>
      <w:r w:rsidRPr="000D351C">
        <w:rPr>
          <w:noProof/>
        </w:rPr>
        <w:instrText xml:space="preserve"> XE "Block" </w:instrText>
      </w:r>
      <w:r w:rsidR="003D291E" w:rsidRPr="000D351C">
        <w:rPr>
          <w:noProof/>
        </w:rPr>
        <w:fldChar w:fldCharType="end"/>
      </w:r>
    </w:p>
    <w:p w14:paraId="233E3863" w14:textId="77777777" w:rsidR="003262BC" w:rsidRPr="000D351C" w:rsidRDefault="003262BC">
      <w:pPr>
        <w:pStyle w:val="NormalIndented"/>
        <w:rPr>
          <w:noProof/>
        </w:rPr>
      </w:pPr>
      <w:r w:rsidRPr="000D351C">
        <w:rPr>
          <w:noProof/>
        </w:rPr>
        <w:t>An indication that a slot or a set of slots is unavailable for reasons other than booking an appointment.</w:t>
      </w:r>
    </w:p>
    <w:p w14:paraId="2505F260" w14:textId="77777777" w:rsidR="003262BC" w:rsidRPr="000D351C" w:rsidRDefault="003262BC">
      <w:pPr>
        <w:pStyle w:val="Heading4"/>
        <w:tabs>
          <w:tab w:val="num" w:pos="2160"/>
        </w:tabs>
        <w:rPr>
          <w:noProof/>
        </w:rPr>
      </w:pPr>
      <w:bookmarkStart w:id="83" w:name="_Toc497011375"/>
      <w:r w:rsidRPr="000D351C">
        <w:rPr>
          <w:noProof/>
        </w:rPr>
        <w:t>Book</w:t>
      </w:r>
      <w:bookmarkEnd w:id="83"/>
      <w:r w:rsidR="003D291E" w:rsidRPr="000D351C">
        <w:rPr>
          <w:noProof/>
        </w:rPr>
        <w:fldChar w:fldCharType="begin"/>
      </w:r>
      <w:r w:rsidRPr="000D351C">
        <w:rPr>
          <w:noProof/>
        </w:rPr>
        <w:instrText xml:space="preserve"> XE "Book" </w:instrText>
      </w:r>
      <w:r w:rsidR="003D291E" w:rsidRPr="000D351C">
        <w:rPr>
          <w:noProof/>
        </w:rPr>
        <w:fldChar w:fldCharType="end"/>
      </w:r>
    </w:p>
    <w:p w14:paraId="7030207E" w14:textId="77777777" w:rsidR="003262BC" w:rsidRPr="000D351C" w:rsidRDefault="003262BC">
      <w:pPr>
        <w:pStyle w:val="NormalIndented"/>
        <w:rPr>
          <w:noProof/>
        </w:rPr>
      </w:pPr>
      <w:r w:rsidRPr="000D351C">
        <w:rPr>
          <w:noProof/>
        </w:rPr>
        <w:t>The act of reserving a slot or set of slots on a schedule for a service or resource.</w:t>
      </w:r>
    </w:p>
    <w:p w14:paraId="015B76E4" w14:textId="77777777" w:rsidR="003262BC" w:rsidRPr="000D351C" w:rsidRDefault="003262BC">
      <w:pPr>
        <w:pStyle w:val="Heading4"/>
        <w:tabs>
          <w:tab w:val="num" w:pos="2160"/>
        </w:tabs>
        <w:rPr>
          <w:noProof/>
        </w:rPr>
      </w:pPr>
      <w:bookmarkStart w:id="84" w:name="_Toc497011376"/>
      <w:r w:rsidRPr="000D351C">
        <w:rPr>
          <w:noProof/>
        </w:rPr>
        <w:t>Child Appointment</w:t>
      </w:r>
      <w:bookmarkEnd w:id="84"/>
      <w:r w:rsidR="003D291E" w:rsidRPr="000D351C">
        <w:rPr>
          <w:noProof/>
        </w:rPr>
        <w:fldChar w:fldCharType="begin"/>
      </w:r>
      <w:r w:rsidRPr="000D351C">
        <w:rPr>
          <w:noProof/>
        </w:rPr>
        <w:instrText xml:space="preserve"> XE "Child appointment" </w:instrText>
      </w:r>
      <w:r w:rsidR="003D291E" w:rsidRPr="000D351C">
        <w:rPr>
          <w:noProof/>
        </w:rPr>
        <w:fldChar w:fldCharType="end"/>
      </w:r>
    </w:p>
    <w:p w14:paraId="2CECB8B5" w14:textId="77777777" w:rsidR="003262BC" w:rsidRPr="000D351C" w:rsidRDefault="003262BC">
      <w:pPr>
        <w:pStyle w:val="NormalIndented"/>
        <w:rPr>
          <w:noProof/>
        </w:rPr>
      </w:pPr>
      <w:r w:rsidRPr="000D351C">
        <w:rPr>
          <w:noProof/>
        </w:rPr>
        <w:t>A child appointment is an appointment subordinate to another appointment (called a parent appointment).  For example, a single instance of an appointment in a group of recurring appointments is a child to the group.  Child appointments can themselves be parent appointments.  For example, if a battery of appointments is scheduled, then the atomic units of the battery are children to the battery request.  If the battery is scheduled as a repeating appointment, then each instance of the battery of appointments (parent to each of the atomic units) is a child to the original repeating request.</w:t>
      </w:r>
    </w:p>
    <w:p w14:paraId="1076D438" w14:textId="77777777" w:rsidR="003262BC" w:rsidRPr="000D351C" w:rsidRDefault="003262BC">
      <w:pPr>
        <w:pStyle w:val="Heading4"/>
        <w:tabs>
          <w:tab w:val="num" w:pos="2160"/>
        </w:tabs>
        <w:rPr>
          <w:noProof/>
        </w:rPr>
      </w:pPr>
      <w:bookmarkStart w:id="85" w:name="_Toc497011377"/>
      <w:r w:rsidRPr="000D351C">
        <w:rPr>
          <w:noProof/>
        </w:rPr>
        <w:t>Filler Application</w:t>
      </w:r>
      <w:bookmarkEnd w:id="85"/>
      <w:r w:rsidR="003D291E" w:rsidRPr="000D351C">
        <w:rPr>
          <w:noProof/>
        </w:rPr>
        <w:fldChar w:fldCharType="begin"/>
      </w:r>
      <w:r w:rsidRPr="000D351C">
        <w:rPr>
          <w:noProof/>
        </w:rPr>
        <w:instrText xml:space="preserve"> XE "Filler application" </w:instrText>
      </w:r>
      <w:r w:rsidR="003D291E" w:rsidRPr="000D351C">
        <w:rPr>
          <w:noProof/>
        </w:rPr>
        <w:fldChar w:fldCharType="end"/>
      </w:r>
    </w:p>
    <w:p w14:paraId="39B82CDE" w14:textId="77777777" w:rsidR="003262BC" w:rsidRPr="000D351C" w:rsidRDefault="003262BC">
      <w:pPr>
        <w:pStyle w:val="NormalIndented"/>
        <w:rPr>
          <w:noProof/>
        </w:rPr>
      </w:pPr>
      <w:r w:rsidRPr="000D351C">
        <w:rPr>
          <w:noProof/>
        </w:rPr>
        <w:t>The filler application role in the scheduling model is very similar to the filler application concept presented in Chapter 4, Order Entry.  A filler application, in the scheduling model, is one that "owns" one or more schedules for one or more services or resources.  It fulfills requests to book slots for the services or resources over which it exerts control.  It also notifies other applications of activity related to appointments, such as new bookings, modifications, cancellations, etc.</w:t>
      </w:r>
    </w:p>
    <w:p w14:paraId="699E0B89" w14:textId="77777777" w:rsidR="003262BC" w:rsidRPr="000D351C" w:rsidRDefault="003262BC">
      <w:pPr>
        <w:pStyle w:val="Heading4"/>
        <w:tabs>
          <w:tab w:val="num" w:pos="2160"/>
        </w:tabs>
        <w:rPr>
          <w:noProof/>
        </w:rPr>
      </w:pPr>
      <w:bookmarkStart w:id="86" w:name="_Toc497011378"/>
      <w:r w:rsidRPr="000D351C">
        <w:rPr>
          <w:noProof/>
        </w:rPr>
        <w:lastRenderedPageBreak/>
        <w:t>Parent Appointment</w:t>
      </w:r>
      <w:bookmarkEnd w:id="86"/>
      <w:r w:rsidR="003D291E" w:rsidRPr="000D351C">
        <w:rPr>
          <w:noProof/>
        </w:rPr>
        <w:fldChar w:fldCharType="begin"/>
      </w:r>
      <w:r w:rsidRPr="000D351C">
        <w:rPr>
          <w:noProof/>
        </w:rPr>
        <w:instrText xml:space="preserve"> XE “Parent appointment” </w:instrText>
      </w:r>
      <w:r w:rsidR="003D291E" w:rsidRPr="000D351C">
        <w:rPr>
          <w:noProof/>
        </w:rPr>
        <w:fldChar w:fldCharType="end"/>
      </w:r>
    </w:p>
    <w:p w14:paraId="6F2D88D8" w14:textId="77777777" w:rsidR="003262BC" w:rsidRPr="000D351C" w:rsidRDefault="003262BC">
      <w:pPr>
        <w:pStyle w:val="NormalIndented"/>
        <w:rPr>
          <w:noProof/>
        </w:rPr>
      </w:pPr>
      <w:r w:rsidRPr="000D351C">
        <w:rPr>
          <w:noProof/>
        </w:rPr>
        <w:t>A parent appointment is an appointment that consists of one or more subordinate appointments (called child appointments).  A parent appointment is used to relate or group multiple appointments together in various ways.  Examples of kinds of parent-scheduled activities include, but are not limited to, the following.</w:t>
      </w:r>
    </w:p>
    <w:p w14:paraId="40E7ACE5" w14:textId="77777777" w:rsidR="003262BC" w:rsidRPr="000D351C" w:rsidRDefault="003262BC">
      <w:pPr>
        <w:pStyle w:val="NormalListBullets"/>
        <w:tabs>
          <w:tab w:val="clear" w:pos="1368"/>
          <w:tab w:val="num" w:pos="720"/>
        </w:tabs>
        <w:ind w:left="1080"/>
        <w:rPr>
          <w:noProof/>
        </w:rPr>
      </w:pPr>
      <w:r w:rsidRPr="000D351C">
        <w:rPr>
          <w:noProof/>
        </w:rPr>
        <w:t>Recurring (repeating) appointments.  For example, a physical therapy appointment may be scheduled every Tuesday at 4:00 PM for three months.</w:t>
      </w:r>
    </w:p>
    <w:p w14:paraId="12E0B2B9" w14:textId="77777777" w:rsidR="003262BC" w:rsidRPr="000D351C" w:rsidRDefault="003262BC">
      <w:pPr>
        <w:pStyle w:val="NormalListBullets"/>
        <w:tabs>
          <w:tab w:val="clear" w:pos="1368"/>
          <w:tab w:val="num" w:pos="720"/>
        </w:tabs>
        <w:ind w:left="1080"/>
        <w:rPr>
          <w:noProof/>
        </w:rPr>
      </w:pPr>
      <w:r w:rsidRPr="000D351C">
        <w:rPr>
          <w:noProof/>
        </w:rPr>
        <w:t>Batteries of appointments.  For example, an activity consisting of an appointment with Radiology, an appointment with a specialist, and an appointment with a primary care physician might be scheduled.</w:t>
      </w:r>
    </w:p>
    <w:p w14:paraId="51351B67" w14:textId="77777777" w:rsidR="003262BC" w:rsidRPr="000D351C" w:rsidRDefault="003262BC">
      <w:pPr>
        <w:pStyle w:val="NormalListBullets"/>
        <w:tabs>
          <w:tab w:val="clear" w:pos="1368"/>
          <w:tab w:val="num" w:pos="720"/>
        </w:tabs>
        <w:ind w:left="1080"/>
        <w:rPr>
          <w:noProof/>
        </w:rPr>
      </w:pPr>
      <w:r w:rsidRPr="000D351C">
        <w:rPr>
          <w:noProof/>
        </w:rPr>
        <w:t>Complex appointments.  For example, recurring batteries of appointments, or batteries of battery appointments.</w:t>
      </w:r>
    </w:p>
    <w:p w14:paraId="7D692118" w14:textId="77777777" w:rsidR="003262BC" w:rsidRPr="000D351C" w:rsidRDefault="003262BC">
      <w:pPr>
        <w:pStyle w:val="NormalIndented"/>
        <w:rPr>
          <w:noProof/>
        </w:rPr>
      </w:pPr>
      <w:r w:rsidRPr="000D351C">
        <w:rPr>
          <w:noProof/>
        </w:rPr>
        <w:t>Parent appointments can themselves be children to other appointments.</w:t>
      </w:r>
    </w:p>
    <w:p w14:paraId="45279E63" w14:textId="77777777" w:rsidR="003262BC" w:rsidRPr="000D351C" w:rsidRDefault="003262BC">
      <w:pPr>
        <w:pStyle w:val="Heading4"/>
        <w:tabs>
          <w:tab w:val="num" w:pos="2160"/>
        </w:tabs>
        <w:rPr>
          <w:noProof/>
        </w:rPr>
      </w:pPr>
      <w:bookmarkStart w:id="87" w:name="_Toc497011379"/>
      <w:r w:rsidRPr="000D351C">
        <w:rPr>
          <w:noProof/>
        </w:rPr>
        <w:t>Placer Application</w:t>
      </w:r>
      <w:bookmarkEnd w:id="87"/>
      <w:r w:rsidR="003D291E" w:rsidRPr="000D351C">
        <w:rPr>
          <w:noProof/>
        </w:rPr>
        <w:fldChar w:fldCharType="begin"/>
      </w:r>
      <w:r w:rsidRPr="000D351C">
        <w:rPr>
          <w:noProof/>
        </w:rPr>
        <w:instrText xml:space="preserve"> XE "Placer application" </w:instrText>
      </w:r>
      <w:r w:rsidR="003D291E" w:rsidRPr="000D351C">
        <w:rPr>
          <w:noProof/>
        </w:rPr>
        <w:fldChar w:fldCharType="end"/>
      </w:r>
    </w:p>
    <w:p w14:paraId="1BF421CB" w14:textId="77777777" w:rsidR="003262BC" w:rsidRPr="000D351C" w:rsidRDefault="003262BC">
      <w:pPr>
        <w:pStyle w:val="NormalIndented"/>
        <w:rPr>
          <w:noProof/>
        </w:rPr>
      </w:pPr>
      <w:r w:rsidRPr="000D351C">
        <w:rPr>
          <w:noProof/>
        </w:rPr>
        <w:t>The role of the placer application in the scheduling model is also very similar to its counterpart in the Order Entry chapter.  A placer application must request the booking, modification, cancellation, etc., of an appointment for a service or resource because it cannot exert any control over that service or resource on the schedule.  In requesting that these appointments be booked or modified in some way, the placer application is asking the filler application to exert its control over the schedule on the placer application's behalf.</w:t>
      </w:r>
    </w:p>
    <w:p w14:paraId="7FC13CD0" w14:textId="77777777" w:rsidR="003262BC" w:rsidRPr="000D351C" w:rsidRDefault="003262BC">
      <w:pPr>
        <w:pStyle w:val="Heading4"/>
        <w:tabs>
          <w:tab w:val="num" w:pos="2160"/>
        </w:tabs>
        <w:rPr>
          <w:noProof/>
        </w:rPr>
      </w:pPr>
      <w:bookmarkStart w:id="88" w:name="_Toc497011380"/>
      <w:r w:rsidRPr="000D351C">
        <w:rPr>
          <w:noProof/>
        </w:rPr>
        <w:t>Querying Application</w:t>
      </w:r>
      <w:bookmarkEnd w:id="88"/>
      <w:r w:rsidR="003D291E" w:rsidRPr="000D351C">
        <w:rPr>
          <w:noProof/>
        </w:rPr>
        <w:fldChar w:fldCharType="begin"/>
      </w:r>
      <w:r w:rsidRPr="000D351C">
        <w:rPr>
          <w:noProof/>
        </w:rPr>
        <w:instrText xml:space="preserve"> XE "Querying application" </w:instrText>
      </w:r>
      <w:r w:rsidR="003D291E" w:rsidRPr="000D351C">
        <w:rPr>
          <w:noProof/>
        </w:rPr>
        <w:fldChar w:fldCharType="end"/>
      </w:r>
    </w:p>
    <w:p w14:paraId="3346F020" w14:textId="77777777" w:rsidR="003262BC" w:rsidRPr="000D351C" w:rsidRDefault="003262BC">
      <w:pPr>
        <w:pStyle w:val="NormalIndented"/>
        <w:rPr>
          <w:noProof/>
        </w:rPr>
      </w:pPr>
      <w:r w:rsidRPr="000D351C">
        <w:rPr>
          <w:noProof/>
        </w:rPr>
        <w:t>A querying application neither exerts control over nor requests changes to a schedule.  Rather than accepting unsolicited information about schedules, as does an auxiliary application, the querying application actively solicits this information using a query mechanism.  It will be driven by a person wanting information about schedules, and may be part of an application filling the placer application role as defined in this chapter.  The information that the querying application receives is valid only at the exact time that the query results are generated by the filler application.  Changes made to the schedule after the query results have been returned are not communicated to the querying application until it issues another query transaction.</w:t>
      </w:r>
    </w:p>
    <w:p w14:paraId="4376B924" w14:textId="77777777" w:rsidR="003262BC" w:rsidRPr="000D351C" w:rsidRDefault="003262BC">
      <w:pPr>
        <w:pStyle w:val="Heading4"/>
        <w:tabs>
          <w:tab w:val="num" w:pos="2160"/>
        </w:tabs>
        <w:rPr>
          <w:noProof/>
        </w:rPr>
      </w:pPr>
      <w:bookmarkStart w:id="89" w:name="_Toc497011381"/>
      <w:r w:rsidRPr="000D351C">
        <w:rPr>
          <w:noProof/>
        </w:rPr>
        <w:t>Resource</w:t>
      </w:r>
      <w:bookmarkEnd w:id="89"/>
      <w:r w:rsidR="003D291E" w:rsidRPr="000D351C">
        <w:rPr>
          <w:noProof/>
        </w:rPr>
        <w:fldChar w:fldCharType="begin"/>
      </w:r>
      <w:r w:rsidRPr="000D351C">
        <w:rPr>
          <w:noProof/>
        </w:rPr>
        <w:instrText xml:space="preserve"> XE "Resource" </w:instrText>
      </w:r>
      <w:r w:rsidR="003D291E" w:rsidRPr="000D351C">
        <w:rPr>
          <w:noProof/>
        </w:rPr>
        <w:fldChar w:fldCharType="end"/>
      </w:r>
    </w:p>
    <w:p w14:paraId="3CA978CA" w14:textId="77777777" w:rsidR="003262BC" w:rsidRPr="000D351C" w:rsidRDefault="003262BC">
      <w:pPr>
        <w:pStyle w:val="NormalIndented"/>
        <w:rPr>
          <w:noProof/>
        </w:rPr>
      </w:pPr>
      <w:r w:rsidRPr="000D351C">
        <w:rPr>
          <w:noProof/>
        </w:rPr>
        <w:t>A resource is any person, place or thing that must be reserved prior to its use.</w:t>
      </w:r>
    </w:p>
    <w:p w14:paraId="4C8BA7A3" w14:textId="77777777" w:rsidR="003262BC" w:rsidRPr="000D351C" w:rsidRDefault="003262BC">
      <w:pPr>
        <w:pStyle w:val="Heading4"/>
        <w:tabs>
          <w:tab w:val="num" w:pos="2160"/>
        </w:tabs>
        <w:rPr>
          <w:noProof/>
        </w:rPr>
      </w:pPr>
      <w:bookmarkStart w:id="90" w:name="_Toc497011382"/>
      <w:r w:rsidRPr="000D351C">
        <w:rPr>
          <w:noProof/>
        </w:rPr>
        <w:t>Schedule</w:t>
      </w:r>
      <w:bookmarkEnd w:id="90"/>
      <w:r w:rsidR="003D291E" w:rsidRPr="000D351C">
        <w:rPr>
          <w:noProof/>
        </w:rPr>
        <w:fldChar w:fldCharType="begin"/>
      </w:r>
      <w:r w:rsidRPr="000D351C">
        <w:rPr>
          <w:noProof/>
        </w:rPr>
        <w:instrText xml:space="preserve"> XE "Schedule" </w:instrText>
      </w:r>
      <w:r w:rsidR="003D291E" w:rsidRPr="000D351C">
        <w:rPr>
          <w:noProof/>
        </w:rPr>
        <w:fldChar w:fldCharType="end"/>
      </w:r>
    </w:p>
    <w:p w14:paraId="24AAF248" w14:textId="77777777" w:rsidR="003262BC" w:rsidRPr="000D351C" w:rsidRDefault="003262BC">
      <w:pPr>
        <w:pStyle w:val="NormalIndented"/>
        <w:rPr>
          <w:noProof/>
        </w:rPr>
      </w:pPr>
      <w:r w:rsidRPr="000D351C">
        <w:rPr>
          <w:noProof/>
        </w:rPr>
        <w:t>A schedule is the sum of all of the slots related to a service or resource.</w:t>
      </w:r>
    </w:p>
    <w:p w14:paraId="4D1D745F" w14:textId="77777777" w:rsidR="003262BC" w:rsidRPr="000D351C" w:rsidRDefault="003262BC">
      <w:pPr>
        <w:pStyle w:val="Heading4"/>
        <w:tabs>
          <w:tab w:val="num" w:pos="2160"/>
        </w:tabs>
        <w:rPr>
          <w:noProof/>
        </w:rPr>
      </w:pPr>
      <w:bookmarkStart w:id="91" w:name="_Toc497011383"/>
      <w:r w:rsidRPr="000D351C">
        <w:rPr>
          <w:noProof/>
        </w:rPr>
        <w:t>Service</w:t>
      </w:r>
      <w:bookmarkEnd w:id="91"/>
      <w:r w:rsidR="003D291E" w:rsidRPr="000D351C">
        <w:rPr>
          <w:noProof/>
        </w:rPr>
        <w:fldChar w:fldCharType="begin"/>
      </w:r>
      <w:r w:rsidRPr="000D351C">
        <w:rPr>
          <w:noProof/>
        </w:rPr>
        <w:instrText xml:space="preserve"> XE "Service" </w:instrText>
      </w:r>
      <w:r w:rsidR="003D291E" w:rsidRPr="000D351C">
        <w:rPr>
          <w:noProof/>
        </w:rPr>
        <w:fldChar w:fldCharType="end"/>
      </w:r>
    </w:p>
    <w:p w14:paraId="7E062D89" w14:textId="77777777" w:rsidR="003262BC" w:rsidRPr="000D351C" w:rsidRDefault="003262BC">
      <w:pPr>
        <w:pStyle w:val="NormalIndented"/>
        <w:rPr>
          <w:noProof/>
        </w:rPr>
      </w:pPr>
      <w:r w:rsidRPr="000D351C">
        <w:rPr>
          <w:noProof/>
        </w:rPr>
        <w:t>A service is any activity that must be scheduled prior to its performance.</w:t>
      </w:r>
    </w:p>
    <w:p w14:paraId="4E0DD67B" w14:textId="77777777" w:rsidR="003262BC" w:rsidRPr="000D351C" w:rsidRDefault="003262BC">
      <w:pPr>
        <w:pStyle w:val="Heading4"/>
        <w:tabs>
          <w:tab w:val="num" w:pos="2160"/>
        </w:tabs>
        <w:rPr>
          <w:noProof/>
        </w:rPr>
      </w:pPr>
      <w:bookmarkStart w:id="92" w:name="_Toc497011384"/>
      <w:r w:rsidRPr="000D351C">
        <w:rPr>
          <w:noProof/>
        </w:rPr>
        <w:t>Slot</w:t>
      </w:r>
      <w:bookmarkEnd w:id="92"/>
      <w:r w:rsidR="003D291E" w:rsidRPr="000D351C">
        <w:rPr>
          <w:noProof/>
        </w:rPr>
        <w:fldChar w:fldCharType="begin"/>
      </w:r>
      <w:r w:rsidRPr="000D351C">
        <w:rPr>
          <w:noProof/>
        </w:rPr>
        <w:instrText xml:space="preserve"> XE "Slot" </w:instrText>
      </w:r>
      <w:r w:rsidR="003D291E" w:rsidRPr="000D351C">
        <w:rPr>
          <w:noProof/>
        </w:rPr>
        <w:fldChar w:fldCharType="end"/>
      </w:r>
    </w:p>
    <w:p w14:paraId="03EA1450" w14:textId="77777777" w:rsidR="003262BC" w:rsidRPr="000D351C" w:rsidRDefault="003262BC">
      <w:pPr>
        <w:pStyle w:val="NormalIndented"/>
        <w:rPr>
          <w:noProof/>
        </w:rPr>
      </w:pPr>
      <w:r w:rsidRPr="000D351C">
        <w:rPr>
          <w:noProof/>
        </w:rPr>
        <w:t>A slot is one unit on a schedule.  A slot represents the smallest unit of time or quantity that a service or resource may be booked.  Depending on the nature of the service or resource, there may be more than one defined slot at a given instant of time.  For example, if a service is an open group therapy session with twelve available seats, then there are twelve slots for the given block of time.</w:t>
      </w:r>
    </w:p>
    <w:p w14:paraId="4619FC8E" w14:textId="77777777" w:rsidR="003262BC" w:rsidRPr="000D351C" w:rsidRDefault="003262BC">
      <w:pPr>
        <w:pStyle w:val="Heading3"/>
        <w:tabs>
          <w:tab w:val="left" w:pos="900"/>
        </w:tabs>
        <w:rPr>
          <w:noProof/>
        </w:rPr>
      </w:pPr>
      <w:bookmarkStart w:id="93" w:name="_Toc358637983"/>
      <w:bookmarkStart w:id="94" w:name="_Toc358711086"/>
      <w:bookmarkStart w:id="95" w:name="_Toc497011385"/>
      <w:bookmarkStart w:id="96" w:name="_Toc426018485"/>
      <w:bookmarkStart w:id="97" w:name="_Toc348247535"/>
      <w:bookmarkStart w:id="98" w:name="_Toc348260553"/>
      <w:bookmarkStart w:id="99" w:name="_Toc348346551"/>
      <w:bookmarkStart w:id="100" w:name="_Toc348847842"/>
      <w:bookmarkStart w:id="101" w:name="_Toc348848796"/>
      <w:r w:rsidRPr="000D351C">
        <w:rPr>
          <w:noProof/>
        </w:rPr>
        <w:t>Organization of This Chapter:  Trigger Events and Message Definitions</w:t>
      </w:r>
      <w:bookmarkEnd w:id="93"/>
      <w:bookmarkEnd w:id="94"/>
      <w:bookmarkEnd w:id="95"/>
      <w:bookmarkEnd w:id="96"/>
    </w:p>
    <w:p w14:paraId="6DFAB5F7" w14:textId="77777777" w:rsidR="003262BC" w:rsidRPr="000D351C" w:rsidRDefault="003262BC">
      <w:pPr>
        <w:pStyle w:val="NormalIndented"/>
        <w:rPr>
          <w:noProof/>
        </w:rPr>
      </w:pPr>
      <w:r w:rsidRPr="000D351C">
        <w:rPr>
          <w:noProof/>
        </w:rPr>
        <w:t>This specification contains three functional groupings of trigger events and message definitions.  The trigger events within each of the three functional groupings share the same or similar message definitions.  For clarity, message definitions shared by multiple trigger events are presented only once.</w:t>
      </w:r>
    </w:p>
    <w:p w14:paraId="4623B187" w14:textId="77777777" w:rsidR="003262BC" w:rsidRPr="000D351C" w:rsidRDefault="003262BC">
      <w:pPr>
        <w:pStyle w:val="NormalIndented"/>
        <w:rPr>
          <w:noProof/>
        </w:rPr>
      </w:pPr>
      <w:r w:rsidRPr="000D351C">
        <w:rPr>
          <w:noProof/>
        </w:rPr>
        <w:lastRenderedPageBreak/>
        <w:t xml:space="preserve">The first functional grouping of trigger events and message definitions describes </w:t>
      </w:r>
      <w:r w:rsidRPr="000D351C">
        <w:rPr>
          <w:rStyle w:val="Emphasis"/>
          <w:noProof/>
        </w:rPr>
        <w:t>placer request transactions</w:t>
      </w:r>
      <w:r w:rsidRPr="000D351C">
        <w:rPr>
          <w:noProof/>
        </w:rPr>
        <w:t xml:space="preserve">.  This grouping defines the trigger events and message definitions for transactions from applications acting in a placer application role, and also defines the related filler application response messages.  These messages are described in Section </w:t>
      </w:r>
      <w:r w:rsidR="000C42CC">
        <w:fldChar w:fldCharType="begin"/>
      </w:r>
      <w:r w:rsidR="000C42CC">
        <w:instrText xml:space="preserve"> REF _Ref371912933 \r \h  \* MERGEFORMAT </w:instrText>
      </w:r>
      <w:r w:rsidR="000C42CC">
        <w:fldChar w:fldCharType="separate"/>
      </w:r>
      <w:r w:rsidR="005330F4">
        <w:rPr>
          <w:rStyle w:val="HyperlinkText"/>
        </w:rPr>
        <w:t>10.3</w:t>
      </w:r>
      <w:r w:rsidR="000C42CC">
        <w:fldChar w:fldCharType="end"/>
      </w:r>
      <w:r w:rsidRPr="000D351C">
        <w:rPr>
          <w:noProof/>
        </w:rPr>
        <w:t>, "</w:t>
      </w:r>
      <w:r w:rsidR="000C42CC">
        <w:fldChar w:fldCharType="begin"/>
      </w:r>
      <w:r w:rsidR="000C42CC">
        <w:instrText xml:space="preserve"> REF _Ref371912933 \h  \* MERGEFORMAT </w:instrText>
      </w:r>
      <w:r w:rsidR="000C42CC">
        <w:fldChar w:fldCharType="separate"/>
      </w:r>
      <w:r w:rsidR="005330F4" w:rsidRPr="005330F4">
        <w:rPr>
          <w:rStyle w:val="HyperlinkText"/>
        </w:rPr>
        <w:t>PLACER APPLICATION REQUESTS AND TRIGGER EVENTS</w:t>
      </w:r>
      <w:r w:rsidR="000C42CC">
        <w:fldChar w:fldCharType="end"/>
      </w:r>
      <w:r w:rsidRPr="000D351C">
        <w:rPr>
          <w:noProof/>
        </w:rPr>
        <w:t>."</w:t>
      </w:r>
    </w:p>
    <w:p w14:paraId="625E57FD" w14:textId="77777777" w:rsidR="003262BC" w:rsidRPr="000D351C" w:rsidRDefault="003262BC">
      <w:pPr>
        <w:pStyle w:val="NormalIndented"/>
        <w:rPr>
          <w:noProof/>
        </w:rPr>
      </w:pPr>
      <w:r w:rsidRPr="000D351C">
        <w:rPr>
          <w:noProof/>
        </w:rPr>
        <w:t xml:space="preserve">The second functional grouping describes trigger events and message definitions for </w:t>
      </w:r>
      <w:r w:rsidRPr="000D351C">
        <w:rPr>
          <w:rStyle w:val="Emphasis"/>
          <w:noProof/>
        </w:rPr>
        <w:t>unsolicited transactions</w:t>
      </w:r>
      <w:r w:rsidRPr="000D351C">
        <w:rPr>
          <w:noProof/>
        </w:rPr>
        <w:t xml:space="preserve"> from applications acting in the filler application role.  This grouping describes the unsolicited messages originating from an application fulfilling the filler role, and the response messages sent back by applications fulfilling the auxiliary role.  These messages are described in Section </w:t>
      </w:r>
      <w:r w:rsidR="000C42CC">
        <w:fldChar w:fldCharType="begin"/>
      </w:r>
      <w:r w:rsidR="000C42CC">
        <w:instrText xml:space="preserve"> REF _Ref371756932 \r \h  \* MERGEFORMAT </w:instrText>
      </w:r>
      <w:r w:rsidR="000C42CC">
        <w:fldChar w:fldCharType="separate"/>
      </w:r>
      <w:r w:rsidR="005330F4">
        <w:rPr>
          <w:rStyle w:val="HyperlinkText"/>
        </w:rPr>
        <w:t>10.4</w:t>
      </w:r>
      <w:r w:rsidR="000C42CC">
        <w:fldChar w:fldCharType="end"/>
      </w:r>
      <w:r w:rsidRPr="000D351C">
        <w:rPr>
          <w:noProof/>
        </w:rPr>
        <w:t>, "</w:t>
      </w:r>
      <w:r w:rsidR="000C42CC">
        <w:fldChar w:fldCharType="begin"/>
      </w:r>
      <w:r w:rsidR="000C42CC">
        <w:instrText xml:space="preserve"> REF _Ref371756932 \h  \* MERGEFORMAT </w:instrText>
      </w:r>
      <w:r w:rsidR="000C42CC">
        <w:fldChar w:fldCharType="separate"/>
      </w:r>
      <w:r w:rsidR="005330F4" w:rsidRPr="005330F4">
        <w:rPr>
          <w:rStyle w:val="HyperlinkText"/>
        </w:rPr>
        <w:t>FILLER APPLICATION MESSAGES AND TRIGGER EVENTS UNSOLICITED</w:t>
      </w:r>
      <w:r w:rsidR="000C42CC">
        <w:fldChar w:fldCharType="end"/>
      </w:r>
      <w:r w:rsidRPr="000D351C">
        <w:rPr>
          <w:noProof/>
        </w:rPr>
        <w:t>."</w:t>
      </w:r>
    </w:p>
    <w:p w14:paraId="58627DD8" w14:textId="77777777" w:rsidR="003262BC" w:rsidRPr="000D351C" w:rsidRDefault="003262BC">
      <w:pPr>
        <w:pStyle w:val="NormalIndented"/>
        <w:rPr>
          <w:noProof/>
        </w:rPr>
      </w:pPr>
      <w:r w:rsidRPr="000D351C">
        <w:rPr>
          <w:noProof/>
        </w:rPr>
        <w:t xml:space="preserve">The final grouping describes </w:t>
      </w:r>
      <w:r w:rsidRPr="000D351C">
        <w:rPr>
          <w:rStyle w:val="Emphasis"/>
          <w:noProof/>
        </w:rPr>
        <w:t>query transactions</w:t>
      </w:r>
      <w:r w:rsidRPr="000D351C">
        <w:rPr>
          <w:noProof/>
        </w:rPr>
        <w:t xml:space="preserve"> from applications acting in the querying application role, and also defines the </w:t>
      </w:r>
      <w:r w:rsidRPr="000D351C">
        <w:rPr>
          <w:rStyle w:val="Emphasis"/>
          <w:noProof/>
        </w:rPr>
        <w:t>related filler application messages</w:t>
      </w:r>
      <w:r w:rsidRPr="000D351C">
        <w:rPr>
          <w:noProof/>
        </w:rPr>
        <w:t xml:space="preserve"> used to respond to these queries.  These messages are described in section </w:t>
      </w:r>
      <w:r w:rsidR="000C42CC">
        <w:fldChar w:fldCharType="begin"/>
      </w:r>
      <w:r w:rsidR="000C42CC">
        <w:instrText xml:space="preserve"> REF _Ref373290932 \r \h  \* MERGEFORMAT </w:instrText>
      </w:r>
      <w:r w:rsidR="000C42CC">
        <w:fldChar w:fldCharType="separate"/>
      </w:r>
      <w:r w:rsidR="005330F4">
        <w:rPr>
          <w:rStyle w:val="HyperlinkText"/>
        </w:rPr>
        <w:t>10.5</w:t>
      </w:r>
      <w:r w:rsidR="000C42CC">
        <w:fldChar w:fldCharType="end"/>
      </w:r>
      <w:r w:rsidRPr="000D351C">
        <w:rPr>
          <w:noProof/>
        </w:rPr>
        <w:t>, "</w:t>
      </w:r>
      <w:r w:rsidR="000C42CC">
        <w:fldChar w:fldCharType="begin"/>
      </w:r>
      <w:r w:rsidR="000C42CC">
        <w:instrText xml:space="preserve"> REF _Ref373290932 \h  \* MERGEFORMAT </w:instrText>
      </w:r>
      <w:r w:rsidR="000C42CC">
        <w:fldChar w:fldCharType="separate"/>
      </w:r>
      <w:r w:rsidR="005330F4" w:rsidRPr="005330F4">
        <w:rPr>
          <w:rStyle w:val="HyperlinkText"/>
        </w:rPr>
        <w:t>QUERY TRANSACTIONS AND TRIGGER EVENTS</w:t>
      </w:r>
      <w:r w:rsidR="000C42CC">
        <w:fldChar w:fldCharType="end"/>
      </w:r>
      <w:r w:rsidRPr="000D351C">
        <w:rPr>
          <w:noProof/>
        </w:rPr>
        <w:t>."</w:t>
      </w:r>
    </w:p>
    <w:p w14:paraId="5582A7C0" w14:textId="77777777" w:rsidR="003262BC" w:rsidRPr="000D351C" w:rsidRDefault="003262BC">
      <w:pPr>
        <w:pStyle w:val="NormalIndented"/>
        <w:rPr>
          <w:noProof/>
        </w:rPr>
      </w:pPr>
      <w:r w:rsidRPr="000D351C">
        <w:rPr>
          <w:noProof/>
        </w:rPr>
        <w:t>The notation used to describe the sequence, optionality, and repetition of segments is described in Chapter 2, "Format for defining abstract messages."</w:t>
      </w:r>
    </w:p>
    <w:p w14:paraId="106A5A41" w14:textId="77777777" w:rsidR="003262BC" w:rsidRPr="000D351C" w:rsidRDefault="003262BC">
      <w:pPr>
        <w:pStyle w:val="Heading4"/>
        <w:tabs>
          <w:tab w:val="num" w:pos="2160"/>
        </w:tabs>
        <w:rPr>
          <w:noProof/>
          <w:vanish/>
        </w:rPr>
      </w:pPr>
      <w:r w:rsidRPr="000D351C">
        <w:rPr>
          <w:noProof/>
          <w:vanish/>
        </w:rPr>
        <w:t>hiddentext</w:t>
      </w:r>
      <w:bookmarkStart w:id="102" w:name="_Toc175631823"/>
      <w:bookmarkEnd w:id="102"/>
    </w:p>
    <w:p w14:paraId="5B15197F" w14:textId="77777777" w:rsidR="003262BC" w:rsidRPr="000D351C" w:rsidRDefault="003262BC">
      <w:pPr>
        <w:pStyle w:val="Heading4"/>
        <w:tabs>
          <w:tab w:val="num" w:pos="2160"/>
        </w:tabs>
        <w:rPr>
          <w:noProof/>
        </w:rPr>
      </w:pPr>
      <w:bookmarkStart w:id="103" w:name="_Toc497011386"/>
      <w:r w:rsidRPr="000D351C">
        <w:rPr>
          <w:noProof/>
        </w:rPr>
        <w:t>Update mode</w:t>
      </w:r>
      <w:bookmarkEnd w:id="103"/>
      <w:r w:rsidR="003D291E" w:rsidRPr="000D351C">
        <w:rPr>
          <w:noProof/>
        </w:rPr>
        <w:fldChar w:fldCharType="begin"/>
      </w:r>
      <w:r w:rsidRPr="000D351C">
        <w:rPr>
          <w:noProof/>
        </w:rPr>
        <w:instrText xml:space="preserve"> XE "Update mode" </w:instrText>
      </w:r>
      <w:r w:rsidR="003D291E" w:rsidRPr="000D351C">
        <w:rPr>
          <w:noProof/>
        </w:rPr>
        <w:fldChar w:fldCharType="end"/>
      </w:r>
    </w:p>
    <w:p w14:paraId="53800B95" w14:textId="77777777" w:rsidR="003262BC" w:rsidRPr="000D351C" w:rsidRDefault="003262BC">
      <w:pPr>
        <w:pStyle w:val="NormalIndented"/>
        <w:rPr>
          <w:noProof/>
        </w:rPr>
      </w:pPr>
      <w:r w:rsidRPr="000D351C">
        <w:rPr>
          <w:noProof/>
        </w:rPr>
        <w:t>This chapter uses the "Action code/unique identifier" mode for updating via repeating segments.  For more information on updating via repeating segments, please see section 2.10.4, "Protocol for interpreting repeating segments or segment groups in an update Message," in Chapter 2.  The definition of the "Action code/unique identifier" update mode can be found in Chapter 2, Section 2.10.4.2, "Action code/unique identifier mode update definition."</w:t>
      </w:r>
    </w:p>
    <w:p w14:paraId="724922ED" w14:textId="77777777" w:rsidR="003262BC" w:rsidRPr="000D351C" w:rsidRDefault="003262BC">
      <w:pPr>
        <w:pStyle w:val="Heading2"/>
        <w:rPr>
          <w:noProof/>
        </w:rPr>
      </w:pPr>
      <w:bookmarkStart w:id="104" w:name="_Ref358366211"/>
      <w:bookmarkStart w:id="105" w:name="_Ref358366814"/>
      <w:bookmarkStart w:id="106" w:name="_Toc358637984"/>
      <w:bookmarkStart w:id="107" w:name="_Toc358711087"/>
      <w:bookmarkStart w:id="108" w:name="_Ref371912933"/>
      <w:bookmarkStart w:id="109" w:name="_Toc497011387"/>
      <w:bookmarkStart w:id="110" w:name="_Toc426018486"/>
      <w:bookmarkEnd w:id="97"/>
      <w:bookmarkEnd w:id="98"/>
      <w:bookmarkEnd w:id="99"/>
      <w:bookmarkEnd w:id="100"/>
      <w:bookmarkEnd w:id="101"/>
      <w:r w:rsidRPr="000D351C">
        <w:rPr>
          <w:noProof/>
        </w:rPr>
        <w:t>P</w:t>
      </w:r>
      <w:bookmarkEnd w:id="104"/>
      <w:bookmarkEnd w:id="105"/>
      <w:bookmarkEnd w:id="106"/>
      <w:bookmarkEnd w:id="107"/>
      <w:r w:rsidRPr="000D351C">
        <w:rPr>
          <w:noProof/>
        </w:rPr>
        <w:t>LACER APPLICATION REQUESTS AND TRIGGER EVENTS</w:t>
      </w:r>
      <w:bookmarkEnd w:id="108"/>
      <w:bookmarkEnd w:id="109"/>
      <w:bookmarkEnd w:id="110"/>
    </w:p>
    <w:p w14:paraId="7ACDC918" w14:textId="77777777" w:rsidR="003262BC" w:rsidRPr="000D351C" w:rsidRDefault="003262BC">
      <w:pPr>
        <w:rPr>
          <w:noProof/>
        </w:rPr>
      </w:pPr>
      <w:r w:rsidRPr="000D351C">
        <w:rPr>
          <w:noProof/>
        </w:rPr>
        <w:t xml:space="preserve">Placer request and filler response transactions are the messages and trigger events used between placer applications and filler applications.  The placer application initiates transactions using the </w:t>
      </w:r>
      <w:r w:rsidRPr="000D351C">
        <w:rPr>
          <w:rStyle w:val="Strong"/>
          <w:noProof/>
        </w:rPr>
        <w:t xml:space="preserve">SRM </w:t>
      </w:r>
      <w:r w:rsidRPr="000D351C">
        <w:rPr>
          <w:noProof/>
        </w:rPr>
        <w:t xml:space="preserve">message, requesting that the filler application modify its schedule(s) with the given trigger event and information.  The filler application responds to these requests, using the </w:t>
      </w:r>
      <w:r w:rsidRPr="000D351C">
        <w:rPr>
          <w:rStyle w:val="Strong"/>
          <w:noProof/>
        </w:rPr>
        <w:t>SRR</w:t>
      </w:r>
      <w:r w:rsidRPr="000D351C">
        <w:rPr>
          <w:noProof/>
        </w:rPr>
        <w:t xml:space="preserve"> message, to either grant or deny the requests from the placer application.</w:t>
      </w:r>
    </w:p>
    <w:p w14:paraId="43A8863E" w14:textId="77777777" w:rsidR="003262BC" w:rsidRPr="000D351C" w:rsidRDefault="003262BC">
      <w:pPr>
        <w:rPr>
          <w:noProof/>
        </w:rPr>
      </w:pPr>
      <w:r w:rsidRPr="000D351C">
        <w:rPr>
          <w:noProof/>
        </w:rPr>
        <w:t xml:space="preserve">When initiating a request, the placer application will generate and send an </w:t>
      </w:r>
      <w:r w:rsidRPr="000D351C">
        <w:rPr>
          <w:rStyle w:val="Strong"/>
          <w:noProof/>
        </w:rPr>
        <w:t>SRM</w:t>
      </w:r>
      <w:r w:rsidRPr="000D351C">
        <w:rPr>
          <w:noProof/>
        </w:rPr>
        <w:t xml:space="preserve"> message containing all of the information necessary to communicate the desired action to the filler application.  All required segments and fields (both explicitly required and conditionally required) should be provided to the filler application, as defined in this chapter.  When the filler application receives the transaction, it acknowledges it with the appropriate accept acknowledgment using an </w:t>
      </w:r>
      <w:r w:rsidRPr="000D351C">
        <w:rPr>
          <w:rStyle w:val="Strong"/>
          <w:noProof/>
        </w:rPr>
        <w:t>ACK</w:t>
      </w:r>
      <w:r w:rsidRPr="000D351C">
        <w:rPr>
          <w:noProof/>
        </w:rPr>
        <w:t xml:space="preserve"> message (assuming that the enhanced acknowledgment mode is in use).  After processing the request at the application level, the filler acknowledges the transaction with the appropriate application acknowledgment in an </w:t>
      </w:r>
      <w:r w:rsidRPr="000D351C">
        <w:rPr>
          <w:rStyle w:val="Strong"/>
          <w:noProof/>
        </w:rPr>
        <w:t>SRR</w:t>
      </w:r>
      <w:r w:rsidRPr="000D351C">
        <w:rPr>
          <w:noProof/>
        </w:rPr>
        <w:t xml:space="preserve"> message (again assuming that an application acknowledgment was requested under the enhanced acknowledgment mode, or that the original acknowledgment mode is in use).  Applying the explanations of the various application acknowledgment codes in the context of this chapter, an application accept from the filler means that the request was processed and accepted by the filler.  An application error from the filler means that the request was processed and denied.  An application reject from the filler means that the request was not, and could not, be processed due to one or more reasons unrelated to its content (for example: it fails the basic application protocol validation, the filler system is down, or there was an internal error).  When appropriate, an </w:t>
      </w:r>
      <w:r w:rsidRPr="000D351C">
        <w:rPr>
          <w:rStyle w:val="Strong"/>
          <w:noProof/>
        </w:rPr>
        <w:t>SRR</w:t>
      </w:r>
      <w:r w:rsidRPr="000D351C">
        <w:rPr>
          <w:noProof/>
        </w:rPr>
        <w:t xml:space="preserve"> message with an application accept acknowledgment will contain further information on the request that was processed.</w:t>
      </w:r>
    </w:p>
    <w:p w14:paraId="3332E159" w14:textId="77777777" w:rsidR="003262BC" w:rsidRPr="000D351C" w:rsidRDefault="003262BC">
      <w:pPr>
        <w:rPr>
          <w:noProof/>
        </w:rPr>
      </w:pPr>
      <w:r w:rsidRPr="000D351C">
        <w:rPr>
          <w:noProof/>
        </w:rPr>
        <w:t xml:space="preserve">There are no unsolicited messages initiated from a filler application defined in this set of trigger events.  Those messages and trigger events are defined below, in Section </w:t>
      </w:r>
      <w:r w:rsidR="000C42CC">
        <w:fldChar w:fldCharType="begin"/>
      </w:r>
      <w:r w:rsidR="000C42CC">
        <w:instrText xml:space="preserve"> REF _Ref371756932 \r \h  \* MERGEFORMAT </w:instrText>
      </w:r>
      <w:r w:rsidR="000C42CC">
        <w:fldChar w:fldCharType="separate"/>
      </w:r>
      <w:r w:rsidR="005330F4">
        <w:rPr>
          <w:rStyle w:val="HyperlinkText"/>
        </w:rPr>
        <w:t>10.4</w:t>
      </w:r>
      <w:r w:rsidR="000C42CC">
        <w:fldChar w:fldCharType="end"/>
      </w:r>
      <w:r w:rsidRPr="000D351C">
        <w:rPr>
          <w:noProof/>
        </w:rPr>
        <w:t>, "</w:t>
      </w:r>
      <w:r w:rsidR="000C42CC">
        <w:fldChar w:fldCharType="begin"/>
      </w:r>
      <w:r w:rsidR="000C42CC">
        <w:instrText xml:space="preserve"> REF _Ref371756932 \h  \* MERGEFORMAT </w:instrText>
      </w:r>
      <w:r w:rsidR="000C42CC">
        <w:fldChar w:fldCharType="separate"/>
      </w:r>
      <w:r w:rsidR="005330F4" w:rsidRPr="005330F4">
        <w:rPr>
          <w:rStyle w:val="HyperlinkText"/>
        </w:rPr>
        <w:t>FILLER APPLICATION MESSAGES AND TRIGGER EVENTS UNSOLICITED</w:t>
      </w:r>
      <w:r w:rsidR="000C42CC">
        <w:fldChar w:fldCharType="end"/>
      </w:r>
      <w:r w:rsidRPr="000D351C">
        <w:rPr>
          <w:noProof/>
        </w:rPr>
        <w:t>."</w:t>
      </w:r>
    </w:p>
    <w:p w14:paraId="41FBF198" w14:textId="77777777" w:rsidR="003262BC" w:rsidRPr="000D351C" w:rsidRDefault="003262BC">
      <w:pPr>
        <w:rPr>
          <w:noProof/>
        </w:rPr>
      </w:pPr>
      <w:r w:rsidRPr="000D351C">
        <w:rPr>
          <w:noProof/>
        </w:rPr>
        <w:t>All of the trigger events associated with placer request and filler response transactions use a common message definition that follows:</w:t>
      </w:r>
    </w:p>
    <w:p w14:paraId="79701B06" w14:textId="77777777" w:rsidR="003262BC" w:rsidRPr="000D351C" w:rsidRDefault="003262BC">
      <w:pPr>
        <w:pStyle w:val="MsgTableCaption"/>
        <w:rPr>
          <w:noProof/>
        </w:rPr>
      </w:pPr>
      <w:r w:rsidRPr="000D351C">
        <w:rPr>
          <w:noProof/>
        </w:rPr>
        <w:lastRenderedPageBreak/>
        <w:t>SRM^S01-S11^SRM_S01: Schedule Request Message</w:t>
      </w:r>
      <w:r w:rsidR="003D291E" w:rsidRPr="000D351C">
        <w:rPr>
          <w:noProof/>
        </w:rPr>
        <w:fldChar w:fldCharType="begin"/>
      </w:r>
      <w:r w:rsidRPr="000D351C">
        <w:rPr>
          <w:noProof/>
        </w:rPr>
        <w:instrText xml:space="preserve"> XE ""SRM Schedule Request Message"" </w:instrText>
      </w:r>
      <w:r w:rsidR="003D291E" w:rsidRPr="000D351C">
        <w:rPr>
          <w:noProof/>
        </w:rPr>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CellMar>
          <w:left w:w="107" w:type="dxa"/>
          <w:right w:w="107" w:type="dxa"/>
        </w:tblCellMar>
        <w:tblLook w:val="0000" w:firstRow="0" w:lastRow="0" w:firstColumn="0" w:lastColumn="0" w:noHBand="0" w:noVBand="0"/>
      </w:tblPr>
      <w:tblGrid>
        <w:gridCol w:w="2880"/>
        <w:gridCol w:w="4320"/>
        <w:gridCol w:w="864"/>
        <w:gridCol w:w="1008"/>
      </w:tblGrid>
      <w:tr w:rsidR="003262BC" w:rsidRPr="000D351C" w14:paraId="73C53AA7" w14:textId="77777777" w:rsidTr="00755A40">
        <w:trPr>
          <w:tblHeader/>
          <w:jc w:val="center"/>
        </w:trPr>
        <w:tc>
          <w:tcPr>
            <w:tcW w:w="2880" w:type="dxa"/>
            <w:tcBorders>
              <w:top w:val="single" w:sz="2" w:space="0" w:color="auto"/>
              <w:left w:val="nil"/>
              <w:bottom w:val="single" w:sz="4" w:space="0" w:color="auto"/>
              <w:right w:val="nil"/>
            </w:tcBorders>
            <w:shd w:val="clear" w:color="auto" w:fill="FFFFFF"/>
          </w:tcPr>
          <w:p w14:paraId="5CC9A7F8" w14:textId="77777777" w:rsidR="003262BC" w:rsidRPr="000D351C" w:rsidRDefault="003262BC">
            <w:pPr>
              <w:pStyle w:val="MsgTableHeader"/>
              <w:rPr>
                <w:noProof/>
              </w:rPr>
            </w:pPr>
            <w:r w:rsidRPr="000D351C">
              <w:rPr>
                <w:noProof/>
              </w:rPr>
              <w:t>Segments</w:t>
            </w:r>
          </w:p>
        </w:tc>
        <w:tc>
          <w:tcPr>
            <w:tcW w:w="4320" w:type="dxa"/>
            <w:tcBorders>
              <w:top w:val="single" w:sz="2" w:space="0" w:color="auto"/>
              <w:left w:val="nil"/>
              <w:bottom w:val="single" w:sz="4" w:space="0" w:color="auto"/>
              <w:right w:val="nil"/>
            </w:tcBorders>
            <w:shd w:val="clear" w:color="auto" w:fill="FFFFFF"/>
          </w:tcPr>
          <w:p w14:paraId="3F3DB96C" w14:textId="77777777" w:rsidR="003262BC" w:rsidRPr="000D351C" w:rsidRDefault="003262BC">
            <w:pPr>
              <w:pStyle w:val="MsgTableHeader"/>
              <w:rPr>
                <w:noProof/>
              </w:rPr>
            </w:pPr>
            <w:r w:rsidRPr="000D351C">
              <w:rPr>
                <w:noProof/>
              </w:rPr>
              <w:t>Description</w:t>
            </w:r>
          </w:p>
        </w:tc>
        <w:tc>
          <w:tcPr>
            <w:tcW w:w="864" w:type="dxa"/>
            <w:tcBorders>
              <w:top w:val="single" w:sz="2" w:space="0" w:color="auto"/>
              <w:left w:val="nil"/>
              <w:bottom w:val="single" w:sz="4" w:space="0" w:color="auto"/>
              <w:right w:val="nil"/>
            </w:tcBorders>
            <w:shd w:val="clear" w:color="auto" w:fill="FFFFFF"/>
          </w:tcPr>
          <w:p w14:paraId="3DFF4664" w14:textId="77777777" w:rsidR="003262BC" w:rsidRPr="000D351C" w:rsidRDefault="003262BC">
            <w:pPr>
              <w:pStyle w:val="MsgTableHeader"/>
              <w:jc w:val="center"/>
              <w:rPr>
                <w:noProof/>
              </w:rPr>
            </w:pPr>
            <w:r w:rsidRPr="000D351C">
              <w:rPr>
                <w:noProof/>
              </w:rPr>
              <w:t>Status</w:t>
            </w:r>
          </w:p>
        </w:tc>
        <w:tc>
          <w:tcPr>
            <w:tcW w:w="1008" w:type="dxa"/>
            <w:tcBorders>
              <w:top w:val="single" w:sz="2" w:space="0" w:color="auto"/>
              <w:left w:val="nil"/>
              <w:bottom w:val="single" w:sz="4" w:space="0" w:color="auto"/>
              <w:right w:val="nil"/>
            </w:tcBorders>
            <w:shd w:val="clear" w:color="auto" w:fill="FFFFFF"/>
          </w:tcPr>
          <w:p w14:paraId="053C4239" w14:textId="77777777" w:rsidR="003262BC" w:rsidRPr="000D351C" w:rsidRDefault="003262BC">
            <w:pPr>
              <w:pStyle w:val="MsgTableHeader"/>
              <w:jc w:val="center"/>
              <w:rPr>
                <w:noProof/>
              </w:rPr>
            </w:pPr>
            <w:r w:rsidRPr="000D351C">
              <w:rPr>
                <w:noProof/>
              </w:rPr>
              <w:t>Chapter</w:t>
            </w:r>
          </w:p>
        </w:tc>
      </w:tr>
      <w:tr w:rsidR="003262BC" w:rsidRPr="000D351C" w14:paraId="45E6D686" w14:textId="77777777" w:rsidTr="00755A40">
        <w:trPr>
          <w:jc w:val="center"/>
        </w:trPr>
        <w:tc>
          <w:tcPr>
            <w:tcW w:w="2880" w:type="dxa"/>
            <w:tcBorders>
              <w:top w:val="single" w:sz="4" w:space="0" w:color="auto"/>
              <w:left w:val="nil"/>
              <w:bottom w:val="dotted" w:sz="4" w:space="0" w:color="auto"/>
              <w:right w:val="nil"/>
            </w:tcBorders>
            <w:shd w:val="clear" w:color="auto" w:fill="FFFFFF"/>
          </w:tcPr>
          <w:p w14:paraId="7068107A" w14:textId="77777777" w:rsidR="003262BC" w:rsidRPr="000D351C" w:rsidRDefault="003262BC">
            <w:pPr>
              <w:pStyle w:val="MsgTableBody"/>
              <w:rPr>
                <w:noProof/>
              </w:rPr>
            </w:pPr>
            <w:r w:rsidRPr="000D351C">
              <w:rPr>
                <w:noProof/>
              </w:rPr>
              <w:t>MSH</w:t>
            </w:r>
          </w:p>
        </w:tc>
        <w:tc>
          <w:tcPr>
            <w:tcW w:w="4320" w:type="dxa"/>
            <w:tcBorders>
              <w:top w:val="single" w:sz="4" w:space="0" w:color="auto"/>
              <w:left w:val="nil"/>
              <w:bottom w:val="dotted" w:sz="4" w:space="0" w:color="auto"/>
              <w:right w:val="nil"/>
            </w:tcBorders>
            <w:shd w:val="clear" w:color="auto" w:fill="FFFFFF"/>
          </w:tcPr>
          <w:p w14:paraId="634D033E" w14:textId="77777777" w:rsidR="003262BC" w:rsidRPr="000D351C" w:rsidRDefault="003262BC">
            <w:pPr>
              <w:pStyle w:val="MsgTableBody"/>
              <w:rPr>
                <w:noProof/>
              </w:rPr>
            </w:pPr>
            <w:r w:rsidRPr="000D351C">
              <w:rPr>
                <w:noProof/>
              </w:rPr>
              <w:t>Message Header</w:t>
            </w:r>
          </w:p>
        </w:tc>
        <w:tc>
          <w:tcPr>
            <w:tcW w:w="864" w:type="dxa"/>
            <w:tcBorders>
              <w:top w:val="single" w:sz="4" w:space="0" w:color="auto"/>
              <w:left w:val="nil"/>
              <w:bottom w:val="dotted" w:sz="4" w:space="0" w:color="auto"/>
              <w:right w:val="nil"/>
            </w:tcBorders>
            <w:shd w:val="clear" w:color="auto" w:fill="FFFFFF"/>
          </w:tcPr>
          <w:p w14:paraId="1C824328" w14:textId="77777777" w:rsidR="003262BC" w:rsidRPr="000D351C" w:rsidRDefault="003262BC">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4C572302" w14:textId="77777777" w:rsidR="003262BC" w:rsidRPr="000D351C" w:rsidRDefault="003262BC">
            <w:pPr>
              <w:pStyle w:val="MsgTableBody"/>
              <w:jc w:val="center"/>
              <w:rPr>
                <w:noProof/>
              </w:rPr>
            </w:pPr>
            <w:r w:rsidRPr="000D351C">
              <w:rPr>
                <w:noProof/>
              </w:rPr>
              <w:t>2</w:t>
            </w:r>
          </w:p>
        </w:tc>
      </w:tr>
      <w:tr w:rsidR="003262BC" w:rsidRPr="000D351C" w14:paraId="72CEFF09"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43C0A181" w14:textId="77777777" w:rsidR="003262BC" w:rsidRPr="000D351C" w:rsidRDefault="003262BC">
            <w:pPr>
              <w:pStyle w:val="MsgTableBody"/>
              <w:rPr>
                <w:noProof/>
              </w:rPr>
            </w:pPr>
            <w:r w:rsidRPr="000D351C">
              <w:rPr>
                <w:noProof/>
              </w:rPr>
              <w:t>ARQ</w:t>
            </w:r>
          </w:p>
        </w:tc>
        <w:tc>
          <w:tcPr>
            <w:tcW w:w="4320" w:type="dxa"/>
            <w:tcBorders>
              <w:top w:val="dotted" w:sz="4" w:space="0" w:color="auto"/>
              <w:left w:val="nil"/>
              <w:bottom w:val="dotted" w:sz="4" w:space="0" w:color="auto"/>
              <w:right w:val="nil"/>
            </w:tcBorders>
            <w:shd w:val="clear" w:color="auto" w:fill="FFFFFF"/>
          </w:tcPr>
          <w:p w14:paraId="5000AF00" w14:textId="77777777" w:rsidR="003262BC" w:rsidRPr="000D351C" w:rsidRDefault="003262BC">
            <w:pPr>
              <w:pStyle w:val="MsgTableBody"/>
              <w:rPr>
                <w:noProof/>
              </w:rPr>
            </w:pPr>
            <w:r w:rsidRPr="000D351C">
              <w:rPr>
                <w:noProof/>
              </w:rPr>
              <w:t>Appointment Request Information</w:t>
            </w:r>
          </w:p>
        </w:tc>
        <w:tc>
          <w:tcPr>
            <w:tcW w:w="864" w:type="dxa"/>
            <w:tcBorders>
              <w:top w:val="dotted" w:sz="4" w:space="0" w:color="auto"/>
              <w:left w:val="nil"/>
              <w:bottom w:val="dotted" w:sz="4" w:space="0" w:color="auto"/>
              <w:right w:val="nil"/>
            </w:tcBorders>
            <w:shd w:val="clear" w:color="auto" w:fill="FFFFFF"/>
          </w:tcPr>
          <w:p w14:paraId="4546645F" w14:textId="77777777"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8857464" w14:textId="77777777" w:rsidR="003262BC" w:rsidRPr="000D351C" w:rsidRDefault="003262BC">
            <w:pPr>
              <w:pStyle w:val="MsgTableBody"/>
              <w:jc w:val="center"/>
              <w:rPr>
                <w:noProof/>
              </w:rPr>
            </w:pPr>
            <w:r w:rsidRPr="000D351C">
              <w:rPr>
                <w:noProof/>
              </w:rPr>
              <w:t>10</w:t>
            </w:r>
          </w:p>
        </w:tc>
      </w:tr>
      <w:tr w:rsidR="003262BC" w:rsidRPr="000D351C" w14:paraId="002E6FF0"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0A1AECE4" w14:textId="77777777" w:rsidR="003262BC" w:rsidRPr="000D351C" w:rsidRDefault="003262BC">
            <w:pPr>
              <w:pStyle w:val="MsgTableBody"/>
              <w:rPr>
                <w:noProof/>
              </w:rPr>
            </w:pPr>
            <w:r w:rsidRPr="000D351C">
              <w:rPr>
                <w:noProof/>
              </w:rPr>
              <w:t>[ APR ]</w:t>
            </w:r>
          </w:p>
        </w:tc>
        <w:tc>
          <w:tcPr>
            <w:tcW w:w="4320" w:type="dxa"/>
            <w:tcBorders>
              <w:top w:val="dotted" w:sz="4" w:space="0" w:color="auto"/>
              <w:left w:val="nil"/>
              <w:bottom w:val="dotted" w:sz="4" w:space="0" w:color="auto"/>
              <w:right w:val="nil"/>
            </w:tcBorders>
            <w:shd w:val="clear" w:color="auto" w:fill="FFFFFF"/>
          </w:tcPr>
          <w:p w14:paraId="45FE9A9B" w14:textId="77777777" w:rsidR="003262BC" w:rsidRPr="000D351C" w:rsidRDefault="003262BC">
            <w:pPr>
              <w:pStyle w:val="MsgTableBody"/>
              <w:rPr>
                <w:noProof/>
              </w:rPr>
            </w:pPr>
            <w:r w:rsidRPr="000D351C">
              <w:rPr>
                <w:noProof/>
              </w:rPr>
              <w:t>Appointment Preferences</w:t>
            </w:r>
          </w:p>
        </w:tc>
        <w:tc>
          <w:tcPr>
            <w:tcW w:w="864" w:type="dxa"/>
            <w:tcBorders>
              <w:top w:val="dotted" w:sz="4" w:space="0" w:color="auto"/>
              <w:left w:val="nil"/>
              <w:bottom w:val="dotted" w:sz="4" w:space="0" w:color="auto"/>
              <w:right w:val="nil"/>
            </w:tcBorders>
            <w:shd w:val="clear" w:color="auto" w:fill="FFFFFF"/>
          </w:tcPr>
          <w:p w14:paraId="537DF37D" w14:textId="77777777"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1F2F1AE" w14:textId="77777777" w:rsidR="003262BC" w:rsidRPr="000D351C" w:rsidRDefault="003262BC">
            <w:pPr>
              <w:pStyle w:val="MsgTableBody"/>
              <w:jc w:val="center"/>
              <w:rPr>
                <w:noProof/>
              </w:rPr>
            </w:pPr>
            <w:r w:rsidRPr="000D351C">
              <w:rPr>
                <w:noProof/>
              </w:rPr>
              <w:t>10</w:t>
            </w:r>
          </w:p>
        </w:tc>
      </w:tr>
      <w:tr w:rsidR="003262BC" w:rsidRPr="000D351C" w14:paraId="572BBF2C"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108907DB" w14:textId="77777777" w:rsidR="003262BC" w:rsidRPr="000D351C" w:rsidRDefault="003262BC">
            <w:pPr>
              <w:pStyle w:val="MsgTableBody"/>
              <w:rPr>
                <w:noProof/>
              </w:rPr>
            </w:pPr>
            <w:r w:rsidRPr="000D351C">
              <w:rPr>
                <w:noProof/>
              </w:rPr>
              <w:t>[{NTE}]</w:t>
            </w:r>
          </w:p>
        </w:tc>
        <w:tc>
          <w:tcPr>
            <w:tcW w:w="4320" w:type="dxa"/>
            <w:tcBorders>
              <w:top w:val="dotted" w:sz="4" w:space="0" w:color="auto"/>
              <w:left w:val="nil"/>
              <w:bottom w:val="dotted" w:sz="4" w:space="0" w:color="auto"/>
              <w:right w:val="nil"/>
            </w:tcBorders>
            <w:shd w:val="clear" w:color="auto" w:fill="FFFFFF"/>
          </w:tcPr>
          <w:p w14:paraId="73FF22D7" w14:textId="77777777" w:rsidR="003262BC" w:rsidRPr="000D351C" w:rsidRDefault="003262BC">
            <w:pPr>
              <w:pStyle w:val="MsgTableBody"/>
              <w:rPr>
                <w:noProof/>
              </w:rPr>
            </w:pPr>
            <w:r w:rsidRPr="000D351C">
              <w:rPr>
                <w:noProof/>
              </w:rPr>
              <w:t>Notes and Comments for the ARQ</w:t>
            </w:r>
          </w:p>
        </w:tc>
        <w:tc>
          <w:tcPr>
            <w:tcW w:w="864" w:type="dxa"/>
            <w:tcBorders>
              <w:top w:val="dotted" w:sz="4" w:space="0" w:color="auto"/>
              <w:left w:val="nil"/>
              <w:bottom w:val="dotted" w:sz="4" w:space="0" w:color="auto"/>
              <w:right w:val="nil"/>
            </w:tcBorders>
            <w:shd w:val="clear" w:color="auto" w:fill="FFFFFF"/>
          </w:tcPr>
          <w:p w14:paraId="1DE888DA" w14:textId="77777777"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CD6CAB7" w14:textId="77777777" w:rsidR="003262BC" w:rsidRPr="000D351C" w:rsidRDefault="003262BC">
            <w:pPr>
              <w:pStyle w:val="MsgTableBody"/>
              <w:jc w:val="center"/>
              <w:rPr>
                <w:noProof/>
              </w:rPr>
            </w:pPr>
            <w:r w:rsidRPr="000D351C">
              <w:rPr>
                <w:noProof/>
              </w:rPr>
              <w:t>2</w:t>
            </w:r>
          </w:p>
        </w:tc>
      </w:tr>
      <w:tr w:rsidR="003262BC" w:rsidRPr="000D351C" w14:paraId="1BF4B763"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4451DC04" w14:textId="77777777" w:rsidR="003262BC" w:rsidRPr="000D351C" w:rsidRDefault="003262BC">
            <w:pPr>
              <w:pStyle w:val="MsgTableBody"/>
              <w:rPr>
                <w:noProof/>
              </w:rPr>
            </w:pPr>
            <w:r w:rsidRPr="000D351C">
              <w:rPr>
                <w:noProof/>
              </w:rPr>
              <w:t>[{</w:t>
            </w:r>
          </w:p>
        </w:tc>
        <w:tc>
          <w:tcPr>
            <w:tcW w:w="4320" w:type="dxa"/>
            <w:tcBorders>
              <w:top w:val="dotted" w:sz="4" w:space="0" w:color="auto"/>
              <w:left w:val="nil"/>
              <w:bottom w:val="dotted" w:sz="4" w:space="0" w:color="auto"/>
              <w:right w:val="nil"/>
            </w:tcBorders>
            <w:shd w:val="clear" w:color="auto" w:fill="FFFFFF"/>
          </w:tcPr>
          <w:p w14:paraId="137267E9" w14:textId="77777777" w:rsidR="003262BC" w:rsidRPr="000D351C" w:rsidRDefault="003262BC">
            <w:pPr>
              <w:pStyle w:val="MsgTableBody"/>
              <w:rPr>
                <w:noProof/>
              </w:rPr>
            </w:pPr>
            <w:r w:rsidRPr="000D351C">
              <w:rPr>
                <w:noProof/>
              </w:rPr>
              <w:t>--- PATIENT begin</w:t>
            </w:r>
          </w:p>
        </w:tc>
        <w:tc>
          <w:tcPr>
            <w:tcW w:w="864" w:type="dxa"/>
            <w:tcBorders>
              <w:top w:val="dotted" w:sz="4" w:space="0" w:color="auto"/>
              <w:left w:val="nil"/>
              <w:bottom w:val="dotted" w:sz="4" w:space="0" w:color="auto"/>
              <w:right w:val="nil"/>
            </w:tcBorders>
            <w:shd w:val="clear" w:color="auto" w:fill="FFFFFF"/>
          </w:tcPr>
          <w:p w14:paraId="2709230C" w14:textId="77777777"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4924F30" w14:textId="77777777" w:rsidR="003262BC" w:rsidRPr="000D351C" w:rsidRDefault="003262BC">
            <w:pPr>
              <w:pStyle w:val="MsgTableBody"/>
              <w:jc w:val="center"/>
              <w:rPr>
                <w:noProof/>
              </w:rPr>
            </w:pPr>
          </w:p>
        </w:tc>
      </w:tr>
      <w:tr w:rsidR="003262BC" w:rsidRPr="000D351C" w14:paraId="512E3558"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162C075E" w14:textId="77777777" w:rsidR="003262BC" w:rsidRPr="000D351C" w:rsidRDefault="003262BC">
            <w:pPr>
              <w:pStyle w:val="MsgTableBody"/>
              <w:rPr>
                <w:noProof/>
              </w:rPr>
            </w:pPr>
            <w:r w:rsidRPr="000D351C">
              <w:rPr>
                <w:noProof/>
              </w:rPr>
              <w:t xml:space="preserve">  PID</w:t>
            </w:r>
          </w:p>
        </w:tc>
        <w:tc>
          <w:tcPr>
            <w:tcW w:w="4320" w:type="dxa"/>
            <w:tcBorders>
              <w:top w:val="dotted" w:sz="4" w:space="0" w:color="auto"/>
              <w:left w:val="nil"/>
              <w:bottom w:val="dotted" w:sz="4" w:space="0" w:color="auto"/>
              <w:right w:val="nil"/>
            </w:tcBorders>
            <w:shd w:val="clear" w:color="auto" w:fill="FFFFFF"/>
          </w:tcPr>
          <w:p w14:paraId="32234FAE" w14:textId="77777777" w:rsidR="003262BC" w:rsidRPr="000D351C" w:rsidRDefault="003262BC">
            <w:pPr>
              <w:pStyle w:val="MsgTableBody"/>
              <w:rPr>
                <w:noProof/>
              </w:rPr>
            </w:pPr>
            <w:r w:rsidRPr="000D351C">
              <w:rPr>
                <w:noProof/>
              </w:rPr>
              <w:t>Patient Identification</w:t>
            </w:r>
          </w:p>
        </w:tc>
        <w:tc>
          <w:tcPr>
            <w:tcW w:w="864" w:type="dxa"/>
            <w:tcBorders>
              <w:top w:val="dotted" w:sz="4" w:space="0" w:color="auto"/>
              <w:left w:val="nil"/>
              <w:bottom w:val="dotted" w:sz="4" w:space="0" w:color="auto"/>
              <w:right w:val="nil"/>
            </w:tcBorders>
            <w:shd w:val="clear" w:color="auto" w:fill="FFFFFF"/>
          </w:tcPr>
          <w:p w14:paraId="0FB49856" w14:textId="77777777"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E44D1B8" w14:textId="77777777" w:rsidR="003262BC" w:rsidRPr="000D351C" w:rsidRDefault="003262BC">
            <w:pPr>
              <w:pStyle w:val="MsgTableBody"/>
              <w:jc w:val="center"/>
              <w:rPr>
                <w:noProof/>
              </w:rPr>
            </w:pPr>
            <w:r w:rsidRPr="000D351C">
              <w:rPr>
                <w:noProof/>
              </w:rPr>
              <w:t>3</w:t>
            </w:r>
          </w:p>
        </w:tc>
      </w:tr>
      <w:tr w:rsidR="00CD68FF" w:rsidRPr="000D351C" w14:paraId="4956BE65"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74C13EF7" w14:textId="77777777" w:rsidR="00CD68FF" w:rsidRPr="000D351C" w:rsidRDefault="00CD68FF" w:rsidP="00CD68FF">
            <w:pPr>
              <w:pStyle w:val="MsgTableBody"/>
              <w:rPr>
                <w:noProof/>
              </w:rPr>
            </w:pPr>
            <w:r>
              <w:t>[ { PRT } ]</w:t>
            </w:r>
          </w:p>
        </w:tc>
        <w:tc>
          <w:tcPr>
            <w:tcW w:w="4320" w:type="dxa"/>
            <w:tcBorders>
              <w:top w:val="dotted" w:sz="4" w:space="0" w:color="auto"/>
              <w:left w:val="nil"/>
              <w:bottom w:val="dotted" w:sz="4" w:space="0" w:color="auto"/>
              <w:right w:val="nil"/>
            </w:tcBorders>
            <w:shd w:val="clear" w:color="auto" w:fill="FFFFFF"/>
          </w:tcPr>
          <w:p w14:paraId="34998D4E" w14:textId="77777777" w:rsidR="00CD68FF" w:rsidRPr="000D351C" w:rsidRDefault="00CD68FF" w:rsidP="00CD68FF">
            <w:pPr>
              <w:pStyle w:val="MsgTableBody"/>
              <w:rPr>
                <w:noProof/>
              </w:rPr>
            </w:pPr>
            <w:r>
              <w:t>Participation</w:t>
            </w:r>
          </w:p>
        </w:tc>
        <w:tc>
          <w:tcPr>
            <w:tcW w:w="864" w:type="dxa"/>
            <w:tcBorders>
              <w:top w:val="dotted" w:sz="4" w:space="0" w:color="auto"/>
              <w:left w:val="nil"/>
              <w:bottom w:val="dotted" w:sz="4" w:space="0" w:color="auto"/>
              <w:right w:val="nil"/>
            </w:tcBorders>
            <w:shd w:val="clear" w:color="auto" w:fill="FFFFFF"/>
          </w:tcPr>
          <w:p w14:paraId="01CEC1AE"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3E8E99A" w14:textId="77777777" w:rsidR="00CD68FF" w:rsidRPr="000D351C" w:rsidRDefault="00CD68FF" w:rsidP="00CD68FF">
            <w:pPr>
              <w:pStyle w:val="MsgTableBody"/>
              <w:jc w:val="center"/>
              <w:rPr>
                <w:noProof/>
              </w:rPr>
            </w:pPr>
            <w:r>
              <w:t>4</w:t>
            </w:r>
          </w:p>
        </w:tc>
      </w:tr>
      <w:tr w:rsidR="00CD68FF" w:rsidRPr="000D351C" w14:paraId="2F4CB6CA"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1FD3066E" w14:textId="77777777" w:rsidR="00CD68FF" w:rsidRPr="000D351C" w:rsidRDefault="00CD68FF" w:rsidP="00CD68FF">
            <w:pPr>
              <w:pStyle w:val="MsgTableBody"/>
              <w:rPr>
                <w:noProof/>
              </w:rPr>
            </w:pPr>
            <w:r w:rsidRPr="000D351C">
              <w:rPr>
                <w:noProof/>
              </w:rPr>
              <w:t xml:space="preserve">    [ PV1 ]</w:t>
            </w:r>
          </w:p>
        </w:tc>
        <w:tc>
          <w:tcPr>
            <w:tcW w:w="4320" w:type="dxa"/>
            <w:tcBorders>
              <w:top w:val="dotted" w:sz="4" w:space="0" w:color="auto"/>
              <w:left w:val="nil"/>
              <w:bottom w:val="dotted" w:sz="4" w:space="0" w:color="auto"/>
              <w:right w:val="nil"/>
            </w:tcBorders>
            <w:shd w:val="clear" w:color="auto" w:fill="FFFFFF"/>
          </w:tcPr>
          <w:p w14:paraId="7DAA665A" w14:textId="77777777" w:rsidR="00CD68FF" w:rsidRPr="000D351C" w:rsidRDefault="00CD68FF" w:rsidP="00CD68FF">
            <w:pPr>
              <w:pStyle w:val="MsgTableBody"/>
              <w:rPr>
                <w:noProof/>
              </w:rPr>
            </w:pPr>
            <w:r w:rsidRPr="000D351C">
              <w:rPr>
                <w:noProof/>
              </w:rPr>
              <w:t>Patient Visit</w:t>
            </w:r>
          </w:p>
        </w:tc>
        <w:tc>
          <w:tcPr>
            <w:tcW w:w="864" w:type="dxa"/>
            <w:tcBorders>
              <w:top w:val="dotted" w:sz="4" w:space="0" w:color="auto"/>
              <w:left w:val="nil"/>
              <w:bottom w:val="dotted" w:sz="4" w:space="0" w:color="auto"/>
              <w:right w:val="nil"/>
            </w:tcBorders>
            <w:shd w:val="clear" w:color="auto" w:fill="FFFFFF"/>
          </w:tcPr>
          <w:p w14:paraId="0D2573F9"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0DED2DF" w14:textId="77777777" w:rsidR="00CD68FF" w:rsidRPr="000D351C" w:rsidRDefault="00CD68FF" w:rsidP="00CD68FF">
            <w:pPr>
              <w:pStyle w:val="MsgTableBody"/>
              <w:jc w:val="center"/>
              <w:rPr>
                <w:noProof/>
              </w:rPr>
            </w:pPr>
            <w:r w:rsidRPr="000D351C">
              <w:rPr>
                <w:noProof/>
              </w:rPr>
              <w:t>3</w:t>
            </w:r>
          </w:p>
        </w:tc>
      </w:tr>
      <w:tr w:rsidR="00CD68FF" w:rsidRPr="000D351C" w14:paraId="0F3C79D5"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2D0D2DF0" w14:textId="77777777" w:rsidR="00CD68FF" w:rsidRPr="000D351C" w:rsidRDefault="00CD68FF" w:rsidP="00CD68FF">
            <w:pPr>
              <w:pStyle w:val="MsgTableBody"/>
              <w:rPr>
                <w:noProof/>
              </w:rPr>
            </w:pPr>
            <w:r w:rsidRPr="000D351C">
              <w:rPr>
                <w:noProof/>
              </w:rPr>
              <w:t xml:space="preserve">    [ PV2 ]</w:t>
            </w:r>
          </w:p>
        </w:tc>
        <w:tc>
          <w:tcPr>
            <w:tcW w:w="4320" w:type="dxa"/>
            <w:tcBorders>
              <w:top w:val="dotted" w:sz="4" w:space="0" w:color="auto"/>
              <w:left w:val="nil"/>
              <w:bottom w:val="dotted" w:sz="4" w:space="0" w:color="auto"/>
              <w:right w:val="nil"/>
            </w:tcBorders>
            <w:shd w:val="clear" w:color="auto" w:fill="FFFFFF"/>
          </w:tcPr>
          <w:p w14:paraId="6DA81FC2" w14:textId="77777777" w:rsidR="00CD68FF" w:rsidRPr="000D351C" w:rsidRDefault="00CD68FF" w:rsidP="00CD68FF">
            <w:pPr>
              <w:pStyle w:val="MsgTableBody"/>
              <w:rPr>
                <w:noProof/>
              </w:rPr>
            </w:pPr>
            <w:r w:rsidRPr="000D351C">
              <w:rPr>
                <w:noProof/>
              </w:rPr>
              <w:t>Patient Visit - Additional Info</w:t>
            </w:r>
          </w:p>
        </w:tc>
        <w:tc>
          <w:tcPr>
            <w:tcW w:w="864" w:type="dxa"/>
            <w:tcBorders>
              <w:top w:val="dotted" w:sz="4" w:space="0" w:color="auto"/>
              <w:left w:val="nil"/>
              <w:bottom w:val="dotted" w:sz="4" w:space="0" w:color="auto"/>
              <w:right w:val="nil"/>
            </w:tcBorders>
            <w:shd w:val="clear" w:color="auto" w:fill="FFFFFF"/>
          </w:tcPr>
          <w:p w14:paraId="65D751EE"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06F0C6D" w14:textId="77777777" w:rsidR="00CD68FF" w:rsidRPr="000D351C" w:rsidRDefault="00CD68FF" w:rsidP="00CD68FF">
            <w:pPr>
              <w:pStyle w:val="MsgTableBody"/>
              <w:jc w:val="center"/>
              <w:rPr>
                <w:noProof/>
              </w:rPr>
            </w:pPr>
            <w:r w:rsidRPr="000D351C">
              <w:rPr>
                <w:noProof/>
              </w:rPr>
              <w:t>3</w:t>
            </w:r>
          </w:p>
        </w:tc>
      </w:tr>
      <w:tr w:rsidR="00CD68FF" w:rsidRPr="000D351C" w14:paraId="2F12C08D"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1E1A97C1" w14:textId="77777777" w:rsidR="00CD68FF" w:rsidRPr="000D351C" w:rsidRDefault="00CD68FF" w:rsidP="00CD68FF">
            <w:pPr>
              <w:pStyle w:val="MsgTableBody"/>
              <w:rPr>
                <w:noProof/>
              </w:rPr>
            </w:pPr>
            <w:r>
              <w:t>[ { PRT } ]</w:t>
            </w:r>
          </w:p>
        </w:tc>
        <w:tc>
          <w:tcPr>
            <w:tcW w:w="4320" w:type="dxa"/>
            <w:tcBorders>
              <w:top w:val="dotted" w:sz="4" w:space="0" w:color="auto"/>
              <w:left w:val="nil"/>
              <w:bottom w:val="dotted" w:sz="4" w:space="0" w:color="auto"/>
              <w:right w:val="nil"/>
            </w:tcBorders>
            <w:shd w:val="clear" w:color="auto" w:fill="FFFFFF"/>
          </w:tcPr>
          <w:p w14:paraId="7D3C8381" w14:textId="77777777" w:rsidR="00CD68FF" w:rsidRPr="000D351C" w:rsidRDefault="00CD68FF" w:rsidP="00CD68FF">
            <w:pPr>
              <w:pStyle w:val="MsgTableBody"/>
              <w:rPr>
                <w:noProof/>
              </w:rPr>
            </w:pPr>
            <w:r>
              <w:t>Participation</w:t>
            </w:r>
          </w:p>
        </w:tc>
        <w:tc>
          <w:tcPr>
            <w:tcW w:w="864" w:type="dxa"/>
            <w:tcBorders>
              <w:top w:val="dotted" w:sz="4" w:space="0" w:color="auto"/>
              <w:left w:val="nil"/>
              <w:bottom w:val="dotted" w:sz="4" w:space="0" w:color="auto"/>
              <w:right w:val="nil"/>
            </w:tcBorders>
            <w:shd w:val="clear" w:color="auto" w:fill="FFFFFF"/>
          </w:tcPr>
          <w:p w14:paraId="158DD524"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D36817E" w14:textId="77777777" w:rsidR="00CD68FF" w:rsidRPr="000D351C" w:rsidRDefault="00CD68FF" w:rsidP="00CD68FF">
            <w:pPr>
              <w:pStyle w:val="MsgTableBody"/>
              <w:jc w:val="center"/>
              <w:rPr>
                <w:noProof/>
              </w:rPr>
            </w:pPr>
            <w:r>
              <w:t>4</w:t>
            </w:r>
          </w:p>
        </w:tc>
      </w:tr>
      <w:tr w:rsidR="00CD68FF" w:rsidRPr="000D351C" w14:paraId="4AD2AB44"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7D71ABC6" w14:textId="77777777" w:rsidR="00CD68FF" w:rsidRPr="000D351C" w:rsidRDefault="00CD68FF" w:rsidP="00CD68FF">
            <w:pPr>
              <w:pStyle w:val="MsgTableBody"/>
              <w:rPr>
                <w:noProof/>
              </w:rPr>
            </w:pPr>
            <w:r>
              <w:rPr>
                <w:noProof/>
              </w:rPr>
              <w:t xml:space="preserve">    </w:t>
            </w:r>
            <w:r w:rsidRPr="000D351C">
              <w:rPr>
                <w:noProof/>
              </w:rPr>
              <w:t>[{</w:t>
            </w:r>
          </w:p>
        </w:tc>
        <w:tc>
          <w:tcPr>
            <w:tcW w:w="4320" w:type="dxa"/>
            <w:tcBorders>
              <w:top w:val="dotted" w:sz="4" w:space="0" w:color="auto"/>
              <w:left w:val="nil"/>
              <w:bottom w:val="dotted" w:sz="4" w:space="0" w:color="auto"/>
              <w:right w:val="nil"/>
            </w:tcBorders>
            <w:shd w:val="clear" w:color="auto" w:fill="FFFFFF"/>
          </w:tcPr>
          <w:p w14:paraId="0CD7C0DF" w14:textId="77777777" w:rsidR="00CD68FF" w:rsidRPr="000D351C" w:rsidRDefault="00CD68FF" w:rsidP="00CD68FF">
            <w:pPr>
              <w:pStyle w:val="MsgTableBody"/>
              <w:rPr>
                <w:noProof/>
              </w:rPr>
            </w:pPr>
          </w:p>
        </w:tc>
        <w:tc>
          <w:tcPr>
            <w:tcW w:w="864" w:type="dxa"/>
            <w:tcBorders>
              <w:top w:val="dotted" w:sz="4" w:space="0" w:color="auto"/>
              <w:left w:val="nil"/>
              <w:bottom w:val="dotted" w:sz="4" w:space="0" w:color="auto"/>
              <w:right w:val="nil"/>
            </w:tcBorders>
            <w:shd w:val="clear" w:color="auto" w:fill="FFFFFF"/>
          </w:tcPr>
          <w:p w14:paraId="4C0EDAE4"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0F03949" w14:textId="77777777" w:rsidR="00CD68FF" w:rsidRPr="000D351C" w:rsidRDefault="00CD68FF" w:rsidP="00CD68FF">
            <w:pPr>
              <w:pStyle w:val="MsgTableBody"/>
              <w:jc w:val="center"/>
              <w:rPr>
                <w:noProof/>
              </w:rPr>
            </w:pPr>
          </w:p>
        </w:tc>
      </w:tr>
      <w:tr w:rsidR="00CD68FF" w:rsidRPr="000D351C" w14:paraId="65016BB8"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0F013263" w14:textId="77777777" w:rsidR="00CD68FF" w:rsidRPr="000D351C" w:rsidRDefault="00CD68FF" w:rsidP="00CD68FF">
            <w:pPr>
              <w:pStyle w:val="MsgTableBody"/>
              <w:rPr>
                <w:noProof/>
              </w:rPr>
            </w:pPr>
            <w:r w:rsidRPr="000D351C">
              <w:rPr>
                <w:noProof/>
              </w:rPr>
              <w:t xml:space="preserve">    OBX</w:t>
            </w:r>
          </w:p>
        </w:tc>
        <w:tc>
          <w:tcPr>
            <w:tcW w:w="4320" w:type="dxa"/>
            <w:tcBorders>
              <w:top w:val="dotted" w:sz="4" w:space="0" w:color="auto"/>
              <w:left w:val="nil"/>
              <w:bottom w:val="dotted" w:sz="4" w:space="0" w:color="auto"/>
              <w:right w:val="nil"/>
            </w:tcBorders>
            <w:shd w:val="clear" w:color="auto" w:fill="FFFFFF"/>
          </w:tcPr>
          <w:p w14:paraId="3BF6BBE8" w14:textId="77777777" w:rsidR="00CD68FF" w:rsidRPr="000D351C" w:rsidRDefault="00CD68FF" w:rsidP="00CD68FF">
            <w:pPr>
              <w:pStyle w:val="MsgTableBody"/>
              <w:rPr>
                <w:noProof/>
              </w:rPr>
            </w:pPr>
            <w:r w:rsidRPr="000D351C">
              <w:rPr>
                <w:noProof/>
              </w:rPr>
              <w:t>Observation/Result</w:t>
            </w:r>
          </w:p>
        </w:tc>
        <w:tc>
          <w:tcPr>
            <w:tcW w:w="864" w:type="dxa"/>
            <w:tcBorders>
              <w:top w:val="dotted" w:sz="4" w:space="0" w:color="auto"/>
              <w:left w:val="nil"/>
              <w:bottom w:val="dotted" w:sz="4" w:space="0" w:color="auto"/>
              <w:right w:val="nil"/>
            </w:tcBorders>
            <w:shd w:val="clear" w:color="auto" w:fill="FFFFFF"/>
          </w:tcPr>
          <w:p w14:paraId="0393991D"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0659B3E" w14:textId="77777777" w:rsidR="00CD68FF" w:rsidRPr="000D351C" w:rsidRDefault="00CD68FF" w:rsidP="00CD68FF">
            <w:pPr>
              <w:pStyle w:val="MsgTableBody"/>
              <w:jc w:val="center"/>
              <w:rPr>
                <w:noProof/>
              </w:rPr>
            </w:pPr>
            <w:r>
              <w:rPr>
                <w:noProof/>
              </w:rPr>
              <w:t>7</w:t>
            </w:r>
          </w:p>
        </w:tc>
      </w:tr>
      <w:tr w:rsidR="00CD68FF" w:rsidRPr="000D351C" w14:paraId="2155DDF2"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028E55A7" w14:textId="77777777" w:rsidR="00CD68FF" w:rsidRPr="000D351C" w:rsidRDefault="00CD68FF" w:rsidP="00CD68FF">
            <w:pPr>
              <w:pStyle w:val="MsgTableBody"/>
              <w:rPr>
                <w:noProof/>
              </w:rPr>
            </w:pPr>
            <w:r>
              <w:rPr>
                <w:noProof/>
              </w:rPr>
              <w:t xml:space="preserve">        </w:t>
            </w:r>
            <w:r w:rsidRPr="000D351C">
              <w:rPr>
                <w:noProof/>
              </w:rPr>
              <w:t>[{</w:t>
            </w:r>
            <w:r>
              <w:rPr>
                <w:noProof/>
              </w:rPr>
              <w:t>PRT</w:t>
            </w:r>
            <w:r w:rsidRPr="000D351C">
              <w:rPr>
                <w:noProof/>
              </w:rPr>
              <w:t>}]</w:t>
            </w:r>
          </w:p>
        </w:tc>
        <w:tc>
          <w:tcPr>
            <w:tcW w:w="4320" w:type="dxa"/>
            <w:tcBorders>
              <w:top w:val="dotted" w:sz="4" w:space="0" w:color="auto"/>
              <w:left w:val="nil"/>
              <w:bottom w:val="dotted" w:sz="4" w:space="0" w:color="auto"/>
              <w:right w:val="nil"/>
            </w:tcBorders>
            <w:shd w:val="clear" w:color="auto" w:fill="FFFFFF"/>
          </w:tcPr>
          <w:p w14:paraId="2978990C" w14:textId="77777777" w:rsidR="00CD68FF" w:rsidRPr="000D351C" w:rsidRDefault="00CD68FF" w:rsidP="00CD68FF">
            <w:pPr>
              <w:pStyle w:val="MsgTableBody"/>
              <w:rPr>
                <w:noProof/>
              </w:rPr>
            </w:pPr>
            <w:r w:rsidRPr="009901C4">
              <w:rPr>
                <w:noProof/>
              </w:rPr>
              <w:t>Participatio</w:t>
            </w:r>
            <w:r>
              <w:rPr>
                <w:noProof/>
              </w:rPr>
              <w:t>n Information</w:t>
            </w:r>
          </w:p>
        </w:tc>
        <w:tc>
          <w:tcPr>
            <w:tcW w:w="864" w:type="dxa"/>
            <w:tcBorders>
              <w:top w:val="dotted" w:sz="4" w:space="0" w:color="auto"/>
              <w:left w:val="nil"/>
              <w:bottom w:val="dotted" w:sz="4" w:space="0" w:color="auto"/>
              <w:right w:val="nil"/>
            </w:tcBorders>
            <w:shd w:val="clear" w:color="auto" w:fill="FFFFFF"/>
          </w:tcPr>
          <w:p w14:paraId="12942FBD"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9F82FFD" w14:textId="77777777" w:rsidR="00CD68FF" w:rsidRPr="000D351C" w:rsidRDefault="00CD68FF" w:rsidP="00CD68FF">
            <w:pPr>
              <w:pStyle w:val="MsgTableBody"/>
              <w:jc w:val="center"/>
              <w:rPr>
                <w:noProof/>
              </w:rPr>
            </w:pPr>
            <w:r>
              <w:rPr>
                <w:noProof/>
              </w:rPr>
              <w:t>7</w:t>
            </w:r>
          </w:p>
        </w:tc>
      </w:tr>
      <w:tr w:rsidR="00CD68FF" w:rsidRPr="000D351C" w14:paraId="0EA845AB"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76304901" w14:textId="77777777" w:rsidR="00CD68FF" w:rsidRPr="000D351C" w:rsidRDefault="00CD68FF" w:rsidP="00CD68FF">
            <w:pPr>
              <w:pStyle w:val="MsgTableBody"/>
              <w:rPr>
                <w:noProof/>
              </w:rPr>
            </w:pPr>
            <w:r>
              <w:rPr>
                <w:noProof/>
              </w:rPr>
              <w:t xml:space="preserve">     </w:t>
            </w:r>
            <w:r w:rsidRPr="000D351C">
              <w:rPr>
                <w:noProof/>
              </w:rPr>
              <w:t>}]</w:t>
            </w:r>
          </w:p>
        </w:tc>
        <w:tc>
          <w:tcPr>
            <w:tcW w:w="4320" w:type="dxa"/>
            <w:tcBorders>
              <w:top w:val="dotted" w:sz="4" w:space="0" w:color="auto"/>
              <w:left w:val="nil"/>
              <w:bottom w:val="dotted" w:sz="4" w:space="0" w:color="auto"/>
              <w:right w:val="nil"/>
            </w:tcBorders>
            <w:shd w:val="clear" w:color="auto" w:fill="FFFFFF"/>
          </w:tcPr>
          <w:p w14:paraId="356D9F21" w14:textId="77777777" w:rsidR="00CD68FF" w:rsidRPr="000D351C" w:rsidRDefault="00CD68FF" w:rsidP="00CD68FF">
            <w:pPr>
              <w:pStyle w:val="MsgTableBody"/>
              <w:rPr>
                <w:noProof/>
              </w:rPr>
            </w:pPr>
          </w:p>
        </w:tc>
        <w:tc>
          <w:tcPr>
            <w:tcW w:w="864" w:type="dxa"/>
            <w:tcBorders>
              <w:top w:val="dotted" w:sz="4" w:space="0" w:color="auto"/>
              <w:left w:val="nil"/>
              <w:bottom w:val="dotted" w:sz="4" w:space="0" w:color="auto"/>
              <w:right w:val="nil"/>
            </w:tcBorders>
            <w:shd w:val="clear" w:color="auto" w:fill="FFFFFF"/>
          </w:tcPr>
          <w:p w14:paraId="497E80E4"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52384BF" w14:textId="77777777" w:rsidR="00CD68FF" w:rsidRPr="000D351C" w:rsidRDefault="00CD68FF" w:rsidP="00CD68FF">
            <w:pPr>
              <w:pStyle w:val="MsgTableBody"/>
              <w:jc w:val="center"/>
              <w:rPr>
                <w:noProof/>
              </w:rPr>
            </w:pPr>
          </w:p>
        </w:tc>
      </w:tr>
      <w:tr w:rsidR="00CD68FF" w:rsidRPr="000D351C" w14:paraId="4401AD19"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68856006" w14:textId="77777777" w:rsidR="00CD68FF" w:rsidRPr="000D351C" w:rsidRDefault="00CD68FF" w:rsidP="00CD68FF">
            <w:pPr>
              <w:pStyle w:val="MsgTableBody"/>
              <w:rPr>
                <w:noProof/>
              </w:rPr>
            </w:pPr>
            <w:r w:rsidRPr="000D351C">
              <w:rPr>
                <w:noProof/>
              </w:rPr>
              <w:t xml:space="preserve">    [{DG1}]</w:t>
            </w:r>
          </w:p>
        </w:tc>
        <w:tc>
          <w:tcPr>
            <w:tcW w:w="4320" w:type="dxa"/>
            <w:tcBorders>
              <w:top w:val="dotted" w:sz="4" w:space="0" w:color="auto"/>
              <w:left w:val="nil"/>
              <w:bottom w:val="dotted" w:sz="4" w:space="0" w:color="auto"/>
              <w:right w:val="nil"/>
            </w:tcBorders>
            <w:shd w:val="clear" w:color="auto" w:fill="FFFFFF"/>
          </w:tcPr>
          <w:p w14:paraId="5FC1BB24" w14:textId="77777777" w:rsidR="00CD68FF" w:rsidRPr="000D351C" w:rsidRDefault="00CD68FF" w:rsidP="00CD68FF">
            <w:pPr>
              <w:pStyle w:val="MsgTableBody"/>
              <w:rPr>
                <w:noProof/>
              </w:rPr>
            </w:pPr>
            <w:r w:rsidRPr="000D351C">
              <w:rPr>
                <w:noProof/>
              </w:rPr>
              <w:t>Diagnosis</w:t>
            </w:r>
          </w:p>
        </w:tc>
        <w:tc>
          <w:tcPr>
            <w:tcW w:w="864" w:type="dxa"/>
            <w:tcBorders>
              <w:top w:val="dotted" w:sz="4" w:space="0" w:color="auto"/>
              <w:left w:val="nil"/>
              <w:bottom w:val="dotted" w:sz="4" w:space="0" w:color="auto"/>
              <w:right w:val="nil"/>
            </w:tcBorders>
            <w:shd w:val="clear" w:color="auto" w:fill="FFFFFF"/>
          </w:tcPr>
          <w:p w14:paraId="263542AD"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44B9E38" w14:textId="77777777" w:rsidR="00CD68FF" w:rsidRPr="000D351C" w:rsidRDefault="00CD68FF" w:rsidP="00CD68FF">
            <w:pPr>
              <w:pStyle w:val="MsgTableBody"/>
              <w:jc w:val="center"/>
              <w:rPr>
                <w:noProof/>
              </w:rPr>
            </w:pPr>
            <w:r w:rsidRPr="000D351C">
              <w:rPr>
                <w:noProof/>
              </w:rPr>
              <w:t>6</w:t>
            </w:r>
          </w:p>
        </w:tc>
      </w:tr>
      <w:tr w:rsidR="00CD68FF" w:rsidRPr="000D351C" w14:paraId="35EE9263"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0F5A815C" w14:textId="77777777" w:rsidR="00CD68FF" w:rsidRPr="000D351C" w:rsidRDefault="00CD68FF" w:rsidP="00CD68FF">
            <w:pPr>
              <w:pStyle w:val="MsgTableBody"/>
              <w:rPr>
                <w:noProof/>
              </w:rPr>
            </w:pPr>
            <w:r w:rsidRPr="000D351C">
              <w:rPr>
                <w:noProof/>
              </w:rPr>
              <w:t>}]</w:t>
            </w:r>
          </w:p>
        </w:tc>
        <w:tc>
          <w:tcPr>
            <w:tcW w:w="4320" w:type="dxa"/>
            <w:tcBorders>
              <w:top w:val="dotted" w:sz="4" w:space="0" w:color="auto"/>
              <w:left w:val="nil"/>
              <w:bottom w:val="dotted" w:sz="4" w:space="0" w:color="auto"/>
              <w:right w:val="nil"/>
            </w:tcBorders>
            <w:shd w:val="clear" w:color="auto" w:fill="FFFFFF"/>
          </w:tcPr>
          <w:p w14:paraId="1E2161C4" w14:textId="77777777" w:rsidR="00CD68FF" w:rsidRPr="000D351C" w:rsidRDefault="00CD68FF" w:rsidP="00CD68FF">
            <w:pPr>
              <w:pStyle w:val="MsgTableBody"/>
              <w:rPr>
                <w:noProof/>
              </w:rPr>
            </w:pPr>
            <w:r w:rsidRPr="000D351C">
              <w:rPr>
                <w:noProof/>
              </w:rPr>
              <w:t>--- PATIENT end</w:t>
            </w:r>
          </w:p>
        </w:tc>
        <w:tc>
          <w:tcPr>
            <w:tcW w:w="864" w:type="dxa"/>
            <w:tcBorders>
              <w:top w:val="dotted" w:sz="4" w:space="0" w:color="auto"/>
              <w:left w:val="nil"/>
              <w:bottom w:val="dotted" w:sz="4" w:space="0" w:color="auto"/>
              <w:right w:val="nil"/>
            </w:tcBorders>
            <w:shd w:val="clear" w:color="auto" w:fill="FFFFFF"/>
          </w:tcPr>
          <w:p w14:paraId="01B070A7"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8DE5EFA" w14:textId="77777777" w:rsidR="00CD68FF" w:rsidRPr="000D351C" w:rsidRDefault="00CD68FF" w:rsidP="00CD68FF">
            <w:pPr>
              <w:pStyle w:val="MsgTableBody"/>
              <w:jc w:val="center"/>
              <w:rPr>
                <w:noProof/>
              </w:rPr>
            </w:pPr>
          </w:p>
        </w:tc>
      </w:tr>
      <w:tr w:rsidR="00CD68FF" w:rsidRPr="000D351C" w14:paraId="10D3C513"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1C72AA39" w14:textId="77777777"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14:paraId="75F90068" w14:textId="77777777" w:rsidR="00CD68FF" w:rsidRPr="000D351C" w:rsidRDefault="00CD68FF" w:rsidP="00CD68FF">
            <w:pPr>
              <w:pStyle w:val="MsgTableBody"/>
              <w:rPr>
                <w:noProof/>
              </w:rPr>
            </w:pPr>
            <w:r w:rsidRPr="000D351C">
              <w:rPr>
                <w:noProof/>
              </w:rPr>
              <w:t>--- RESOURCES begin</w:t>
            </w:r>
          </w:p>
        </w:tc>
        <w:tc>
          <w:tcPr>
            <w:tcW w:w="864" w:type="dxa"/>
            <w:tcBorders>
              <w:top w:val="dotted" w:sz="4" w:space="0" w:color="auto"/>
              <w:left w:val="nil"/>
              <w:bottom w:val="dotted" w:sz="4" w:space="0" w:color="auto"/>
              <w:right w:val="nil"/>
            </w:tcBorders>
            <w:shd w:val="clear" w:color="auto" w:fill="FFFFFF"/>
          </w:tcPr>
          <w:p w14:paraId="6C917C5B"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45CA286" w14:textId="77777777" w:rsidR="00CD68FF" w:rsidRPr="000D351C" w:rsidRDefault="00CD68FF" w:rsidP="00CD68FF">
            <w:pPr>
              <w:pStyle w:val="MsgTableBody"/>
              <w:jc w:val="center"/>
              <w:rPr>
                <w:noProof/>
              </w:rPr>
            </w:pPr>
          </w:p>
        </w:tc>
      </w:tr>
      <w:tr w:rsidR="00CD68FF" w:rsidRPr="000D351C" w14:paraId="05B43E71"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273C2DF0" w14:textId="77777777" w:rsidR="00CD68FF" w:rsidRPr="000D351C" w:rsidRDefault="00CD68FF" w:rsidP="00CD68FF">
            <w:pPr>
              <w:pStyle w:val="MsgTableBody"/>
              <w:rPr>
                <w:noProof/>
              </w:rPr>
            </w:pPr>
            <w:r w:rsidRPr="000D351C">
              <w:rPr>
                <w:noProof/>
              </w:rPr>
              <w:t xml:space="preserve">   RGS</w:t>
            </w:r>
          </w:p>
        </w:tc>
        <w:tc>
          <w:tcPr>
            <w:tcW w:w="4320" w:type="dxa"/>
            <w:tcBorders>
              <w:top w:val="dotted" w:sz="4" w:space="0" w:color="auto"/>
              <w:left w:val="nil"/>
              <w:bottom w:val="dotted" w:sz="4" w:space="0" w:color="auto"/>
              <w:right w:val="nil"/>
            </w:tcBorders>
            <w:shd w:val="clear" w:color="auto" w:fill="FFFFFF"/>
          </w:tcPr>
          <w:p w14:paraId="4ABB2754" w14:textId="77777777" w:rsidR="00CD68FF" w:rsidRPr="000D351C" w:rsidRDefault="00CD68FF" w:rsidP="00CD68FF">
            <w:pPr>
              <w:pStyle w:val="MsgTableBody"/>
              <w:rPr>
                <w:noProof/>
              </w:rPr>
            </w:pPr>
            <w:r w:rsidRPr="000D351C">
              <w:rPr>
                <w:noProof/>
              </w:rPr>
              <w:t>Resource Group Segment</w:t>
            </w:r>
          </w:p>
        </w:tc>
        <w:tc>
          <w:tcPr>
            <w:tcW w:w="864" w:type="dxa"/>
            <w:tcBorders>
              <w:top w:val="dotted" w:sz="4" w:space="0" w:color="auto"/>
              <w:left w:val="nil"/>
              <w:bottom w:val="dotted" w:sz="4" w:space="0" w:color="auto"/>
              <w:right w:val="nil"/>
            </w:tcBorders>
            <w:shd w:val="clear" w:color="auto" w:fill="FFFFFF"/>
          </w:tcPr>
          <w:p w14:paraId="08E0A4E0"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D21D34F" w14:textId="77777777" w:rsidR="00CD68FF" w:rsidRPr="000D351C" w:rsidRDefault="00CD68FF" w:rsidP="00CD68FF">
            <w:pPr>
              <w:pStyle w:val="MsgTableBody"/>
              <w:jc w:val="center"/>
              <w:rPr>
                <w:noProof/>
              </w:rPr>
            </w:pPr>
            <w:r w:rsidRPr="000D351C">
              <w:rPr>
                <w:noProof/>
              </w:rPr>
              <w:t>10</w:t>
            </w:r>
          </w:p>
        </w:tc>
      </w:tr>
      <w:tr w:rsidR="00CD68FF" w:rsidRPr="000D351C" w14:paraId="3E219DE3"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6ECC2620" w14:textId="77777777"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14:paraId="28DF98DB" w14:textId="77777777" w:rsidR="00CD68FF" w:rsidRPr="000D351C" w:rsidRDefault="00CD68FF" w:rsidP="00CD68FF">
            <w:pPr>
              <w:pStyle w:val="MsgTableBody"/>
              <w:rPr>
                <w:noProof/>
              </w:rPr>
            </w:pPr>
            <w:r w:rsidRPr="000D351C">
              <w:rPr>
                <w:noProof/>
              </w:rPr>
              <w:t>--- SERVICE begin</w:t>
            </w:r>
          </w:p>
        </w:tc>
        <w:tc>
          <w:tcPr>
            <w:tcW w:w="864" w:type="dxa"/>
            <w:tcBorders>
              <w:top w:val="dotted" w:sz="4" w:space="0" w:color="auto"/>
              <w:left w:val="nil"/>
              <w:bottom w:val="dotted" w:sz="4" w:space="0" w:color="auto"/>
              <w:right w:val="nil"/>
            </w:tcBorders>
            <w:shd w:val="clear" w:color="auto" w:fill="FFFFFF"/>
          </w:tcPr>
          <w:p w14:paraId="24F7CD85"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194377D" w14:textId="77777777" w:rsidR="00CD68FF" w:rsidRPr="000D351C" w:rsidRDefault="00CD68FF" w:rsidP="00CD68FF">
            <w:pPr>
              <w:pStyle w:val="MsgTableBody"/>
              <w:jc w:val="center"/>
              <w:rPr>
                <w:noProof/>
              </w:rPr>
            </w:pPr>
          </w:p>
        </w:tc>
      </w:tr>
      <w:tr w:rsidR="00CD68FF" w:rsidRPr="000D351C" w14:paraId="4C91113B"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2AB2E163" w14:textId="77777777" w:rsidR="00CD68FF" w:rsidRPr="000D351C" w:rsidRDefault="00CD68FF" w:rsidP="00CD68FF">
            <w:pPr>
              <w:pStyle w:val="MsgTableBody"/>
              <w:rPr>
                <w:noProof/>
              </w:rPr>
            </w:pPr>
            <w:r w:rsidRPr="000D351C">
              <w:rPr>
                <w:noProof/>
              </w:rPr>
              <w:t xml:space="preserve">      AIS</w:t>
            </w:r>
          </w:p>
        </w:tc>
        <w:tc>
          <w:tcPr>
            <w:tcW w:w="4320" w:type="dxa"/>
            <w:tcBorders>
              <w:top w:val="dotted" w:sz="4" w:space="0" w:color="auto"/>
              <w:left w:val="nil"/>
              <w:bottom w:val="dotted" w:sz="4" w:space="0" w:color="auto"/>
              <w:right w:val="nil"/>
            </w:tcBorders>
            <w:shd w:val="clear" w:color="auto" w:fill="FFFFFF"/>
          </w:tcPr>
          <w:p w14:paraId="2B7D573A" w14:textId="77777777" w:rsidR="00CD68FF" w:rsidRPr="000D351C" w:rsidRDefault="00CD68FF" w:rsidP="00CD68FF">
            <w:pPr>
              <w:pStyle w:val="MsgTableBody"/>
              <w:rPr>
                <w:noProof/>
              </w:rPr>
            </w:pPr>
            <w:r w:rsidRPr="000D351C">
              <w:rPr>
                <w:noProof/>
              </w:rPr>
              <w:t>Appointment Information - Service</w:t>
            </w:r>
          </w:p>
        </w:tc>
        <w:tc>
          <w:tcPr>
            <w:tcW w:w="864" w:type="dxa"/>
            <w:tcBorders>
              <w:top w:val="dotted" w:sz="4" w:space="0" w:color="auto"/>
              <w:left w:val="nil"/>
              <w:bottom w:val="dotted" w:sz="4" w:space="0" w:color="auto"/>
              <w:right w:val="nil"/>
            </w:tcBorders>
            <w:shd w:val="clear" w:color="auto" w:fill="FFFFFF"/>
          </w:tcPr>
          <w:p w14:paraId="028811C2"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91DF01B" w14:textId="77777777" w:rsidR="00CD68FF" w:rsidRPr="000D351C" w:rsidRDefault="00CD68FF" w:rsidP="00CD68FF">
            <w:pPr>
              <w:pStyle w:val="MsgTableBody"/>
              <w:jc w:val="center"/>
              <w:rPr>
                <w:noProof/>
              </w:rPr>
            </w:pPr>
            <w:r w:rsidRPr="000D351C">
              <w:rPr>
                <w:noProof/>
              </w:rPr>
              <w:t>10</w:t>
            </w:r>
          </w:p>
        </w:tc>
      </w:tr>
      <w:tr w:rsidR="00CD68FF" w:rsidRPr="000D351C" w14:paraId="59FE2C60"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744ED19B" w14:textId="77777777" w:rsidR="00CD68FF" w:rsidRPr="000D351C" w:rsidRDefault="00CD68FF" w:rsidP="00CD68FF">
            <w:pPr>
              <w:pStyle w:val="MsgTableBody"/>
              <w:rPr>
                <w:noProof/>
              </w:rPr>
            </w:pPr>
            <w:r w:rsidRPr="000D351C">
              <w:rPr>
                <w:noProof/>
              </w:rPr>
              <w:t xml:space="preserve">        [ APR ]</w:t>
            </w:r>
          </w:p>
        </w:tc>
        <w:tc>
          <w:tcPr>
            <w:tcW w:w="4320" w:type="dxa"/>
            <w:tcBorders>
              <w:top w:val="dotted" w:sz="4" w:space="0" w:color="auto"/>
              <w:left w:val="nil"/>
              <w:bottom w:val="dotted" w:sz="4" w:space="0" w:color="auto"/>
              <w:right w:val="nil"/>
            </w:tcBorders>
            <w:shd w:val="clear" w:color="auto" w:fill="FFFFFF"/>
          </w:tcPr>
          <w:p w14:paraId="0ECC2AF6" w14:textId="77777777" w:rsidR="00CD68FF" w:rsidRPr="000D351C" w:rsidRDefault="00CD68FF" w:rsidP="00CD68FF">
            <w:pPr>
              <w:pStyle w:val="MsgTableBody"/>
              <w:rPr>
                <w:noProof/>
              </w:rPr>
            </w:pPr>
            <w:r w:rsidRPr="000D351C">
              <w:rPr>
                <w:noProof/>
              </w:rPr>
              <w:t>Appointment Preferences</w:t>
            </w:r>
          </w:p>
        </w:tc>
        <w:tc>
          <w:tcPr>
            <w:tcW w:w="864" w:type="dxa"/>
            <w:tcBorders>
              <w:top w:val="dotted" w:sz="4" w:space="0" w:color="auto"/>
              <w:left w:val="nil"/>
              <w:bottom w:val="dotted" w:sz="4" w:space="0" w:color="auto"/>
              <w:right w:val="nil"/>
            </w:tcBorders>
            <w:shd w:val="clear" w:color="auto" w:fill="FFFFFF"/>
          </w:tcPr>
          <w:p w14:paraId="4998D863"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7B23093" w14:textId="77777777" w:rsidR="00CD68FF" w:rsidRPr="000D351C" w:rsidRDefault="00CD68FF" w:rsidP="00CD68FF">
            <w:pPr>
              <w:pStyle w:val="MsgTableBody"/>
              <w:jc w:val="center"/>
              <w:rPr>
                <w:noProof/>
              </w:rPr>
            </w:pPr>
            <w:r w:rsidRPr="000D351C">
              <w:rPr>
                <w:noProof/>
              </w:rPr>
              <w:t>10</w:t>
            </w:r>
          </w:p>
        </w:tc>
      </w:tr>
      <w:tr w:rsidR="00CD68FF" w:rsidRPr="000D351C" w14:paraId="43121D6F"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06F948D4" w14:textId="77777777" w:rsidR="00CD68FF" w:rsidRPr="000D351C" w:rsidRDefault="00CD68FF" w:rsidP="00CD68FF">
            <w:pPr>
              <w:pStyle w:val="MsgTableBody"/>
              <w:rPr>
                <w:noProof/>
              </w:rPr>
            </w:pPr>
            <w:r w:rsidRPr="000D351C">
              <w:rPr>
                <w:noProof/>
              </w:rPr>
              <w:t xml:space="preserve">        [{NTE}]</w:t>
            </w:r>
          </w:p>
        </w:tc>
        <w:tc>
          <w:tcPr>
            <w:tcW w:w="4320" w:type="dxa"/>
            <w:tcBorders>
              <w:top w:val="dotted" w:sz="4" w:space="0" w:color="auto"/>
              <w:left w:val="nil"/>
              <w:bottom w:val="dotted" w:sz="4" w:space="0" w:color="auto"/>
              <w:right w:val="nil"/>
            </w:tcBorders>
            <w:shd w:val="clear" w:color="auto" w:fill="FFFFFF"/>
          </w:tcPr>
          <w:p w14:paraId="246B9A59" w14:textId="77777777" w:rsidR="00CD68FF" w:rsidRPr="000D351C" w:rsidRDefault="00CD68FF" w:rsidP="00CD68FF">
            <w:pPr>
              <w:pStyle w:val="MsgTableBody"/>
              <w:rPr>
                <w:noProof/>
              </w:rPr>
            </w:pPr>
            <w:r w:rsidRPr="000D351C">
              <w:rPr>
                <w:noProof/>
              </w:rPr>
              <w:t>Notes and Comments for the AIS</w:t>
            </w:r>
          </w:p>
        </w:tc>
        <w:tc>
          <w:tcPr>
            <w:tcW w:w="864" w:type="dxa"/>
            <w:tcBorders>
              <w:top w:val="dotted" w:sz="4" w:space="0" w:color="auto"/>
              <w:left w:val="nil"/>
              <w:bottom w:val="dotted" w:sz="4" w:space="0" w:color="auto"/>
              <w:right w:val="nil"/>
            </w:tcBorders>
            <w:shd w:val="clear" w:color="auto" w:fill="FFFFFF"/>
          </w:tcPr>
          <w:p w14:paraId="4F0D1E0D"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546AAC5" w14:textId="77777777" w:rsidR="00CD68FF" w:rsidRPr="000D351C" w:rsidRDefault="00CD68FF" w:rsidP="00CD68FF">
            <w:pPr>
              <w:pStyle w:val="MsgTableBody"/>
              <w:jc w:val="center"/>
              <w:rPr>
                <w:noProof/>
              </w:rPr>
            </w:pPr>
            <w:r w:rsidRPr="000D351C">
              <w:rPr>
                <w:noProof/>
              </w:rPr>
              <w:t>2</w:t>
            </w:r>
          </w:p>
        </w:tc>
      </w:tr>
      <w:tr w:rsidR="00CD68FF" w:rsidRPr="000D351C" w14:paraId="65317F3C"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29000B4F" w14:textId="77777777"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14:paraId="01BEA354" w14:textId="77777777" w:rsidR="00CD68FF" w:rsidRPr="000D351C" w:rsidRDefault="00CD68FF" w:rsidP="00CD68FF">
            <w:pPr>
              <w:pStyle w:val="MsgTableBody"/>
              <w:rPr>
                <w:noProof/>
              </w:rPr>
            </w:pPr>
            <w:r w:rsidRPr="000D351C">
              <w:rPr>
                <w:noProof/>
              </w:rPr>
              <w:t>--- SERVICE end</w:t>
            </w:r>
          </w:p>
        </w:tc>
        <w:tc>
          <w:tcPr>
            <w:tcW w:w="864" w:type="dxa"/>
            <w:tcBorders>
              <w:top w:val="dotted" w:sz="4" w:space="0" w:color="auto"/>
              <w:left w:val="nil"/>
              <w:bottom w:val="dotted" w:sz="4" w:space="0" w:color="auto"/>
              <w:right w:val="nil"/>
            </w:tcBorders>
            <w:shd w:val="clear" w:color="auto" w:fill="FFFFFF"/>
          </w:tcPr>
          <w:p w14:paraId="098C87E3"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F45D60C" w14:textId="77777777" w:rsidR="00CD68FF" w:rsidRPr="000D351C" w:rsidRDefault="00CD68FF" w:rsidP="00CD68FF">
            <w:pPr>
              <w:pStyle w:val="MsgTableBody"/>
              <w:jc w:val="center"/>
              <w:rPr>
                <w:noProof/>
              </w:rPr>
            </w:pPr>
          </w:p>
        </w:tc>
      </w:tr>
      <w:tr w:rsidR="00CD68FF" w:rsidRPr="000D351C" w14:paraId="3944FAED"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36EB1FA7" w14:textId="77777777"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14:paraId="752A10FF" w14:textId="77777777" w:rsidR="00CD68FF" w:rsidRPr="000D351C" w:rsidRDefault="00CD68FF" w:rsidP="00CD68FF">
            <w:pPr>
              <w:pStyle w:val="MsgTableBody"/>
              <w:rPr>
                <w:noProof/>
              </w:rPr>
            </w:pPr>
            <w:r w:rsidRPr="000D351C">
              <w:rPr>
                <w:noProof/>
              </w:rPr>
              <w:t>--- GENERAL</w:t>
            </w:r>
            <w:r>
              <w:rPr>
                <w:noProof/>
              </w:rPr>
              <w:t>_</w:t>
            </w:r>
            <w:r w:rsidRPr="000D351C">
              <w:rPr>
                <w:noProof/>
              </w:rPr>
              <w:t>RESOURCE begin</w:t>
            </w:r>
          </w:p>
        </w:tc>
        <w:tc>
          <w:tcPr>
            <w:tcW w:w="864" w:type="dxa"/>
            <w:tcBorders>
              <w:top w:val="dotted" w:sz="4" w:space="0" w:color="auto"/>
              <w:left w:val="nil"/>
              <w:bottom w:val="dotted" w:sz="4" w:space="0" w:color="auto"/>
              <w:right w:val="nil"/>
            </w:tcBorders>
            <w:shd w:val="clear" w:color="auto" w:fill="FFFFFF"/>
          </w:tcPr>
          <w:p w14:paraId="69DB03D7"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22F3D07" w14:textId="77777777" w:rsidR="00CD68FF" w:rsidRPr="000D351C" w:rsidRDefault="00CD68FF" w:rsidP="00CD68FF">
            <w:pPr>
              <w:pStyle w:val="MsgTableBody"/>
              <w:jc w:val="center"/>
              <w:rPr>
                <w:noProof/>
              </w:rPr>
            </w:pPr>
          </w:p>
        </w:tc>
      </w:tr>
      <w:tr w:rsidR="00CD68FF" w:rsidRPr="000D351C" w14:paraId="3B25D146"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265B3795" w14:textId="77777777" w:rsidR="00CD68FF" w:rsidRPr="000D351C" w:rsidRDefault="00CD68FF" w:rsidP="00CD68FF">
            <w:pPr>
              <w:pStyle w:val="MsgTableBody"/>
              <w:rPr>
                <w:noProof/>
              </w:rPr>
            </w:pPr>
            <w:r w:rsidRPr="000D351C">
              <w:rPr>
                <w:noProof/>
              </w:rPr>
              <w:t xml:space="preserve">      AIG</w:t>
            </w:r>
          </w:p>
        </w:tc>
        <w:tc>
          <w:tcPr>
            <w:tcW w:w="4320" w:type="dxa"/>
            <w:tcBorders>
              <w:top w:val="dotted" w:sz="4" w:space="0" w:color="auto"/>
              <w:left w:val="nil"/>
              <w:bottom w:val="dotted" w:sz="4" w:space="0" w:color="auto"/>
              <w:right w:val="nil"/>
            </w:tcBorders>
            <w:shd w:val="clear" w:color="auto" w:fill="FFFFFF"/>
          </w:tcPr>
          <w:p w14:paraId="14700EAC" w14:textId="77777777" w:rsidR="00CD68FF" w:rsidRPr="000D351C" w:rsidRDefault="00CD68FF" w:rsidP="00CD68FF">
            <w:pPr>
              <w:pStyle w:val="MsgTableBody"/>
              <w:rPr>
                <w:noProof/>
              </w:rPr>
            </w:pPr>
            <w:r w:rsidRPr="000D351C">
              <w:rPr>
                <w:noProof/>
              </w:rPr>
              <w:t>Appointment Information - General Resource</w:t>
            </w:r>
          </w:p>
        </w:tc>
        <w:tc>
          <w:tcPr>
            <w:tcW w:w="864" w:type="dxa"/>
            <w:tcBorders>
              <w:top w:val="dotted" w:sz="4" w:space="0" w:color="auto"/>
              <w:left w:val="nil"/>
              <w:bottom w:val="dotted" w:sz="4" w:space="0" w:color="auto"/>
              <w:right w:val="nil"/>
            </w:tcBorders>
            <w:shd w:val="clear" w:color="auto" w:fill="FFFFFF"/>
          </w:tcPr>
          <w:p w14:paraId="29EF9129"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6A09FF8" w14:textId="77777777" w:rsidR="00CD68FF" w:rsidRPr="000D351C" w:rsidRDefault="00CD68FF" w:rsidP="00CD68FF">
            <w:pPr>
              <w:pStyle w:val="MsgTableBody"/>
              <w:jc w:val="center"/>
              <w:rPr>
                <w:noProof/>
              </w:rPr>
            </w:pPr>
            <w:r w:rsidRPr="000D351C">
              <w:rPr>
                <w:noProof/>
              </w:rPr>
              <w:t>10</w:t>
            </w:r>
          </w:p>
        </w:tc>
      </w:tr>
      <w:tr w:rsidR="00CD68FF" w:rsidRPr="000D351C" w14:paraId="49FEB56E"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34DA3EA6" w14:textId="77777777" w:rsidR="00CD68FF" w:rsidRPr="000D351C" w:rsidRDefault="00CD68FF" w:rsidP="00CD68FF">
            <w:pPr>
              <w:pStyle w:val="MsgTableBody"/>
              <w:rPr>
                <w:noProof/>
              </w:rPr>
            </w:pPr>
            <w:r w:rsidRPr="000D351C">
              <w:rPr>
                <w:noProof/>
              </w:rPr>
              <w:t xml:space="preserve">        [ APR ]</w:t>
            </w:r>
          </w:p>
        </w:tc>
        <w:tc>
          <w:tcPr>
            <w:tcW w:w="4320" w:type="dxa"/>
            <w:tcBorders>
              <w:top w:val="dotted" w:sz="4" w:space="0" w:color="auto"/>
              <w:left w:val="nil"/>
              <w:bottom w:val="dotted" w:sz="4" w:space="0" w:color="auto"/>
              <w:right w:val="nil"/>
            </w:tcBorders>
            <w:shd w:val="clear" w:color="auto" w:fill="FFFFFF"/>
          </w:tcPr>
          <w:p w14:paraId="33A24670" w14:textId="77777777" w:rsidR="00CD68FF" w:rsidRPr="000D351C" w:rsidRDefault="00CD68FF" w:rsidP="00CD68FF">
            <w:pPr>
              <w:pStyle w:val="MsgTableBody"/>
              <w:rPr>
                <w:noProof/>
              </w:rPr>
            </w:pPr>
            <w:r w:rsidRPr="000D351C">
              <w:rPr>
                <w:noProof/>
              </w:rPr>
              <w:t>Appointment Preferences</w:t>
            </w:r>
          </w:p>
        </w:tc>
        <w:tc>
          <w:tcPr>
            <w:tcW w:w="864" w:type="dxa"/>
            <w:tcBorders>
              <w:top w:val="dotted" w:sz="4" w:space="0" w:color="auto"/>
              <w:left w:val="nil"/>
              <w:bottom w:val="dotted" w:sz="4" w:space="0" w:color="auto"/>
              <w:right w:val="nil"/>
            </w:tcBorders>
            <w:shd w:val="clear" w:color="auto" w:fill="FFFFFF"/>
          </w:tcPr>
          <w:p w14:paraId="7375123F"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D49F9BD" w14:textId="77777777" w:rsidR="00CD68FF" w:rsidRPr="000D351C" w:rsidRDefault="00CD68FF" w:rsidP="00CD68FF">
            <w:pPr>
              <w:pStyle w:val="MsgTableBody"/>
              <w:jc w:val="center"/>
              <w:rPr>
                <w:noProof/>
              </w:rPr>
            </w:pPr>
            <w:r w:rsidRPr="000D351C">
              <w:rPr>
                <w:noProof/>
              </w:rPr>
              <w:t>10</w:t>
            </w:r>
          </w:p>
        </w:tc>
      </w:tr>
      <w:tr w:rsidR="00CD68FF" w:rsidRPr="000D351C" w14:paraId="6296B4DB"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4B831AD9" w14:textId="77777777" w:rsidR="00CD68FF" w:rsidRPr="000D351C" w:rsidRDefault="00CD68FF" w:rsidP="00CD68FF">
            <w:pPr>
              <w:pStyle w:val="MsgTableBody"/>
              <w:rPr>
                <w:noProof/>
              </w:rPr>
            </w:pPr>
            <w:r w:rsidRPr="000D351C">
              <w:rPr>
                <w:noProof/>
              </w:rPr>
              <w:t xml:space="preserve">        [{NTE}]</w:t>
            </w:r>
          </w:p>
        </w:tc>
        <w:tc>
          <w:tcPr>
            <w:tcW w:w="4320" w:type="dxa"/>
            <w:tcBorders>
              <w:top w:val="dotted" w:sz="4" w:space="0" w:color="auto"/>
              <w:left w:val="nil"/>
              <w:bottom w:val="dotted" w:sz="4" w:space="0" w:color="auto"/>
              <w:right w:val="nil"/>
            </w:tcBorders>
            <w:shd w:val="clear" w:color="auto" w:fill="FFFFFF"/>
          </w:tcPr>
          <w:p w14:paraId="7FA9C128" w14:textId="77777777" w:rsidR="00CD68FF" w:rsidRPr="000D351C" w:rsidRDefault="00CD68FF" w:rsidP="00CD68FF">
            <w:pPr>
              <w:pStyle w:val="MsgTableBody"/>
              <w:rPr>
                <w:noProof/>
              </w:rPr>
            </w:pPr>
            <w:r w:rsidRPr="000D351C">
              <w:rPr>
                <w:noProof/>
              </w:rPr>
              <w:t>Notes and Comments for the AIG</w:t>
            </w:r>
          </w:p>
        </w:tc>
        <w:tc>
          <w:tcPr>
            <w:tcW w:w="864" w:type="dxa"/>
            <w:tcBorders>
              <w:top w:val="dotted" w:sz="4" w:space="0" w:color="auto"/>
              <w:left w:val="nil"/>
              <w:bottom w:val="dotted" w:sz="4" w:space="0" w:color="auto"/>
              <w:right w:val="nil"/>
            </w:tcBorders>
            <w:shd w:val="clear" w:color="auto" w:fill="FFFFFF"/>
          </w:tcPr>
          <w:p w14:paraId="2E6422EE"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29CC0A1" w14:textId="77777777" w:rsidR="00CD68FF" w:rsidRPr="000D351C" w:rsidRDefault="00CD68FF" w:rsidP="00CD68FF">
            <w:pPr>
              <w:pStyle w:val="MsgTableBody"/>
              <w:jc w:val="center"/>
              <w:rPr>
                <w:noProof/>
              </w:rPr>
            </w:pPr>
            <w:r w:rsidRPr="000D351C">
              <w:rPr>
                <w:noProof/>
              </w:rPr>
              <w:t>2</w:t>
            </w:r>
          </w:p>
        </w:tc>
      </w:tr>
      <w:tr w:rsidR="00CD68FF" w:rsidRPr="000D351C" w14:paraId="27AB109A"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4AA523A1" w14:textId="77777777"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14:paraId="3C54AACF" w14:textId="77777777" w:rsidR="00CD68FF" w:rsidRPr="000D351C" w:rsidRDefault="00CD68FF" w:rsidP="00CD68FF">
            <w:pPr>
              <w:pStyle w:val="MsgTableBody"/>
              <w:rPr>
                <w:noProof/>
              </w:rPr>
            </w:pPr>
            <w:r w:rsidRPr="000D351C">
              <w:rPr>
                <w:noProof/>
              </w:rPr>
              <w:t>--- GENERAL</w:t>
            </w:r>
            <w:r>
              <w:rPr>
                <w:noProof/>
              </w:rPr>
              <w:t>_</w:t>
            </w:r>
            <w:r w:rsidRPr="000D351C">
              <w:rPr>
                <w:noProof/>
              </w:rPr>
              <w:t>RESOURCE end</w:t>
            </w:r>
          </w:p>
        </w:tc>
        <w:tc>
          <w:tcPr>
            <w:tcW w:w="864" w:type="dxa"/>
            <w:tcBorders>
              <w:top w:val="dotted" w:sz="4" w:space="0" w:color="auto"/>
              <w:left w:val="nil"/>
              <w:bottom w:val="dotted" w:sz="4" w:space="0" w:color="auto"/>
              <w:right w:val="nil"/>
            </w:tcBorders>
            <w:shd w:val="clear" w:color="auto" w:fill="FFFFFF"/>
          </w:tcPr>
          <w:p w14:paraId="1729A071"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2FCCF57" w14:textId="77777777" w:rsidR="00CD68FF" w:rsidRPr="000D351C" w:rsidRDefault="00CD68FF" w:rsidP="00CD68FF">
            <w:pPr>
              <w:pStyle w:val="MsgTableBody"/>
              <w:jc w:val="center"/>
              <w:rPr>
                <w:noProof/>
              </w:rPr>
            </w:pPr>
          </w:p>
        </w:tc>
      </w:tr>
      <w:tr w:rsidR="00CD68FF" w:rsidRPr="000D351C" w14:paraId="5F8F11D7"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68A8AF2C" w14:textId="77777777"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14:paraId="2A5512E9" w14:textId="77777777" w:rsidR="00CD68FF" w:rsidRPr="000D351C" w:rsidRDefault="00CD68FF" w:rsidP="00CD68FF">
            <w:pPr>
              <w:pStyle w:val="MsgTableBody"/>
              <w:rPr>
                <w:noProof/>
              </w:rPr>
            </w:pPr>
            <w:r>
              <w:rPr>
                <w:noProof/>
              </w:rPr>
              <w:t>--- LOCATION_</w:t>
            </w:r>
            <w:r w:rsidRPr="000D351C">
              <w:rPr>
                <w:noProof/>
              </w:rPr>
              <w:t>RESOURCE begin</w:t>
            </w:r>
          </w:p>
        </w:tc>
        <w:tc>
          <w:tcPr>
            <w:tcW w:w="864" w:type="dxa"/>
            <w:tcBorders>
              <w:top w:val="dotted" w:sz="4" w:space="0" w:color="auto"/>
              <w:left w:val="nil"/>
              <w:bottom w:val="dotted" w:sz="4" w:space="0" w:color="auto"/>
              <w:right w:val="nil"/>
            </w:tcBorders>
            <w:shd w:val="clear" w:color="auto" w:fill="FFFFFF"/>
          </w:tcPr>
          <w:p w14:paraId="1CC34C03"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B47E0FD" w14:textId="77777777" w:rsidR="00CD68FF" w:rsidRPr="000D351C" w:rsidRDefault="00CD68FF" w:rsidP="00CD68FF">
            <w:pPr>
              <w:pStyle w:val="MsgTableBody"/>
              <w:jc w:val="center"/>
              <w:rPr>
                <w:noProof/>
              </w:rPr>
            </w:pPr>
          </w:p>
        </w:tc>
      </w:tr>
      <w:tr w:rsidR="00CD68FF" w:rsidRPr="000D351C" w14:paraId="6828AE31"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0EAC4D56" w14:textId="77777777" w:rsidR="00CD68FF" w:rsidRPr="000D351C" w:rsidRDefault="00CD68FF" w:rsidP="00CD68FF">
            <w:pPr>
              <w:pStyle w:val="MsgTableBody"/>
              <w:rPr>
                <w:noProof/>
              </w:rPr>
            </w:pPr>
            <w:r w:rsidRPr="000D351C">
              <w:rPr>
                <w:noProof/>
              </w:rPr>
              <w:t xml:space="preserve">      AIL</w:t>
            </w:r>
          </w:p>
        </w:tc>
        <w:tc>
          <w:tcPr>
            <w:tcW w:w="4320" w:type="dxa"/>
            <w:tcBorders>
              <w:top w:val="dotted" w:sz="4" w:space="0" w:color="auto"/>
              <w:left w:val="nil"/>
              <w:bottom w:val="dotted" w:sz="4" w:space="0" w:color="auto"/>
              <w:right w:val="nil"/>
            </w:tcBorders>
            <w:shd w:val="clear" w:color="auto" w:fill="FFFFFF"/>
          </w:tcPr>
          <w:p w14:paraId="031F82C2" w14:textId="77777777" w:rsidR="00CD68FF" w:rsidRPr="000D351C" w:rsidRDefault="00CD68FF" w:rsidP="00CD68FF">
            <w:pPr>
              <w:pStyle w:val="MsgTableBody"/>
              <w:rPr>
                <w:noProof/>
              </w:rPr>
            </w:pPr>
            <w:r w:rsidRPr="000D351C">
              <w:rPr>
                <w:noProof/>
              </w:rPr>
              <w:t>Appointment Information - Location Resource</w:t>
            </w:r>
          </w:p>
        </w:tc>
        <w:tc>
          <w:tcPr>
            <w:tcW w:w="864" w:type="dxa"/>
            <w:tcBorders>
              <w:top w:val="dotted" w:sz="4" w:space="0" w:color="auto"/>
              <w:left w:val="nil"/>
              <w:bottom w:val="dotted" w:sz="4" w:space="0" w:color="auto"/>
              <w:right w:val="nil"/>
            </w:tcBorders>
            <w:shd w:val="clear" w:color="auto" w:fill="FFFFFF"/>
          </w:tcPr>
          <w:p w14:paraId="6AE80DE3"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369AD42" w14:textId="77777777" w:rsidR="00CD68FF" w:rsidRPr="000D351C" w:rsidRDefault="00CD68FF" w:rsidP="00CD68FF">
            <w:pPr>
              <w:pStyle w:val="MsgTableBody"/>
              <w:jc w:val="center"/>
              <w:rPr>
                <w:noProof/>
              </w:rPr>
            </w:pPr>
            <w:r w:rsidRPr="000D351C">
              <w:rPr>
                <w:noProof/>
              </w:rPr>
              <w:t>10</w:t>
            </w:r>
          </w:p>
        </w:tc>
      </w:tr>
      <w:tr w:rsidR="00CD68FF" w:rsidRPr="000D351C" w14:paraId="57A70531"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7BAF793F" w14:textId="77777777" w:rsidR="00CD68FF" w:rsidRPr="000D351C" w:rsidRDefault="00CD68FF" w:rsidP="00CD68FF">
            <w:pPr>
              <w:pStyle w:val="MsgTableBody"/>
              <w:rPr>
                <w:noProof/>
              </w:rPr>
            </w:pPr>
            <w:r w:rsidRPr="000D351C">
              <w:rPr>
                <w:noProof/>
              </w:rPr>
              <w:t xml:space="preserve">        [ APR ]</w:t>
            </w:r>
          </w:p>
        </w:tc>
        <w:tc>
          <w:tcPr>
            <w:tcW w:w="4320" w:type="dxa"/>
            <w:tcBorders>
              <w:top w:val="dotted" w:sz="4" w:space="0" w:color="auto"/>
              <w:left w:val="nil"/>
              <w:bottom w:val="dotted" w:sz="4" w:space="0" w:color="auto"/>
              <w:right w:val="nil"/>
            </w:tcBorders>
            <w:shd w:val="clear" w:color="auto" w:fill="FFFFFF"/>
          </w:tcPr>
          <w:p w14:paraId="15CB51DC" w14:textId="77777777" w:rsidR="00CD68FF" w:rsidRPr="000D351C" w:rsidRDefault="00CD68FF" w:rsidP="00CD68FF">
            <w:pPr>
              <w:pStyle w:val="MsgTableBody"/>
              <w:rPr>
                <w:noProof/>
              </w:rPr>
            </w:pPr>
            <w:r w:rsidRPr="000D351C">
              <w:rPr>
                <w:noProof/>
              </w:rPr>
              <w:t>Appointment Preferences</w:t>
            </w:r>
          </w:p>
        </w:tc>
        <w:tc>
          <w:tcPr>
            <w:tcW w:w="864" w:type="dxa"/>
            <w:tcBorders>
              <w:top w:val="dotted" w:sz="4" w:space="0" w:color="auto"/>
              <w:left w:val="nil"/>
              <w:bottom w:val="dotted" w:sz="4" w:space="0" w:color="auto"/>
              <w:right w:val="nil"/>
            </w:tcBorders>
            <w:shd w:val="clear" w:color="auto" w:fill="FFFFFF"/>
          </w:tcPr>
          <w:p w14:paraId="34103505"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CCEE152" w14:textId="77777777" w:rsidR="00CD68FF" w:rsidRPr="000D351C" w:rsidRDefault="00CD68FF" w:rsidP="00CD68FF">
            <w:pPr>
              <w:pStyle w:val="MsgTableBody"/>
              <w:jc w:val="center"/>
              <w:rPr>
                <w:noProof/>
              </w:rPr>
            </w:pPr>
            <w:r w:rsidRPr="000D351C">
              <w:rPr>
                <w:noProof/>
              </w:rPr>
              <w:t>10</w:t>
            </w:r>
          </w:p>
        </w:tc>
      </w:tr>
      <w:tr w:rsidR="00CD68FF" w:rsidRPr="000D351C" w14:paraId="27CE87C5"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3D7F1320" w14:textId="77777777" w:rsidR="00CD68FF" w:rsidRPr="000D351C" w:rsidRDefault="00CD68FF" w:rsidP="00CD68FF">
            <w:pPr>
              <w:pStyle w:val="MsgTableBody"/>
              <w:rPr>
                <w:noProof/>
              </w:rPr>
            </w:pPr>
            <w:r w:rsidRPr="000D351C">
              <w:rPr>
                <w:noProof/>
              </w:rPr>
              <w:t xml:space="preserve">        [{NTE}]</w:t>
            </w:r>
          </w:p>
        </w:tc>
        <w:tc>
          <w:tcPr>
            <w:tcW w:w="4320" w:type="dxa"/>
            <w:tcBorders>
              <w:top w:val="dotted" w:sz="4" w:space="0" w:color="auto"/>
              <w:left w:val="nil"/>
              <w:bottom w:val="dotted" w:sz="4" w:space="0" w:color="auto"/>
              <w:right w:val="nil"/>
            </w:tcBorders>
            <w:shd w:val="clear" w:color="auto" w:fill="FFFFFF"/>
          </w:tcPr>
          <w:p w14:paraId="4F0D82CC" w14:textId="77777777" w:rsidR="00CD68FF" w:rsidRPr="000D351C" w:rsidRDefault="00CD68FF" w:rsidP="00CD68FF">
            <w:pPr>
              <w:pStyle w:val="MsgTableBody"/>
              <w:rPr>
                <w:noProof/>
              </w:rPr>
            </w:pPr>
            <w:r w:rsidRPr="000D351C">
              <w:rPr>
                <w:noProof/>
              </w:rPr>
              <w:t>Notes and Comments for the AIL</w:t>
            </w:r>
          </w:p>
        </w:tc>
        <w:tc>
          <w:tcPr>
            <w:tcW w:w="864" w:type="dxa"/>
            <w:tcBorders>
              <w:top w:val="dotted" w:sz="4" w:space="0" w:color="auto"/>
              <w:left w:val="nil"/>
              <w:bottom w:val="dotted" w:sz="4" w:space="0" w:color="auto"/>
              <w:right w:val="nil"/>
            </w:tcBorders>
            <w:shd w:val="clear" w:color="auto" w:fill="FFFFFF"/>
          </w:tcPr>
          <w:p w14:paraId="545FB396"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6795569" w14:textId="77777777" w:rsidR="00CD68FF" w:rsidRPr="000D351C" w:rsidRDefault="00CD68FF" w:rsidP="00CD68FF">
            <w:pPr>
              <w:pStyle w:val="MsgTableBody"/>
              <w:jc w:val="center"/>
              <w:rPr>
                <w:noProof/>
              </w:rPr>
            </w:pPr>
            <w:r w:rsidRPr="000D351C">
              <w:rPr>
                <w:noProof/>
              </w:rPr>
              <w:t>2</w:t>
            </w:r>
          </w:p>
        </w:tc>
      </w:tr>
      <w:tr w:rsidR="00CD68FF" w:rsidRPr="000D351C" w14:paraId="12448EB7"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393B5653" w14:textId="77777777" w:rsidR="00CD68FF" w:rsidRPr="000D351C" w:rsidRDefault="00CD68FF" w:rsidP="00CD68FF">
            <w:pPr>
              <w:pStyle w:val="MsgTableBody"/>
              <w:rPr>
                <w:noProof/>
              </w:rPr>
            </w:pPr>
            <w:r w:rsidRPr="000D351C">
              <w:rPr>
                <w:noProof/>
              </w:rPr>
              <w:lastRenderedPageBreak/>
              <w:t xml:space="preserve">    }]</w:t>
            </w:r>
          </w:p>
        </w:tc>
        <w:tc>
          <w:tcPr>
            <w:tcW w:w="4320" w:type="dxa"/>
            <w:tcBorders>
              <w:top w:val="dotted" w:sz="4" w:space="0" w:color="auto"/>
              <w:left w:val="nil"/>
              <w:bottom w:val="dotted" w:sz="4" w:space="0" w:color="auto"/>
              <w:right w:val="nil"/>
            </w:tcBorders>
            <w:shd w:val="clear" w:color="auto" w:fill="FFFFFF"/>
          </w:tcPr>
          <w:p w14:paraId="346B8C1D" w14:textId="77777777" w:rsidR="00CD68FF" w:rsidRPr="000D351C" w:rsidRDefault="00CD68FF" w:rsidP="00CD68FF">
            <w:pPr>
              <w:pStyle w:val="MsgTableBody"/>
              <w:rPr>
                <w:noProof/>
              </w:rPr>
            </w:pPr>
            <w:r>
              <w:rPr>
                <w:noProof/>
              </w:rPr>
              <w:t>--- LOCATION_</w:t>
            </w:r>
            <w:r w:rsidRPr="000D351C">
              <w:rPr>
                <w:noProof/>
              </w:rPr>
              <w:t>RESOURCE end</w:t>
            </w:r>
          </w:p>
        </w:tc>
        <w:tc>
          <w:tcPr>
            <w:tcW w:w="864" w:type="dxa"/>
            <w:tcBorders>
              <w:top w:val="dotted" w:sz="4" w:space="0" w:color="auto"/>
              <w:left w:val="nil"/>
              <w:bottom w:val="dotted" w:sz="4" w:space="0" w:color="auto"/>
              <w:right w:val="nil"/>
            </w:tcBorders>
            <w:shd w:val="clear" w:color="auto" w:fill="FFFFFF"/>
          </w:tcPr>
          <w:p w14:paraId="1CEB05D6"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F4B9949" w14:textId="77777777" w:rsidR="00CD68FF" w:rsidRPr="000D351C" w:rsidRDefault="00CD68FF" w:rsidP="00CD68FF">
            <w:pPr>
              <w:pStyle w:val="MsgTableBody"/>
              <w:jc w:val="center"/>
              <w:rPr>
                <w:noProof/>
              </w:rPr>
            </w:pPr>
          </w:p>
        </w:tc>
      </w:tr>
      <w:tr w:rsidR="00CD68FF" w:rsidRPr="000D351C" w14:paraId="48DAA532"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6B23CC6F" w14:textId="77777777"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14:paraId="5766A2E0" w14:textId="77777777" w:rsidR="00CD68FF" w:rsidRPr="000D351C" w:rsidRDefault="00CD68FF" w:rsidP="00CD68FF">
            <w:pPr>
              <w:pStyle w:val="MsgTableBody"/>
              <w:rPr>
                <w:noProof/>
              </w:rPr>
            </w:pPr>
            <w:r w:rsidRPr="000D351C">
              <w:rPr>
                <w:noProof/>
              </w:rPr>
              <w:t>--- PERSONNEL</w:t>
            </w:r>
            <w:r>
              <w:rPr>
                <w:noProof/>
              </w:rPr>
              <w:t>_</w:t>
            </w:r>
            <w:r w:rsidRPr="000D351C">
              <w:rPr>
                <w:noProof/>
              </w:rPr>
              <w:t>RESOURCE begin</w:t>
            </w:r>
          </w:p>
        </w:tc>
        <w:tc>
          <w:tcPr>
            <w:tcW w:w="864" w:type="dxa"/>
            <w:tcBorders>
              <w:top w:val="dotted" w:sz="4" w:space="0" w:color="auto"/>
              <w:left w:val="nil"/>
              <w:bottom w:val="dotted" w:sz="4" w:space="0" w:color="auto"/>
              <w:right w:val="nil"/>
            </w:tcBorders>
            <w:shd w:val="clear" w:color="auto" w:fill="FFFFFF"/>
          </w:tcPr>
          <w:p w14:paraId="17836297"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669EDF5" w14:textId="77777777" w:rsidR="00CD68FF" w:rsidRPr="000D351C" w:rsidRDefault="00CD68FF" w:rsidP="00CD68FF">
            <w:pPr>
              <w:pStyle w:val="MsgTableBody"/>
              <w:jc w:val="center"/>
              <w:rPr>
                <w:noProof/>
              </w:rPr>
            </w:pPr>
          </w:p>
        </w:tc>
      </w:tr>
      <w:tr w:rsidR="00CD68FF" w:rsidRPr="000D351C" w14:paraId="24919DC7"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07005D2A" w14:textId="77777777" w:rsidR="00CD68FF" w:rsidRPr="000D351C" w:rsidRDefault="00CD68FF" w:rsidP="00CD68FF">
            <w:pPr>
              <w:pStyle w:val="MsgTableBody"/>
              <w:rPr>
                <w:noProof/>
              </w:rPr>
            </w:pPr>
            <w:r w:rsidRPr="000D351C">
              <w:rPr>
                <w:noProof/>
              </w:rPr>
              <w:t xml:space="preserve">      AIP</w:t>
            </w:r>
          </w:p>
        </w:tc>
        <w:tc>
          <w:tcPr>
            <w:tcW w:w="4320" w:type="dxa"/>
            <w:tcBorders>
              <w:top w:val="dotted" w:sz="4" w:space="0" w:color="auto"/>
              <w:left w:val="nil"/>
              <w:bottom w:val="dotted" w:sz="4" w:space="0" w:color="auto"/>
              <w:right w:val="nil"/>
            </w:tcBorders>
            <w:shd w:val="clear" w:color="auto" w:fill="FFFFFF"/>
          </w:tcPr>
          <w:p w14:paraId="3402BA3F" w14:textId="77777777" w:rsidR="00CD68FF" w:rsidRPr="000D351C" w:rsidRDefault="00CD68FF" w:rsidP="00CD68FF">
            <w:pPr>
              <w:pStyle w:val="MsgTableBody"/>
              <w:rPr>
                <w:noProof/>
              </w:rPr>
            </w:pPr>
            <w:r w:rsidRPr="000D351C">
              <w:rPr>
                <w:noProof/>
              </w:rPr>
              <w:t>Appointment Information - Personnel Resource</w:t>
            </w:r>
          </w:p>
        </w:tc>
        <w:tc>
          <w:tcPr>
            <w:tcW w:w="864" w:type="dxa"/>
            <w:tcBorders>
              <w:top w:val="dotted" w:sz="4" w:space="0" w:color="auto"/>
              <w:left w:val="nil"/>
              <w:bottom w:val="dotted" w:sz="4" w:space="0" w:color="auto"/>
              <w:right w:val="nil"/>
            </w:tcBorders>
            <w:shd w:val="clear" w:color="auto" w:fill="FFFFFF"/>
          </w:tcPr>
          <w:p w14:paraId="67AFE03F"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13AB72A" w14:textId="77777777" w:rsidR="00CD68FF" w:rsidRPr="000D351C" w:rsidRDefault="00CD68FF" w:rsidP="00CD68FF">
            <w:pPr>
              <w:pStyle w:val="MsgTableBody"/>
              <w:jc w:val="center"/>
              <w:rPr>
                <w:noProof/>
              </w:rPr>
            </w:pPr>
            <w:r w:rsidRPr="000D351C">
              <w:rPr>
                <w:noProof/>
              </w:rPr>
              <w:t>10</w:t>
            </w:r>
          </w:p>
        </w:tc>
      </w:tr>
      <w:tr w:rsidR="00CD68FF" w:rsidRPr="000D351C" w14:paraId="1114AA33"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015E94C4" w14:textId="77777777" w:rsidR="00CD68FF" w:rsidRPr="000D351C" w:rsidRDefault="00CD68FF" w:rsidP="00CD68FF">
            <w:pPr>
              <w:pStyle w:val="MsgTableBody"/>
              <w:rPr>
                <w:noProof/>
              </w:rPr>
            </w:pPr>
            <w:r w:rsidRPr="000D351C">
              <w:rPr>
                <w:noProof/>
              </w:rPr>
              <w:t xml:space="preserve">        [ APR ]</w:t>
            </w:r>
          </w:p>
        </w:tc>
        <w:tc>
          <w:tcPr>
            <w:tcW w:w="4320" w:type="dxa"/>
            <w:tcBorders>
              <w:top w:val="dotted" w:sz="4" w:space="0" w:color="auto"/>
              <w:left w:val="nil"/>
              <w:bottom w:val="dotted" w:sz="4" w:space="0" w:color="auto"/>
              <w:right w:val="nil"/>
            </w:tcBorders>
            <w:shd w:val="clear" w:color="auto" w:fill="FFFFFF"/>
          </w:tcPr>
          <w:p w14:paraId="247DE2E5" w14:textId="77777777" w:rsidR="00CD68FF" w:rsidRPr="000D351C" w:rsidRDefault="00CD68FF" w:rsidP="00CD68FF">
            <w:pPr>
              <w:pStyle w:val="MsgTableBody"/>
              <w:rPr>
                <w:noProof/>
              </w:rPr>
            </w:pPr>
            <w:r w:rsidRPr="000D351C">
              <w:rPr>
                <w:noProof/>
              </w:rPr>
              <w:t>Appointment Preferences</w:t>
            </w:r>
          </w:p>
        </w:tc>
        <w:tc>
          <w:tcPr>
            <w:tcW w:w="864" w:type="dxa"/>
            <w:tcBorders>
              <w:top w:val="dotted" w:sz="4" w:space="0" w:color="auto"/>
              <w:left w:val="nil"/>
              <w:bottom w:val="dotted" w:sz="4" w:space="0" w:color="auto"/>
              <w:right w:val="nil"/>
            </w:tcBorders>
            <w:shd w:val="clear" w:color="auto" w:fill="FFFFFF"/>
          </w:tcPr>
          <w:p w14:paraId="0C762DCF"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CC8092C" w14:textId="77777777" w:rsidR="00CD68FF" w:rsidRPr="000D351C" w:rsidRDefault="00CD68FF" w:rsidP="00CD68FF">
            <w:pPr>
              <w:pStyle w:val="MsgTableBody"/>
              <w:jc w:val="center"/>
              <w:rPr>
                <w:noProof/>
              </w:rPr>
            </w:pPr>
            <w:r w:rsidRPr="000D351C">
              <w:rPr>
                <w:noProof/>
              </w:rPr>
              <w:t>10</w:t>
            </w:r>
          </w:p>
        </w:tc>
      </w:tr>
      <w:tr w:rsidR="00CD68FF" w:rsidRPr="000D351C" w14:paraId="4A10154C"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60D2341D" w14:textId="77777777" w:rsidR="00CD68FF" w:rsidRPr="000D351C" w:rsidRDefault="00CD68FF" w:rsidP="00CD68FF">
            <w:pPr>
              <w:pStyle w:val="MsgTableBody"/>
              <w:rPr>
                <w:noProof/>
              </w:rPr>
            </w:pPr>
            <w:r w:rsidRPr="000D351C">
              <w:rPr>
                <w:noProof/>
              </w:rPr>
              <w:t xml:space="preserve">        [{NTE}]</w:t>
            </w:r>
          </w:p>
        </w:tc>
        <w:tc>
          <w:tcPr>
            <w:tcW w:w="4320" w:type="dxa"/>
            <w:tcBorders>
              <w:top w:val="dotted" w:sz="4" w:space="0" w:color="auto"/>
              <w:left w:val="nil"/>
              <w:bottom w:val="dotted" w:sz="4" w:space="0" w:color="auto"/>
              <w:right w:val="nil"/>
            </w:tcBorders>
            <w:shd w:val="clear" w:color="auto" w:fill="FFFFFF"/>
          </w:tcPr>
          <w:p w14:paraId="7B262CF6" w14:textId="77777777" w:rsidR="00CD68FF" w:rsidRPr="000D351C" w:rsidRDefault="00CD68FF" w:rsidP="00CD68FF">
            <w:pPr>
              <w:pStyle w:val="MsgTableBody"/>
              <w:rPr>
                <w:noProof/>
              </w:rPr>
            </w:pPr>
            <w:r w:rsidRPr="000D351C">
              <w:rPr>
                <w:noProof/>
              </w:rPr>
              <w:t>Notes and Comments for the AIP</w:t>
            </w:r>
          </w:p>
        </w:tc>
        <w:tc>
          <w:tcPr>
            <w:tcW w:w="864" w:type="dxa"/>
            <w:tcBorders>
              <w:top w:val="dotted" w:sz="4" w:space="0" w:color="auto"/>
              <w:left w:val="nil"/>
              <w:bottom w:val="dotted" w:sz="4" w:space="0" w:color="auto"/>
              <w:right w:val="nil"/>
            </w:tcBorders>
            <w:shd w:val="clear" w:color="auto" w:fill="FFFFFF"/>
          </w:tcPr>
          <w:p w14:paraId="0297DB99"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6D0245F" w14:textId="77777777" w:rsidR="00CD68FF" w:rsidRPr="000D351C" w:rsidRDefault="00CD68FF" w:rsidP="00CD68FF">
            <w:pPr>
              <w:pStyle w:val="MsgTableBody"/>
              <w:jc w:val="center"/>
              <w:rPr>
                <w:noProof/>
              </w:rPr>
            </w:pPr>
            <w:r w:rsidRPr="000D351C">
              <w:rPr>
                <w:noProof/>
              </w:rPr>
              <w:t>2</w:t>
            </w:r>
          </w:p>
        </w:tc>
      </w:tr>
      <w:tr w:rsidR="00CD68FF" w:rsidRPr="000D351C" w14:paraId="6B3C17E5"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660DEBB5" w14:textId="77777777"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14:paraId="3F187C8F" w14:textId="77777777" w:rsidR="00CD68FF" w:rsidRPr="000D351C" w:rsidRDefault="00CD68FF" w:rsidP="00CD68FF">
            <w:pPr>
              <w:pStyle w:val="MsgTableBody"/>
              <w:rPr>
                <w:noProof/>
              </w:rPr>
            </w:pPr>
            <w:r w:rsidRPr="000D351C">
              <w:rPr>
                <w:noProof/>
              </w:rPr>
              <w:t>--- PERSONNEL</w:t>
            </w:r>
            <w:r>
              <w:rPr>
                <w:noProof/>
              </w:rPr>
              <w:t>_</w:t>
            </w:r>
            <w:r w:rsidRPr="000D351C">
              <w:rPr>
                <w:noProof/>
              </w:rPr>
              <w:t>RESOURCE end</w:t>
            </w:r>
          </w:p>
        </w:tc>
        <w:tc>
          <w:tcPr>
            <w:tcW w:w="864" w:type="dxa"/>
            <w:tcBorders>
              <w:top w:val="dotted" w:sz="4" w:space="0" w:color="auto"/>
              <w:left w:val="nil"/>
              <w:bottom w:val="dotted" w:sz="4" w:space="0" w:color="auto"/>
              <w:right w:val="nil"/>
            </w:tcBorders>
            <w:shd w:val="clear" w:color="auto" w:fill="FFFFFF"/>
          </w:tcPr>
          <w:p w14:paraId="296F52D1"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EC8DFBD" w14:textId="77777777" w:rsidR="00CD68FF" w:rsidRPr="000D351C" w:rsidRDefault="00CD68FF" w:rsidP="00CD68FF">
            <w:pPr>
              <w:pStyle w:val="MsgTableBody"/>
              <w:jc w:val="center"/>
              <w:rPr>
                <w:noProof/>
              </w:rPr>
            </w:pPr>
          </w:p>
        </w:tc>
      </w:tr>
      <w:tr w:rsidR="00CD68FF" w:rsidRPr="000D351C" w14:paraId="7BB45511" w14:textId="77777777" w:rsidTr="00755A40">
        <w:trPr>
          <w:jc w:val="center"/>
        </w:trPr>
        <w:tc>
          <w:tcPr>
            <w:tcW w:w="2880" w:type="dxa"/>
            <w:tcBorders>
              <w:top w:val="dotted" w:sz="4" w:space="0" w:color="auto"/>
              <w:left w:val="nil"/>
              <w:bottom w:val="single" w:sz="2" w:space="0" w:color="auto"/>
              <w:right w:val="nil"/>
            </w:tcBorders>
            <w:shd w:val="clear" w:color="auto" w:fill="FFFFFF"/>
          </w:tcPr>
          <w:p w14:paraId="7B6D9BE8" w14:textId="77777777" w:rsidR="00CD68FF" w:rsidRPr="000D351C" w:rsidRDefault="00CD68FF" w:rsidP="00CD68FF">
            <w:pPr>
              <w:pStyle w:val="MsgTableBody"/>
              <w:rPr>
                <w:noProof/>
              </w:rPr>
            </w:pPr>
            <w:r w:rsidRPr="000D351C">
              <w:rPr>
                <w:noProof/>
              </w:rPr>
              <w:t>}</w:t>
            </w:r>
          </w:p>
        </w:tc>
        <w:tc>
          <w:tcPr>
            <w:tcW w:w="4320" w:type="dxa"/>
            <w:tcBorders>
              <w:top w:val="dotted" w:sz="4" w:space="0" w:color="auto"/>
              <w:left w:val="nil"/>
              <w:bottom w:val="single" w:sz="2" w:space="0" w:color="auto"/>
              <w:right w:val="nil"/>
            </w:tcBorders>
            <w:shd w:val="clear" w:color="auto" w:fill="FFFFFF"/>
          </w:tcPr>
          <w:p w14:paraId="37030CE4" w14:textId="77777777" w:rsidR="00CD68FF" w:rsidRPr="000D351C" w:rsidRDefault="00CD68FF" w:rsidP="00CD68FF">
            <w:pPr>
              <w:pStyle w:val="MsgTableBody"/>
              <w:rPr>
                <w:noProof/>
              </w:rPr>
            </w:pPr>
            <w:r w:rsidRPr="000D351C">
              <w:rPr>
                <w:noProof/>
              </w:rPr>
              <w:t>--- RESOURCES end</w:t>
            </w:r>
          </w:p>
        </w:tc>
        <w:tc>
          <w:tcPr>
            <w:tcW w:w="864" w:type="dxa"/>
            <w:tcBorders>
              <w:top w:val="dotted" w:sz="4" w:space="0" w:color="auto"/>
              <w:left w:val="nil"/>
              <w:bottom w:val="single" w:sz="2" w:space="0" w:color="auto"/>
              <w:right w:val="nil"/>
            </w:tcBorders>
            <w:shd w:val="clear" w:color="auto" w:fill="FFFFFF"/>
          </w:tcPr>
          <w:p w14:paraId="0B12592E" w14:textId="77777777" w:rsidR="00CD68FF" w:rsidRPr="000D351C" w:rsidRDefault="00CD68FF" w:rsidP="00CD68FF">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59F3DEB9" w14:textId="77777777" w:rsidR="00CD68FF" w:rsidRPr="000D351C" w:rsidRDefault="00CD68FF" w:rsidP="00CD68FF">
            <w:pPr>
              <w:pStyle w:val="MsgTableBody"/>
              <w:jc w:val="center"/>
              <w:rPr>
                <w:noProof/>
              </w:rPr>
            </w:pPr>
          </w:p>
        </w:tc>
      </w:tr>
    </w:tbl>
    <w:p w14:paraId="503062AA" w14:textId="77777777" w:rsidR="003262BC" w:rsidRDefault="003262BC">
      <w:pPr>
        <w:rPr>
          <w:noProof/>
        </w:rPr>
      </w:pP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567"/>
        <w:gridCol w:w="1559"/>
        <w:gridCol w:w="1843"/>
        <w:gridCol w:w="1813"/>
      </w:tblGrid>
      <w:tr w:rsidR="005D48E8" w:rsidRPr="006D6BB6" w14:paraId="73A4E4AB" w14:textId="77777777" w:rsidTr="005D48E8">
        <w:tc>
          <w:tcPr>
            <w:tcW w:w="9576" w:type="dxa"/>
            <w:gridSpan w:val="6"/>
          </w:tcPr>
          <w:p w14:paraId="6B45E667" w14:textId="77777777" w:rsidR="005D48E8" w:rsidRPr="006D6BB6" w:rsidRDefault="005D48E8" w:rsidP="00B31613">
            <w:pPr>
              <w:pStyle w:val="ACK-ChoreographyHeader"/>
            </w:pPr>
            <w:r>
              <w:t>Acknowledgement Choreography</w:t>
            </w:r>
          </w:p>
        </w:tc>
      </w:tr>
      <w:tr w:rsidR="005D48E8" w:rsidRPr="006D6BB6" w14:paraId="54AD13F0" w14:textId="77777777" w:rsidTr="005D48E8">
        <w:tc>
          <w:tcPr>
            <w:tcW w:w="9576" w:type="dxa"/>
            <w:gridSpan w:val="6"/>
          </w:tcPr>
          <w:p w14:paraId="17E559A7" w14:textId="77777777" w:rsidR="005D48E8" w:rsidRDefault="005D48E8" w:rsidP="005D48E8">
            <w:pPr>
              <w:pStyle w:val="ACK-ChoreographyHeader"/>
            </w:pPr>
            <w:r w:rsidRPr="000D351C">
              <w:rPr>
                <w:noProof/>
              </w:rPr>
              <w:t>SRM^S01-S11^SRM_S01</w:t>
            </w:r>
          </w:p>
        </w:tc>
      </w:tr>
      <w:tr w:rsidR="00643F54" w:rsidRPr="006D6BB6" w14:paraId="7A0B6684" w14:textId="77777777" w:rsidTr="005D48E8">
        <w:tc>
          <w:tcPr>
            <w:tcW w:w="1458" w:type="dxa"/>
          </w:tcPr>
          <w:p w14:paraId="0EE2C7D7" w14:textId="77777777" w:rsidR="00643F54" w:rsidRPr="006D6BB6" w:rsidRDefault="00643F54" w:rsidP="00643F54">
            <w:pPr>
              <w:pStyle w:val="ACK-ChoreographyBody"/>
            </w:pPr>
            <w:r w:rsidRPr="006D6BB6">
              <w:t>Field name</w:t>
            </w:r>
          </w:p>
        </w:tc>
        <w:tc>
          <w:tcPr>
            <w:tcW w:w="2336" w:type="dxa"/>
          </w:tcPr>
          <w:p w14:paraId="2D193AEE" w14:textId="77777777" w:rsidR="00643F54" w:rsidRPr="006D6BB6" w:rsidRDefault="00643F54" w:rsidP="00643F54">
            <w:pPr>
              <w:pStyle w:val="ACK-ChoreographyBody"/>
            </w:pPr>
            <w:r w:rsidRPr="006D6BB6">
              <w:t>Field Value: Original mode</w:t>
            </w:r>
          </w:p>
        </w:tc>
        <w:tc>
          <w:tcPr>
            <w:tcW w:w="5782" w:type="dxa"/>
            <w:gridSpan w:val="4"/>
          </w:tcPr>
          <w:p w14:paraId="3BF67C4D" w14:textId="77777777" w:rsidR="00643F54" w:rsidRPr="006D6BB6" w:rsidRDefault="00643F54" w:rsidP="00643F54">
            <w:pPr>
              <w:pStyle w:val="ACK-ChoreographyBody"/>
            </w:pPr>
            <w:r w:rsidRPr="006D6BB6">
              <w:t>Field value: Enhanced mode</w:t>
            </w:r>
          </w:p>
        </w:tc>
      </w:tr>
      <w:tr w:rsidR="00643F54" w:rsidRPr="006D6BB6" w14:paraId="3FDCB6B5" w14:textId="77777777" w:rsidTr="005D48E8">
        <w:tc>
          <w:tcPr>
            <w:tcW w:w="1458" w:type="dxa"/>
          </w:tcPr>
          <w:p w14:paraId="2268E046" w14:textId="77777777" w:rsidR="00643F54" w:rsidRPr="006D6BB6" w:rsidRDefault="00643F54" w:rsidP="00643F54">
            <w:pPr>
              <w:pStyle w:val="ACK-ChoreographyBody"/>
            </w:pPr>
            <w:r>
              <w:t>MSH-</w:t>
            </w:r>
            <w:r w:rsidRPr="006D6BB6">
              <w:t>15</w:t>
            </w:r>
          </w:p>
        </w:tc>
        <w:tc>
          <w:tcPr>
            <w:tcW w:w="2336" w:type="dxa"/>
          </w:tcPr>
          <w:p w14:paraId="2C709CE5" w14:textId="77777777" w:rsidR="00643F54" w:rsidRPr="006D6BB6" w:rsidRDefault="00643F54" w:rsidP="00643F54">
            <w:pPr>
              <w:pStyle w:val="ACK-ChoreographyBody"/>
            </w:pPr>
            <w:r w:rsidRPr="006D6BB6">
              <w:t>Blank</w:t>
            </w:r>
          </w:p>
        </w:tc>
        <w:tc>
          <w:tcPr>
            <w:tcW w:w="567" w:type="dxa"/>
          </w:tcPr>
          <w:p w14:paraId="773FD142" w14:textId="77777777" w:rsidR="00643F54" w:rsidRPr="006D6BB6" w:rsidRDefault="00643F54" w:rsidP="00643F54">
            <w:pPr>
              <w:pStyle w:val="ACK-ChoreographyBody"/>
            </w:pPr>
            <w:r w:rsidRPr="006D6BB6">
              <w:t>NE</w:t>
            </w:r>
          </w:p>
        </w:tc>
        <w:tc>
          <w:tcPr>
            <w:tcW w:w="1559" w:type="dxa"/>
          </w:tcPr>
          <w:p w14:paraId="664BC989" w14:textId="77777777" w:rsidR="00643F54" w:rsidRPr="006D6BB6" w:rsidRDefault="00643F54" w:rsidP="00643F54">
            <w:pPr>
              <w:pStyle w:val="ACK-ChoreographyBody"/>
            </w:pPr>
            <w:r w:rsidRPr="006D6BB6">
              <w:t>AL, SU, ER</w:t>
            </w:r>
          </w:p>
        </w:tc>
        <w:tc>
          <w:tcPr>
            <w:tcW w:w="1843" w:type="dxa"/>
          </w:tcPr>
          <w:p w14:paraId="047F70A7" w14:textId="77777777" w:rsidR="00643F54" w:rsidRPr="006D6BB6" w:rsidRDefault="00643F54" w:rsidP="00643F54">
            <w:pPr>
              <w:pStyle w:val="ACK-ChoreographyBody"/>
            </w:pPr>
            <w:r w:rsidRPr="006D6BB6">
              <w:t>NE</w:t>
            </w:r>
          </w:p>
        </w:tc>
        <w:tc>
          <w:tcPr>
            <w:tcW w:w="1813" w:type="dxa"/>
          </w:tcPr>
          <w:p w14:paraId="28116F04" w14:textId="77777777" w:rsidR="00643F54" w:rsidRPr="006D6BB6" w:rsidRDefault="00643F54" w:rsidP="00643F54">
            <w:pPr>
              <w:pStyle w:val="ACK-ChoreographyBody"/>
            </w:pPr>
            <w:r w:rsidRPr="006D6BB6">
              <w:t>AL, SU, ER</w:t>
            </w:r>
          </w:p>
        </w:tc>
      </w:tr>
      <w:tr w:rsidR="00643F54" w:rsidRPr="006D6BB6" w14:paraId="6401168D" w14:textId="77777777" w:rsidTr="005D48E8">
        <w:tc>
          <w:tcPr>
            <w:tcW w:w="1458" w:type="dxa"/>
          </w:tcPr>
          <w:p w14:paraId="115A17D2" w14:textId="77777777" w:rsidR="00643F54" w:rsidRPr="006D6BB6" w:rsidRDefault="00643F54" w:rsidP="00643F54">
            <w:pPr>
              <w:pStyle w:val="ACK-ChoreographyBody"/>
            </w:pPr>
            <w:r>
              <w:t>MSH-</w:t>
            </w:r>
            <w:r w:rsidRPr="006D6BB6">
              <w:t>16</w:t>
            </w:r>
          </w:p>
        </w:tc>
        <w:tc>
          <w:tcPr>
            <w:tcW w:w="2336" w:type="dxa"/>
          </w:tcPr>
          <w:p w14:paraId="48509381" w14:textId="77777777" w:rsidR="00643F54" w:rsidRPr="006D6BB6" w:rsidRDefault="00643F54" w:rsidP="00643F54">
            <w:pPr>
              <w:pStyle w:val="ACK-ChoreographyBody"/>
            </w:pPr>
            <w:r w:rsidRPr="006D6BB6">
              <w:t>Blank</w:t>
            </w:r>
          </w:p>
        </w:tc>
        <w:tc>
          <w:tcPr>
            <w:tcW w:w="567" w:type="dxa"/>
          </w:tcPr>
          <w:p w14:paraId="563788E3" w14:textId="77777777" w:rsidR="00643F54" w:rsidRPr="006D6BB6" w:rsidRDefault="00643F54" w:rsidP="00643F54">
            <w:pPr>
              <w:pStyle w:val="ACK-ChoreographyBody"/>
            </w:pPr>
            <w:r w:rsidRPr="006D6BB6">
              <w:t>NE</w:t>
            </w:r>
          </w:p>
        </w:tc>
        <w:tc>
          <w:tcPr>
            <w:tcW w:w="1559" w:type="dxa"/>
          </w:tcPr>
          <w:p w14:paraId="2B8B622E" w14:textId="77777777" w:rsidR="00643F54" w:rsidRPr="006D6BB6" w:rsidRDefault="00643F54" w:rsidP="00643F54">
            <w:pPr>
              <w:pStyle w:val="ACK-ChoreographyBody"/>
            </w:pPr>
            <w:r w:rsidRPr="006D6BB6">
              <w:t>NE</w:t>
            </w:r>
          </w:p>
        </w:tc>
        <w:tc>
          <w:tcPr>
            <w:tcW w:w="1843" w:type="dxa"/>
          </w:tcPr>
          <w:p w14:paraId="1D423FE7" w14:textId="77777777" w:rsidR="00643F54" w:rsidRPr="006D6BB6" w:rsidRDefault="00643F54" w:rsidP="00643F54">
            <w:pPr>
              <w:pStyle w:val="ACK-ChoreographyBody"/>
            </w:pPr>
            <w:r w:rsidRPr="006D6BB6">
              <w:t>AL, SU, ER</w:t>
            </w:r>
          </w:p>
        </w:tc>
        <w:tc>
          <w:tcPr>
            <w:tcW w:w="1813" w:type="dxa"/>
          </w:tcPr>
          <w:p w14:paraId="119A3572" w14:textId="77777777" w:rsidR="00643F54" w:rsidRPr="006D6BB6" w:rsidRDefault="00643F54" w:rsidP="00643F54">
            <w:pPr>
              <w:pStyle w:val="ACK-ChoreographyBody"/>
            </w:pPr>
            <w:r w:rsidRPr="006D6BB6">
              <w:t>AL, SU, ER</w:t>
            </w:r>
          </w:p>
        </w:tc>
      </w:tr>
      <w:tr w:rsidR="00643F54" w:rsidRPr="006D6BB6" w14:paraId="636C811D" w14:textId="77777777" w:rsidTr="005D48E8">
        <w:tc>
          <w:tcPr>
            <w:tcW w:w="1458" w:type="dxa"/>
          </w:tcPr>
          <w:p w14:paraId="18CB0BA6" w14:textId="77777777" w:rsidR="00643F54" w:rsidRPr="006D6BB6" w:rsidRDefault="00643F54" w:rsidP="00643F54">
            <w:pPr>
              <w:pStyle w:val="ACK-ChoreographyBody"/>
            </w:pPr>
            <w:r w:rsidRPr="006D6BB6">
              <w:t>Immediate Ack</w:t>
            </w:r>
          </w:p>
        </w:tc>
        <w:tc>
          <w:tcPr>
            <w:tcW w:w="2336" w:type="dxa"/>
          </w:tcPr>
          <w:p w14:paraId="408A8C69" w14:textId="77777777" w:rsidR="00643F54" w:rsidRPr="006D6BB6" w:rsidRDefault="00643F54" w:rsidP="00643F54">
            <w:pPr>
              <w:pStyle w:val="ACK-ChoreographyBody"/>
            </w:pPr>
            <w:r w:rsidRPr="006D6BB6">
              <w:t>-</w:t>
            </w:r>
          </w:p>
        </w:tc>
        <w:tc>
          <w:tcPr>
            <w:tcW w:w="567" w:type="dxa"/>
          </w:tcPr>
          <w:p w14:paraId="1E397F53" w14:textId="77777777" w:rsidR="00643F54" w:rsidRPr="006D6BB6" w:rsidRDefault="00643F54" w:rsidP="00643F54">
            <w:pPr>
              <w:pStyle w:val="ACK-ChoreographyBody"/>
            </w:pPr>
            <w:r w:rsidRPr="006D6BB6">
              <w:t>-</w:t>
            </w:r>
          </w:p>
        </w:tc>
        <w:tc>
          <w:tcPr>
            <w:tcW w:w="1559" w:type="dxa"/>
          </w:tcPr>
          <w:p w14:paraId="1ED64B33" w14:textId="77777777" w:rsidR="00643F54" w:rsidRPr="006D6BB6" w:rsidRDefault="00643F54" w:rsidP="00643F54">
            <w:pPr>
              <w:pStyle w:val="ACK-ChoreographyBody"/>
            </w:pPr>
            <w:r>
              <w:rPr>
                <w:szCs w:val="16"/>
              </w:rPr>
              <w:t>ACK</w:t>
            </w:r>
            <w:r w:rsidRPr="006D6BB6">
              <w:rPr>
                <w:szCs w:val="16"/>
              </w:rPr>
              <w:t>^</w:t>
            </w:r>
            <w:r>
              <w:rPr>
                <w:szCs w:val="16"/>
              </w:rPr>
              <w:t>S10-S11</w:t>
            </w:r>
            <w:r w:rsidRPr="006D6BB6">
              <w:rPr>
                <w:szCs w:val="16"/>
              </w:rPr>
              <w:t>^</w:t>
            </w:r>
            <w:r>
              <w:rPr>
                <w:szCs w:val="16"/>
              </w:rPr>
              <w:t>ACK</w:t>
            </w:r>
          </w:p>
        </w:tc>
        <w:tc>
          <w:tcPr>
            <w:tcW w:w="1843" w:type="dxa"/>
          </w:tcPr>
          <w:p w14:paraId="1E0FB846" w14:textId="77777777" w:rsidR="00643F54" w:rsidRPr="006D6BB6" w:rsidRDefault="00643F54" w:rsidP="00643F54">
            <w:pPr>
              <w:pStyle w:val="ACK-ChoreographyBody"/>
            </w:pPr>
            <w:r w:rsidRPr="006D6BB6">
              <w:t>-</w:t>
            </w:r>
          </w:p>
        </w:tc>
        <w:tc>
          <w:tcPr>
            <w:tcW w:w="1813" w:type="dxa"/>
          </w:tcPr>
          <w:p w14:paraId="5C1D199D" w14:textId="77777777" w:rsidR="00643F54" w:rsidRPr="006D6BB6" w:rsidRDefault="00643F54" w:rsidP="00643F54">
            <w:pPr>
              <w:pStyle w:val="ACK-ChoreographyBody"/>
            </w:pPr>
            <w:r>
              <w:rPr>
                <w:szCs w:val="16"/>
              </w:rPr>
              <w:t>ACK</w:t>
            </w:r>
            <w:r w:rsidRPr="006D6BB6">
              <w:rPr>
                <w:szCs w:val="16"/>
              </w:rPr>
              <w:t>^</w:t>
            </w:r>
            <w:r>
              <w:rPr>
                <w:szCs w:val="16"/>
              </w:rPr>
              <w:t>S10-S11</w:t>
            </w:r>
            <w:r w:rsidRPr="006D6BB6">
              <w:rPr>
                <w:szCs w:val="16"/>
              </w:rPr>
              <w:t>^</w:t>
            </w:r>
            <w:r>
              <w:rPr>
                <w:szCs w:val="16"/>
              </w:rPr>
              <w:t>ACK</w:t>
            </w:r>
          </w:p>
        </w:tc>
      </w:tr>
      <w:tr w:rsidR="00643F54" w:rsidRPr="006D6BB6" w14:paraId="45654B52" w14:textId="77777777" w:rsidTr="005D48E8">
        <w:tc>
          <w:tcPr>
            <w:tcW w:w="1458" w:type="dxa"/>
          </w:tcPr>
          <w:p w14:paraId="54A210A6" w14:textId="77777777" w:rsidR="00643F54" w:rsidRPr="006D6BB6" w:rsidRDefault="00643F54" w:rsidP="00643F54">
            <w:pPr>
              <w:pStyle w:val="ACK-ChoreographyBody"/>
            </w:pPr>
            <w:r w:rsidRPr="006D6BB6">
              <w:t>Application Ack</w:t>
            </w:r>
          </w:p>
        </w:tc>
        <w:tc>
          <w:tcPr>
            <w:tcW w:w="2336" w:type="dxa"/>
          </w:tcPr>
          <w:p w14:paraId="68658559" w14:textId="77777777" w:rsidR="00643F54" w:rsidRPr="006D6BB6" w:rsidRDefault="00643F54" w:rsidP="00643F54">
            <w:pPr>
              <w:pStyle w:val="ACK-ChoreographyBody"/>
            </w:pPr>
            <w:r>
              <w:rPr>
                <w:szCs w:val="16"/>
              </w:rPr>
              <w:t>ACK</w:t>
            </w:r>
            <w:r w:rsidRPr="006D6BB6">
              <w:rPr>
                <w:szCs w:val="16"/>
              </w:rPr>
              <w:t>^</w:t>
            </w:r>
            <w:r>
              <w:rPr>
                <w:szCs w:val="16"/>
              </w:rPr>
              <w:t>S10-S11</w:t>
            </w:r>
            <w:r w:rsidRPr="006D6BB6">
              <w:rPr>
                <w:szCs w:val="16"/>
              </w:rPr>
              <w:t>^</w:t>
            </w:r>
            <w:r>
              <w:rPr>
                <w:szCs w:val="16"/>
              </w:rPr>
              <w:t>SRR_S01</w:t>
            </w:r>
          </w:p>
        </w:tc>
        <w:tc>
          <w:tcPr>
            <w:tcW w:w="567" w:type="dxa"/>
          </w:tcPr>
          <w:p w14:paraId="19B98765" w14:textId="77777777" w:rsidR="00643F54" w:rsidRPr="006D6BB6" w:rsidRDefault="00643F54" w:rsidP="00643F54">
            <w:pPr>
              <w:pStyle w:val="ACK-ChoreographyBody"/>
            </w:pPr>
            <w:r w:rsidRPr="006D6BB6">
              <w:t>-</w:t>
            </w:r>
          </w:p>
        </w:tc>
        <w:tc>
          <w:tcPr>
            <w:tcW w:w="1559" w:type="dxa"/>
          </w:tcPr>
          <w:p w14:paraId="7D8BDBEB" w14:textId="77777777" w:rsidR="00643F54" w:rsidRPr="006D6BB6" w:rsidRDefault="00643F54" w:rsidP="00643F54">
            <w:pPr>
              <w:pStyle w:val="ACK-ChoreographyBody"/>
            </w:pPr>
            <w:r w:rsidRPr="006D6BB6">
              <w:t>-</w:t>
            </w:r>
          </w:p>
        </w:tc>
        <w:tc>
          <w:tcPr>
            <w:tcW w:w="1843" w:type="dxa"/>
          </w:tcPr>
          <w:p w14:paraId="7980C958" w14:textId="77777777" w:rsidR="00643F54" w:rsidRPr="006D6BB6" w:rsidRDefault="00643F54" w:rsidP="00643F54">
            <w:pPr>
              <w:pStyle w:val="ACK-ChoreographyBody"/>
            </w:pPr>
            <w:r>
              <w:rPr>
                <w:szCs w:val="16"/>
              </w:rPr>
              <w:t>ACK</w:t>
            </w:r>
            <w:r w:rsidRPr="006D6BB6">
              <w:rPr>
                <w:szCs w:val="16"/>
              </w:rPr>
              <w:t>^</w:t>
            </w:r>
            <w:r>
              <w:rPr>
                <w:szCs w:val="16"/>
              </w:rPr>
              <w:t>S10-S11</w:t>
            </w:r>
            <w:r w:rsidRPr="006D6BB6">
              <w:rPr>
                <w:szCs w:val="16"/>
              </w:rPr>
              <w:t>^</w:t>
            </w:r>
            <w:r>
              <w:rPr>
                <w:szCs w:val="16"/>
              </w:rPr>
              <w:t>SRR_S01</w:t>
            </w:r>
          </w:p>
        </w:tc>
        <w:tc>
          <w:tcPr>
            <w:tcW w:w="1813" w:type="dxa"/>
          </w:tcPr>
          <w:p w14:paraId="5CB9224A" w14:textId="77777777" w:rsidR="00643F54" w:rsidRPr="006D6BB6" w:rsidRDefault="00643F54" w:rsidP="00643F54">
            <w:pPr>
              <w:pStyle w:val="ACK-ChoreographyBody"/>
            </w:pPr>
            <w:r>
              <w:rPr>
                <w:szCs w:val="16"/>
              </w:rPr>
              <w:t>ACK</w:t>
            </w:r>
            <w:r w:rsidRPr="006D6BB6">
              <w:rPr>
                <w:szCs w:val="16"/>
              </w:rPr>
              <w:t>^</w:t>
            </w:r>
            <w:r>
              <w:rPr>
                <w:szCs w:val="16"/>
              </w:rPr>
              <w:t>S10-S11</w:t>
            </w:r>
            <w:r w:rsidRPr="006D6BB6">
              <w:rPr>
                <w:szCs w:val="16"/>
              </w:rPr>
              <w:t>^</w:t>
            </w:r>
            <w:r>
              <w:rPr>
                <w:szCs w:val="16"/>
              </w:rPr>
              <w:t>SRR_S01</w:t>
            </w:r>
          </w:p>
        </w:tc>
      </w:tr>
    </w:tbl>
    <w:p w14:paraId="5A076BD8" w14:textId="77777777" w:rsidR="00643F54" w:rsidRPr="000D351C" w:rsidRDefault="00643F54">
      <w:pPr>
        <w:rPr>
          <w:noProof/>
        </w:rPr>
      </w:pPr>
    </w:p>
    <w:p w14:paraId="69C11C40" w14:textId="77777777" w:rsidR="003262BC" w:rsidRPr="000D351C" w:rsidRDefault="003262BC">
      <w:pPr>
        <w:pStyle w:val="MsgTableCaption"/>
        <w:rPr>
          <w:noProof/>
        </w:rPr>
      </w:pPr>
      <w:r w:rsidRPr="000D351C">
        <w:rPr>
          <w:noProof/>
        </w:rPr>
        <w:t>SRR^S01-S11^SRR_S01: Scheduled Request Response</w:t>
      </w:r>
      <w:r w:rsidR="003D291E" w:rsidRPr="000D351C">
        <w:rPr>
          <w:noProof/>
        </w:rPr>
        <w:fldChar w:fldCharType="begin"/>
      </w:r>
      <w:r w:rsidRPr="000D351C">
        <w:rPr>
          <w:noProof/>
        </w:rPr>
        <w:instrText xml:space="preserve"> XE "SRR Scheduled Request Response" </w:instrText>
      </w:r>
      <w:r w:rsidR="003D291E" w:rsidRPr="000D351C">
        <w:rPr>
          <w:noProof/>
        </w:rPr>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CellMar>
          <w:left w:w="101" w:type="dxa"/>
          <w:right w:w="101" w:type="dxa"/>
        </w:tblCellMar>
        <w:tblLook w:val="0000" w:firstRow="0" w:lastRow="0" w:firstColumn="0" w:lastColumn="0" w:noHBand="0" w:noVBand="0"/>
      </w:tblPr>
      <w:tblGrid>
        <w:gridCol w:w="2880"/>
        <w:gridCol w:w="4320"/>
        <w:gridCol w:w="864"/>
        <w:gridCol w:w="1008"/>
      </w:tblGrid>
      <w:tr w:rsidR="003262BC" w:rsidRPr="000D351C" w14:paraId="234BCCF8" w14:textId="77777777" w:rsidTr="00755A40">
        <w:trPr>
          <w:tblHeader/>
          <w:jc w:val="center"/>
        </w:trPr>
        <w:tc>
          <w:tcPr>
            <w:tcW w:w="2880" w:type="dxa"/>
            <w:tcBorders>
              <w:top w:val="single" w:sz="2" w:space="0" w:color="auto"/>
              <w:left w:val="nil"/>
              <w:bottom w:val="single" w:sz="4" w:space="0" w:color="auto"/>
              <w:right w:val="nil"/>
            </w:tcBorders>
            <w:shd w:val="clear" w:color="auto" w:fill="FFFFFF"/>
          </w:tcPr>
          <w:p w14:paraId="3065BAD6" w14:textId="77777777" w:rsidR="003262BC" w:rsidRPr="000D351C" w:rsidRDefault="003262BC">
            <w:pPr>
              <w:pStyle w:val="MsgTableHeader"/>
              <w:rPr>
                <w:noProof/>
              </w:rPr>
            </w:pPr>
            <w:r w:rsidRPr="000D351C">
              <w:rPr>
                <w:noProof/>
              </w:rPr>
              <w:t>Segments</w:t>
            </w:r>
          </w:p>
        </w:tc>
        <w:tc>
          <w:tcPr>
            <w:tcW w:w="4320" w:type="dxa"/>
            <w:tcBorders>
              <w:top w:val="single" w:sz="2" w:space="0" w:color="auto"/>
              <w:left w:val="nil"/>
              <w:bottom w:val="single" w:sz="4" w:space="0" w:color="auto"/>
              <w:right w:val="nil"/>
            </w:tcBorders>
            <w:shd w:val="clear" w:color="auto" w:fill="FFFFFF"/>
          </w:tcPr>
          <w:p w14:paraId="49BD79AF" w14:textId="77777777" w:rsidR="003262BC" w:rsidRPr="000D351C" w:rsidRDefault="003262BC">
            <w:pPr>
              <w:pStyle w:val="MsgTableHeader"/>
              <w:rPr>
                <w:noProof/>
              </w:rPr>
            </w:pPr>
            <w:r w:rsidRPr="000D351C">
              <w:rPr>
                <w:noProof/>
              </w:rPr>
              <w:t>Description</w:t>
            </w:r>
          </w:p>
        </w:tc>
        <w:tc>
          <w:tcPr>
            <w:tcW w:w="864" w:type="dxa"/>
            <w:tcBorders>
              <w:top w:val="single" w:sz="2" w:space="0" w:color="auto"/>
              <w:left w:val="nil"/>
              <w:bottom w:val="single" w:sz="4" w:space="0" w:color="auto"/>
              <w:right w:val="nil"/>
            </w:tcBorders>
            <w:shd w:val="clear" w:color="auto" w:fill="FFFFFF"/>
          </w:tcPr>
          <w:p w14:paraId="04F21588" w14:textId="77777777" w:rsidR="003262BC" w:rsidRPr="000D351C" w:rsidRDefault="003262BC">
            <w:pPr>
              <w:pStyle w:val="MsgTableHeader"/>
              <w:jc w:val="center"/>
              <w:rPr>
                <w:noProof/>
              </w:rPr>
            </w:pPr>
            <w:r w:rsidRPr="000D351C">
              <w:rPr>
                <w:noProof/>
              </w:rPr>
              <w:t>Status</w:t>
            </w:r>
          </w:p>
        </w:tc>
        <w:tc>
          <w:tcPr>
            <w:tcW w:w="1008" w:type="dxa"/>
            <w:tcBorders>
              <w:top w:val="single" w:sz="2" w:space="0" w:color="auto"/>
              <w:left w:val="nil"/>
              <w:bottom w:val="single" w:sz="4" w:space="0" w:color="auto"/>
              <w:right w:val="nil"/>
            </w:tcBorders>
            <w:shd w:val="clear" w:color="auto" w:fill="FFFFFF"/>
          </w:tcPr>
          <w:p w14:paraId="5630A58C" w14:textId="77777777" w:rsidR="003262BC" w:rsidRPr="000D351C" w:rsidRDefault="003262BC">
            <w:pPr>
              <w:pStyle w:val="MsgTableHeader"/>
              <w:jc w:val="center"/>
              <w:rPr>
                <w:noProof/>
              </w:rPr>
            </w:pPr>
            <w:r w:rsidRPr="000D351C">
              <w:rPr>
                <w:noProof/>
              </w:rPr>
              <w:t>Chapter</w:t>
            </w:r>
          </w:p>
        </w:tc>
      </w:tr>
      <w:tr w:rsidR="003262BC" w:rsidRPr="000D351C" w14:paraId="711AC9A4" w14:textId="77777777" w:rsidTr="00755A40">
        <w:trPr>
          <w:jc w:val="center"/>
        </w:trPr>
        <w:tc>
          <w:tcPr>
            <w:tcW w:w="2880" w:type="dxa"/>
            <w:tcBorders>
              <w:top w:val="single" w:sz="4" w:space="0" w:color="auto"/>
              <w:left w:val="nil"/>
              <w:bottom w:val="dotted" w:sz="4" w:space="0" w:color="auto"/>
              <w:right w:val="nil"/>
            </w:tcBorders>
            <w:shd w:val="clear" w:color="auto" w:fill="FFFFFF"/>
          </w:tcPr>
          <w:p w14:paraId="2E030928" w14:textId="77777777" w:rsidR="003262BC" w:rsidRPr="000D351C" w:rsidRDefault="003262BC">
            <w:pPr>
              <w:pStyle w:val="MsgTableBody"/>
              <w:rPr>
                <w:noProof/>
              </w:rPr>
            </w:pPr>
            <w:r w:rsidRPr="000D351C">
              <w:rPr>
                <w:noProof/>
              </w:rPr>
              <w:t>MSH</w:t>
            </w:r>
          </w:p>
        </w:tc>
        <w:tc>
          <w:tcPr>
            <w:tcW w:w="4320" w:type="dxa"/>
            <w:tcBorders>
              <w:top w:val="single" w:sz="4" w:space="0" w:color="auto"/>
              <w:left w:val="nil"/>
              <w:bottom w:val="dotted" w:sz="4" w:space="0" w:color="auto"/>
              <w:right w:val="nil"/>
            </w:tcBorders>
            <w:shd w:val="clear" w:color="auto" w:fill="FFFFFF"/>
          </w:tcPr>
          <w:p w14:paraId="45830CD0" w14:textId="77777777" w:rsidR="003262BC" w:rsidRPr="000D351C" w:rsidRDefault="003262BC">
            <w:pPr>
              <w:pStyle w:val="MsgTableBody"/>
              <w:rPr>
                <w:noProof/>
              </w:rPr>
            </w:pPr>
            <w:r w:rsidRPr="000D351C">
              <w:rPr>
                <w:noProof/>
              </w:rPr>
              <w:t>Message Header</w:t>
            </w:r>
          </w:p>
        </w:tc>
        <w:tc>
          <w:tcPr>
            <w:tcW w:w="864" w:type="dxa"/>
            <w:tcBorders>
              <w:top w:val="single" w:sz="4" w:space="0" w:color="auto"/>
              <w:left w:val="nil"/>
              <w:bottom w:val="dotted" w:sz="4" w:space="0" w:color="auto"/>
              <w:right w:val="nil"/>
            </w:tcBorders>
            <w:shd w:val="clear" w:color="auto" w:fill="FFFFFF"/>
          </w:tcPr>
          <w:p w14:paraId="4F8F53C4" w14:textId="77777777" w:rsidR="003262BC" w:rsidRPr="000D351C" w:rsidRDefault="003262BC">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488D55A0" w14:textId="77777777" w:rsidR="003262BC" w:rsidRPr="000D351C" w:rsidRDefault="003262BC">
            <w:pPr>
              <w:pStyle w:val="MsgTableBody"/>
              <w:jc w:val="center"/>
              <w:rPr>
                <w:noProof/>
              </w:rPr>
            </w:pPr>
            <w:r w:rsidRPr="000D351C">
              <w:rPr>
                <w:noProof/>
              </w:rPr>
              <w:t>2</w:t>
            </w:r>
          </w:p>
        </w:tc>
      </w:tr>
      <w:tr w:rsidR="003262BC" w:rsidRPr="000D351C" w14:paraId="7BB5A441"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2BB695B6" w14:textId="77777777" w:rsidR="003262BC" w:rsidRPr="000D351C" w:rsidRDefault="003262BC">
            <w:pPr>
              <w:pStyle w:val="MsgTableBody"/>
              <w:rPr>
                <w:noProof/>
              </w:rPr>
            </w:pPr>
            <w:r w:rsidRPr="000D351C">
              <w:rPr>
                <w:noProof/>
              </w:rPr>
              <w:t>MSA</w:t>
            </w:r>
          </w:p>
        </w:tc>
        <w:tc>
          <w:tcPr>
            <w:tcW w:w="4320" w:type="dxa"/>
            <w:tcBorders>
              <w:top w:val="dotted" w:sz="4" w:space="0" w:color="auto"/>
              <w:left w:val="nil"/>
              <w:bottom w:val="dotted" w:sz="4" w:space="0" w:color="auto"/>
              <w:right w:val="nil"/>
            </w:tcBorders>
            <w:shd w:val="clear" w:color="auto" w:fill="FFFFFF"/>
          </w:tcPr>
          <w:p w14:paraId="169A27C8" w14:textId="77777777" w:rsidR="003262BC" w:rsidRPr="000D351C" w:rsidRDefault="003262BC">
            <w:pPr>
              <w:pStyle w:val="MsgTableBody"/>
              <w:rPr>
                <w:noProof/>
              </w:rPr>
            </w:pPr>
            <w:r w:rsidRPr="000D351C">
              <w:rPr>
                <w:noProof/>
              </w:rPr>
              <w:t>Message Acknowledgment</w:t>
            </w:r>
          </w:p>
        </w:tc>
        <w:tc>
          <w:tcPr>
            <w:tcW w:w="864" w:type="dxa"/>
            <w:tcBorders>
              <w:top w:val="dotted" w:sz="4" w:space="0" w:color="auto"/>
              <w:left w:val="nil"/>
              <w:bottom w:val="dotted" w:sz="4" w:space="0" w:color="auto"/>
              <w:right w:val="nil"/>
            </w:tcBorders>
            <w:shd w:val="clear" w:color="auto" w:fill="FFFFFF"/>
          </w:tcPr>
          <w:p w14:paraId="32F4F421" w14:textId="77777777"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A4672F9" w14:textId="77777777" w:rsidR="003262BC" w:rsidRPr="000D351C" w:rsidRDefault="003262BC">
            <w:pPr>
              <w:pStyle w:val="MsgTableBody"/>
              <w:jc w:val="center"/>
              <w:rPr>
                <w:noProof/>
              </w:rPr>
            </w:pPr>
            <w:r w:rsidRPr="000D351C">
              <w:rPr>
                <w:noProof/>
              </w:rPr>
              <w:t>2</w:t>
            </w:r>
          </w:p>
        </w:tc>
      </w:tr>
      <w:tr w:rsidR="003262BC" w:rsidRPr="000D351C" w14:paraId="18DA82F0"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026B3DBD" w14:textId="77777777" w:rsidR="003262BC" w:rsidRPr="000D351C" w:rsidRDefault="003262BC">
            <w:pPr>
              <w:pStyle w:val="MsgTableBody"/>
              <w:rPr>
                <w:noProof/>
              </w:rPr>
            </w:pPr>
            <w:r w:rsidRPr="000D351C">
              <w:rPr>
                <w:noProof/>
              </w:rPr>
              <w:t>[ { ERR } ]</w:t>
            </w:r>
          </w:p>
        </w:tc>
        <w:tc>
          <w:tcPr>
            <w:tcW w:w="4320" w:type="dxa"/>
            <w:tcBorders>
              <w:top w:val="dotted" w:sz="4" w:space="0" w:color="auto"/>
              <w:left w:val="nil"/>
              <w:bottom w:val="dotted" w:sz="4" w:space="0" w:color="auto"/>
              <w:right w:val="nil"/>
            </w:tcBorders>
            <w:shd w:val="clear" w:color="auto" w:fill="FFFFFF"/>
          </w:tcPr>
          <w:p w14:paraId="672C3354" w14:textId="77777777" w:rsidR="003262BC" w:rsidRPr="000D351C" w:rsidRDefault="003262BC">
            <w:pPr>
              <w:pStyle w:val="MsgTableBody"/>
              <w:rPr>
                <w:noProof/>
              </w:rPr>
            </w:pPr>
            <w:r w:rsidRPr="000D351C">
              <w:rPr>
                <w:noProof/>
              </w:rPr>
              <w:t>Error Information</w:t>
            </w:r>
          </w:p>
        </w:tc>
        <w:tc>
          <w:tcPr>
            <w:tcW w:w="864" w:type="dxa"/>
            <w:tcBorders>
              <w:top w:val="dotted" w:sz="4" w:space="0" w:color="auto"/>
              <w:left w:val="nil"/>
              <w:bottom w:val="dotted" w:sz="4" w:space="0" w:color="auto"/>
              <w:right w:val="nil"/>
            </w:tcBorders>
            <w:shd w:val="clear" w:color="auto" w:fill="FFFFFF"/>
          </w:tcPr>
          <w:p w14:paraId="25BA1C26" w14:textId="77777777"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FD6A73B" w14:textId="77777777" w:rsidR="003262BC" w:rsidRPr="000D351C" w:rsidRDefault="003262BC">
            <w:pPr>
              <w:pStyle w:val="MsgTableBody"/>
              <w:jc w:val="center"/>
              <w:rPr>
                <w:noProof/>
              </w:rPr>
            </w:pPr>
            <w:r w:rsidRPr="000D351C">
              <w:rPr>
                <w:noProof/>
              </w:rPr>
              <w:t>2</w:t>
            </w:r>
          </w:p>
        </w:tc>
      </w:tr>
      <w:tr w:rsidR="003262BC" w:rsidRPr="000D351C" w14:paraId="2D9A7CE7"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11DDF873" w14:textId="77777777" w:rsidR="003262BC" w:rsidRPr="000D351C" w:rsidRDefault="003262BC">
            <w:pPr>
              <w:pStyle w:val="MsgTableBody"/>
              <w:rPr>
                <w:noProof/>
              </w:rPr>
            </w:pPr>
            <w:r w:rsidRPr="000D351C">
              <w:rPr>
                <w:noProof/>
              </w:rPr>
              <w:t>[</w:t>
            </w:r>
          </w:p>
        </w:tc>
        <w:tc>
          <w:tcPr>
            <w:tcW w:w="4320" w:type="dxa"/>
            <w:tcBorders>
              <w:top w:val="dotted" w:sz="4" w:space="0" w:color="auto"/>
              <w:left w:val="nil"/>
              <w:bottom w:val="dotted" w:sz="4" w:space="0" w:color="auto"/>
              <w:right w:val="nil"/>
            </w:tcBorders>
            <w:shd w:val="clear" w:color="auto" w:fill="FFFFFF"/>
          </w:tcPr>
          <w:p w14:paraId="0B90FD4B" w14:textId="77777777" w:rsidR="003262BC" w:rsidRPr="000D351C" w:rsidRDefault="003262BC">
            <w:pPr>
              <w:pStyle w:val="MsgTableBody"/>
              <w:rPr>
                <w:noProof/>
              </w:rPr>
            </w:pPr>
            <w:r w:rsidRPr="000D351C">
              <w:rPr>
                <w:noProof/>
              </w:rPr>
              <w:t>--- SCHEDULE begin</w:t>
            </w:r>
          </w:p>
        </w:tc>
        <w:tc>
          <w:tcPr>
            <w:tcW w:w="864" w:type="dxa"/>
            <w:tcBorders>
              <w:top w:val="dotted" w:sz="4" w:space="0" w:color="auto"/>
              <w:left w:val="nil"/>
              <w:bottom w:val="dotted" w:sz="4" w:space="0" w:color="auto"/>
              <w:right w:val="nil"/>
            </w:tcBorders>
            <w:shd w:val="clear" w:color="auto" w:fill="FFFFFF"/>
          </w:tcPr>
          <w:p w14:paraId="5451CB7C" w14:textId="77777777"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0F83873" w14:textId="77777777" w:rsidR="003262BC" w:rsidRPr="000D351C" w:rsidRDefault="003262BC">
            <w:pPr>
              <w:pStyle w:val="MsgTableBody"/>
              <w:jc w:val="center"/>
              <w:rPr>
                <w:noProof/>
              </w:rPr>
            </w:pPr>
          </w:p>
        </w:tc>
      </w:tr>
      <w:tr w:rsidR="003262BC" w:rsidRPr="000D351C" w14:paraId="4EB4C931"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1AB67DB1" w14:textId="77777777" w:rsidR="003262BC" w:rsidRPr="000D351C" w:rsidRDefault="003262BC">
            <w:pPr>
              <w:pStyle w:val="MsgTableBody"/>
              <w:rPr>
                <w:noProof/>
              </w:rPr>
            </w:pPr>
            <w:r w:rsidRPr="000D351C">
              <w:rPr>
                <w:noProof/>
              </w:rPr>
              <w:t xml:space="preserve">  </w:t>
            </w:r>
            <w:hyperlink w:anchor="SCH" w:history="1">
              <w:r w:rsidRPr="000D351C">
                <w:rPr>
                  <w:rStyle w:val="Hyperlink"/>
                  <w:noProof/>
                </w:rPr>
                <w:t>SCH</w:t>
              </w:r>
            </w:hyperlink>
          </w:p>
        </w:tc>
        <w:tc>
          <w:tcPr>
            <w:tcW w:w="4320" w:type="dxa"/>
            <w:tcBorders>
              <w:top w:val="dotted" w:sz="4" w:space="0" w:color="auto"/>
              <w:left w:val="nil"/>
              <w:bottom w:val="dotted" w:sz="4" w:space="0" w:color="auto"/>
              <w:right w:val="nil"/>
            </w:tcBorders>
            <w:shd w:val="clear" w:color="auto" w:fill="FFFFFF"/>
          </w:tcPr>
          <w:p w14:paraId="6600A59F" w14:textId="77777777" w:rsidR="003262BC" w:rsidRPr="000D351C" w:rsidRDefault="003262BC">
            <w:pPr>
              <w:pStyle w:val="MsgTableBody"/>
              <w:rPr>
                <w:noProof/>
              </w:rPr>
            </w:pPr>
            <w:r w:rsidRPr="000D351C">
              <w:rPr>
                <w:noProof/>
              </w:rPr>
              <w:t>Schedule Activity Information</w:t>
            </w:r>
          </w:p>
        </w:tc>
        <w:tc>
          <w:tcPr>
            <w:tcW w:w="864" w:type="dxa"/>
            <w:tcBorders>
              <w:top w:val="dotted" w:sz="4" w:space="0" w:color="auto"/>
              <w:left w:val="nil"/>
              <w:bottom w:val="dotted" w:sz="4" w:space="0" w:color="auto"/>
              <w:right w:val="nil"/>
            </w:tcBorders>
            <w:shd w:val="clear" w:color="auto" w:fill="FFFFFF"/>
          </w:tcPr>
          <w:p w14:paraId="41DEB90D" w14:textId="77777777"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86DFDF8" w14:textId="77777777" w:rsidR="003262BC" w:rsidRPr="000D351C" w:rsidRDefault="003262BC">
            <w:pPr>
              <w:pStyle w:val="MsgTableBody"/>
              <w:jc w:val="center"/>
              <w:rPr>
                <w:noProof/>
              </w:rPr>
            </w:pPr>
            <w:r w:rsidRPr="000D351C">
              <w:rPr>
                <w:noProof/>
              </w:rPr>
              <w:t>10</w:t>
            </w:r>
          </w:p>
        </w:tc>
      </w:tr>
      <w:tr w:rsidR="003262BC" w:rsidRPr="000D351C" w14:paraId="6BC227E4"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08973C30" w14:textId="77777777" w:rsidR="003262BC" w:rsidRPr="000D351C" w:rsidRDefault="003262BC">
            <w:pPr>
              <w:pStyle w:val="MsgTableBody"/>
              <w:rPr>
                <w:noProof/>
              </w:rPr>
            </w:pPr>
            <w:r w:rsidRPr="000D351C">
              <w:rPr>
                <w:noProof/>
              </w:rPr>
              <w:t xml:space="preserve">    [ { TQ1 } ]</w:t>
            </w:r>
          </w:p>
        </w:tc>
        <w:tc>
          <w:tcPr>
            <w:tcW w:w="4320" w:type="dxa"/>
            <w:tcBorders>
              <w:top w:val="dotted" w:sz="4" w:space="0" w:color="auto"/>
              <w:left w:val="nil"/>
              <w:bottom w:val="dotted" w:sz="4" w:space="0" w:color="auto"/>
              <w:right w:val="nil"/>
            </w:tcBorders>
            <w:shd w:val="clear" w:color="auto" w:fill="FFFFFF"/>
          </w:tcPr>
          <w:p w14:paraId="2CECB9AE" w14:textId="77777777" w:rsidR="003262BC" w:rsidRPr="000D351C" w:rsidRDefault="003262BC">
            <w:pPr>
              <w:pStyle w:val="MsgTableBody"/>
              <w:rPr>
                <w:noProof/>
              </w:rPr>
            </w:pPr>
            <w:r w:rsidRPr="000D351C">
              <w:rPr>
                <w:noProof/>
              </w:rPr>
              <w:t>Timing/Quantity</w:t>
            </w:r>
          </w:p>
        </w:tc>
        <w:tc>
          <w:tcPr>
            <w:tcW w:w="864" w:type="dxa"/>
            <w:tcBorders>
              <w:top w:val="dotted" w:sz="4" w:space="0" w:color="auto"/>
              <w:left w:val="nil"/>
              <w:bottom w:val="dotted" w:sz="4" w:space="0" w:color="auto"/>
              <w:right w:val="nil"/>
            </w:tcBorders>
            <w:shd w:val="clear" w:color="auto" w:fill="FFFFFF"/>
          </w:tcPr>
          <w:p w14:paraId="109C238D" w14:textId="77777777"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10C9BCF" w14:textId="77777777" w:rsidR="003262BC" w:rsidRPr="000D351C" w:rsidRDefault="003262BC">
            <w:pPr>
              <w:pStyle w:val="MsgTableBody"/>
              <w:jc w:val="center"/>
              <w:rPr>
                <w:noProof/>
              </w:rPr>
            </w:pPr>
            <w:r w:rsidRPr="000D351C">
              <w:rPr>
                <w:noProof/>
              </w:rPr>
              <w:t>4</w:t>
            </w:r>
          </w:p>
        </w:tc>
      </w:tr>
      <w:tr w:rsidR="003262BC" w:rsidRPr="000D351C" w14:paraId="5DFA7DEF"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128151EA" w14:textId="77777777" w:rsidR="003262BC" w:rsidRPr="000D351C" w:rsidRDefault="003262BC">
            <w:pPr>
              <w:pStyle w:val="MsgTableBody"/>
              <w:rPr>
                <w:noProof/>
              </w:rPr>
            </w:pPr>
            <w:r w:rsidRPr="000D351C">
              <w:rPr>
                <w:noProof/>
              </w:rPr>
              <w:t xml:space="preserve">    [ { NTE } ]</w:t>
            </w:r>
          </w:p>
        </w:tc>
        <w:tc>
          <w:tcPr>
            <w:tcW w:w="4320" w:type="dxa"/>
            <w:tcBorders>
              <w:top w:val="dotted" w:sz="4" w:space="0" w:color="auto"/>
              <w:left w:val="nil"/>
              <w:bottom w:val="dotted" w:sz="4" w:space="0" w:color="auto"/>
              <w:right w:val="nil"/>
            </w:tcBorders>
            <w:shd w:val="clear" w:color="auto" w:fill="FFFFFF"/>
          </w:tcPr>
          <w:p w14:paraId="063029B2" w14:textId="77777777" w:rsidR="003262BC" w:rsidRPr="000D351C" w:rsidRDefault="003262BC">
            <w:pPr>
              <w:pStyle w:val="MsgTableBody"/>
              <w:rPr>
                <w:noProof/>
              </w:rPr>
            </w:pPr>
            <w:r w:rsidRPr="000D351C">
              <w:rPr>
                <w:noProof/>
              </w:rPr>
              <w:t>Notes and Comments for the SCH</w:t>
            </w:r>
          </w:p>
        </w:tc>
        <w:tc>
          <w:tcPr>
            <w:tcW w:w="864" w:type="dxa"/>
            <w:tcBorders>
              <w:top w:val="dotted" w:sz="4" w:space="0" w:color="auto"/>
              <w:left w:val="nil"/>
              <w:bottom w:val="dotted" w:sz="4" w:space="0" w:color="auto"/>
              <w:right w:val="nil"/>
            </w:tcBorders>
            <w:shd w:val="clear" w:color="auto" w:fill="FFFFFF"/>
          </w:tcPr>
          <w:p w14:paraId="00BC412C" w14:textId="77777777"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11CEE9B" w14:textId="77777777" w:rsidR="003262BC" w:rsidRPr="000D351C" w:rsidRDefault="003262BC">
            <w:pPr>
              <w:pStyle w:val="MsgTableBody"/>
              <w:jc w:val="center"/>
              <w:rPr>
                <w:noProof/>
              </w:rPr>
            </w:pPr>
            <w:r w:rsidRPr="000D351C">
              <w:rPr>
                <w:noProof/>
              </w:rPr>
              <w:t>2</w:t>
            </w:r>
          </w:p>
        </w:tc>
      </w:tr>
      <w:tr w:rsidR="003262BC" w:rsidRPr="000D351C" w14:paraId="32E049C8"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6DBE2605" w14:textId="77777777" w:rsidR="003262BC" w:rsidRPr="000D351C" w:rsidRDefault="003262BC">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14:paraId="32C572BF" w14:textId="77777777" w:rsidR="003262BC" w:rsidRPr="000D351C" w:rsidRDefault="003262BC">
            <w:pPr>
              <w:pStyle w:val="MsgTableBody"/>
              <w:rPr>
                <w:noProof/>
              </w:rPr>
            </w:pPr>
            <w:r w:rsidRPr="000D351C">
              <w:rPr>
                <w:noProof/>
              </w:rPr>
              <w:t>--- PATIENT begin</w:t>
            </w:r>
          </w:p>
        </w:tc>
        <w:tc>
          <w:tcPr>
            <w:tcW w:w="864" w:type="dxa"/>
            <w:tcBorders>
              <w:top w:val="dotted" w:sz="4" w:space="0" w:color="auto"/>
              <w:left w:val="nil"/>
              <w:bottom w:val="dotted" w:sz="4" w:space="0" w:color="auto"/>
              <w:right w:val="nil"/>
            </w:tcBorders>
            <w:shd w:val="clear" w:color="auto" w:fill="FFFFFF"/>
          </w:tcPr>
          <w:p w14:paraId="5BCFD6A3" w14:textId="77777777"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F6A0F78" w14:textId="77777777" w:rsidR="003262BC" w:rsidRPr="000D351C" w:rsidRDefault="003262BC">
            <w:pPr>
              <w:pStyle w:val="MsgTableBody"/>
              <w:jc w:val="center"/>
              <w:rPr>
                <w:noProof/>
              </w:rPr>
            </w:pPr>
          </w:p>
        </w:tc>
      </w:tr>
      <w:tr w:rsidR="003262BC" w:rsidRPr="000D351C" w14:paraId="2DD33C15"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617B59AB" w14:textId="77777777" w:rsidR="003262BC" w:rsidRPr="000D351C" w:rsidRDefault="003262BC">
            <w:pPr>
              <w:pStyle w:val="MsgTableBody"/>
              <w:rPr>
                <w:noProof/>
              </w:rPr>
            </w:pPr>
            <w:r w:rsidRPr="000D351C">
              <w:rPr>
                <w:noProof/>
              </w:rPr>
              <w:t xml:space="preserve">      PID</w:t>
            </w:r>
          </w:p>
        </w:tc>
        <w:tc>
          <w:tcPr>
            <w:tcW w:w="4320" w:type="dxa"/>
            <w:tcBorders>
              <w:top w:val="dotted" w:sz="4" w:space="0" w:color="auto"/>
              <w:left w:val="nil"/>
              <w:bottom w:val="dotted" w:sz="4" w:space="0" w:color="auto"/>
              <w:right w:val="nil"/>
            </w:tcBorders>
            <w:shd w:val="clear" w:color="auto" w:fill="FFFFFF"/>
          </w:tcPr>
          <w:p w14:paraId="542BD10F" w14:textId="77777777" w:rsidR="003262BC" w:rsidRPr="000D351C" w:rsidRDefault="003262BC">
            <w:pPr>
              <w:pStyle w:val="MsgTableBody"/>
              <w:rPr>
                <w:noProof/>
              </w:rPr>
            </w:pPr>
            <w:r w:rsidRPr="000D351C">
              <w:rPr>
                <w:noProof/>
              </w:rPr>
              <w:t>Patient Identification</w:t>
            </w:r>
          </w:p>
        </w:tc>
        <w:tc>
          <w:tcPr>
            <w:tcW w:w="864" w:type="dxa"/>
            <w:tcBorders>
              <w:top w:val="dotted" w:sz="4" w:space="0" w:color="auto"/>
              <w:left w:val="nil"/>
              <w:bottom w:val="dotted" w:sz="4" w:space="0" w:color="auto"/>
              <w:right w:val="nil"/>
            </w:tcBorders>
            <w:shd w:val="clear" w:color="auto" w:fill="FFFFFF"/>
          </w:tcPr>
          <w:p w14:paraId="3000016B" w14:textId="77777777"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B433EF7" w14:textId="77777777" w:rsidR="003262BC" w:rsidRPr="000D351C" w:rsidRDefault="003262BC">
            <w:pPr>
              <w:pStyle w:val="MsgTableBody"/>
              <w:jc w:val="center"/>
              <w:rPr>
                <w:noProof/>
              </w:rPr>
            </w:pPr>
            <w:r w:rsidRPr="000D351C">
              <w:rPr>
                <w:noProof/>
              </w:rPr>
              <w:t>3</w:t>
            </w:r>
          </w:p>
        </w:tc>
      </w:tr>
      <w:tr w:rsidR="00CD68FF" w:rsidRPr="000D351C" w14:paraId="3BE6B679"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1BB4CDDE" w14:textId="77777777" w:rsidR="00CD68FF" w:rsidRPr="000D351C" w:rsidRDefault="00CD68FF" w:rsidP="00CD68FF">
            <w:pPr>
              <w:pStyle w:val="MsgTableBody"/>
              <w:rPr>
                <w:noProof/>
              </w:rPr>
            </w:pPr>
            <w:r>
              <w:t>[ { PRT } ]</w:t>
            </w:r>
          </w:p>
        </w:tc>
        <w:tc>
          <w:tcPr>
            <w:tcW w:w="4320" w:type="dxa"/>
            <w:tcBorders>
              <w:top w:val="dotted" w:sz="4" w:space="0" w:color="auto"/>
              <w:left w:val="nil"/>
              <w:bottom w:val="dotted" w:sz="4" w:space="0" w:color="auto"/>
              <w:right w:val="nil"/>
            </w:tcBorders>
            <w:shd w:val="clear" w:color="auto" w:fill="FFFFFF"/>
          </w:tcPr>
          <w:p w14:paraId="024A8822" w14:textId="77777777" w:rsidR="00CD68FF" w:rsidRPr="000D351C" w:rsidRDefault="00CD68FF" w:rsidP="00CD68FF">
            <w:pPr>
              <w:pStyle w:val="MsgTableBody"/>
              <w:rPr>
                <w:noProof/>
              </w:rPr>
            </w:pPr>
            <w:r>
              <w:t>Participation</w:t>
            </w:r>
          </w:p>
        </w:tc>
        <w:tc>
          <w:tcPr>
            <w:tcW w:w="864" w:type="dxa"/>
            <w:tcBorders>
              <w:top w:val="dotted" w:sz="4" w:space="0" w:color="auto"/>
              <w:left w:val="nil"/>
              <w:bottom w:val="dotted" w:sz="4" w:space="0" w:color="auto"/>
              <w:right w:val="nil"/>
            </w:tcBorders>
            <w:shd w:val="clear" w:color="auto" w:fill="FFFFFF"/>
          </w:tcPr>
          <w:p w14:paraId="00552299"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D1CFB6F" w14:textId="77777777" w:rsidR="00CD68FF" w:rsidRPr="000D351C" w:rsidRDefault="00CD68FF" w:rsidP="00CD68FF">
            <w:pPr>
              <w:pStyle w:val="MsgTableBody"/>
              <w:jc w:val="center"/>
              <w:rPr>
                <w:noProof/>
              </w:rPr>
            </w:pPr>
            <w:r>
              <w:t>4</w:t>
            </w:r>
          </w:p>
        </w:tc>
      </w:tr>
      <w:tr w:rsidR="00CD68FF" w:rsidRPr="000D351C" w14:paraId="0C736DC4"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1CF311C8" w14:textId="77777777" w:rsidR="00CD68FF" w:rsidRPr="000D351C" w:rsidRDefault="00CD68FF" w:rsidP="00CD68FF">
            <w:pPr>
              <w:pStyle w:val="MsgTableBody"/>
              <w:rPr>
                <w:noProof/>
              </w:rPr>
            </w:pPr>
            <w:r w:rsidRPr="000D351C">
              <w:rPr>
                <w:noProof/>
              </w:rPr>
              <w:t xml:space="preserve">      [ PV1 ]</w:t>
            </w:r>
          </w:p>
        </w:tc>
        <w:tc>
          <w:tcPr>
            <w:tcW w:w="4320" w:type="dxa"/>
            <w:tcBorders>
              <w:top w:val="dotted" w:sz="4" w:space="0" w:color="auto"/>
              <w:left w:val="nil"/>
              <w:bottom w:val="dotted" w:sz="4" w:space="0" w:color="auto"/>
              <w:right w:val="nil"/>
            </w:tcBorders>
            <w:shd w:val="clear" w:color="auto" w:fill="FFFFFF"/>
          </w:tcPr>
          <w:p w14:paraId="33FDE69F" w14:textId="77777777" w:rsidR="00CD68FF" w:rsidRPr="000D351C" w:rsidRDefault="00CD68FF" w:rsidP="00CD68FF">
            <w:pPr>
              <w:pStyle w:val="MsgTableBody"/>
              <w:rPr>
                <w:noProof/>
              </w:rPr>
            </w:pPr>
            <w:r w:rsidRPr="000D351C">
              <w:rPr>
                <w:noProof/>
              </w:rPr>
              <w:t>Patient Visit</w:t>
            </w:r>
          </w:p>
        </w:tc>
        <w:tc>
          <w:tcPr>
            <w:tcW w:w="864" w:type="dxa"/>
            <w:tcBorders>
              <w:top w:val="dotted" w:sz="4" w:space="0" w:color="auto"/>
              <w:left w:val="nil"/>
              <w:bottom w:val="dotted" w:sz="4" w:space="0" w:color="auto"/>
              <w:right w:val="nil"/>
            </w:tcBorders>
            <w:shd w:val="clear" w:color="auto" w:fill="FFFFFF"/>
          </w:tcPr>
          <w:p w14:paraId="2E8527BF"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55296E3" w14:textId="77777777" w:rsidR="00CD68FF" w:rsidRPr="000D351C" w:rsidRDefault="00CD68FF" w:rsidP="00CD68FF">
            <w:pPr>
              <w:pStyle w:val="MsgTableBody"/>
              <w:jc w:val="center"/>
              <w:rPr>
                <w:noProof/>
              </w:rPr>
            </w:pPr>
            <w:r w:rsidRPr="000D351C">
              <w:rPr>
                <w:noProof/>
              </w:rPr>
              <w:t>3</w:t>
            </w:r>
          </w:p>
        </w:tc>
      </w:tr>
      <w:tr w:rsidR="00CD68FF" w:rsidRPr="000D351C" w14:paraId="0C08966B"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4346AFE0" w14:textId="77777777" w:rsidR="00CD68FF" w:rsidRPr="000D351C" w:rsidRDefault="00CD68FF" w:rsidP="00CD68FF">
            <w:pPr>
              <w:pStyle w:val="MsgTableBody"/>
              <w:rPr>
                <w:noProof/>
              </w:rPr>
            </w:pPr>
            <w:r w:rsidRPr="000D351C">
              <w:rPr>
                <w:noProof/>
              </w:rPr>
              <w:t xml:space="preserve">      [ PV2 ]</w:t>
            </w:r>
          </w:p>
        </w:tc>
        <w:tc>
          <w:tcPr>
            <w:tcW w:w="4320" w:type="dxa"/>
            <w:tcBorders>
              <w:top w:val="dotted" w:sz="4" w:space="0" w:color="auto"/>
              <w:left w:val="nil"/>
              <w:bottom w:val="dotted" w:sz="4" w:space="0" w:color="auto"/>
              <w:right w:val="nil"/>
            </w:tcBorders>
            <w:shd w:val="clear" w:color="auto" w:fill="FFFFFF"/>
          </w:tcPr>
          <w:p w14:paraId="09D5FCA5" w14:textId="77777777" w:rsidR="00CD68FF" w:rsidRPr="000D351C" w:rsidRDefault="00CD68FF" w:rsidP="00CD68FF">
            <w:pPr>
              <w:pStyle w:val="MsgTableBody"/>
              <w:rPr>
                <w:noProof/>
              </w:rPr>
            </w:pPr>
            <w:r w:rsidRPr="000D351C">
              <w:rPr>
                <w:noProof/>
              </w:rPr>
              <w:t>Patient Visit - Additional Info</w:t>
            </w:r>
          </w:p>
        </w:tc>
        <w:tc>
          <w:tcPr>
            <w:tcW w:w="864" w:type="dxa"/>
            <w:tcBorders>
              <w:top w:val="dotted" w:sz="4" w:space="0" w:color="auto"/>
              <w:left w:val="nil"/>
              <w:bottom w:val="dotted" w:sz="4" w:space="0" w:color="auto"/>
              <w:right w:val="nil"/>
            </w:tcBorders>
            <w:shd w:val="clear" w:color="auto" w:fill="FFFFFF"/>
          </w:tcPr>
          <w:p w14:paraId="7149F85E"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DCA115B" w14:textId="77777777" w:rsidR="00CD68FF" w:rsidRPr="000D351C" w:rsidRDefault="00CD68FF" w:rsidP="00CD68FF">
            <w:pPr>
              <w:pStyle w:val="MsgTableBody"/>
              <w:jc w:val="center"/>
              <w:rPr>
                <w:noProof/>
              </w:rPr>
            </w:pPr>
            <w:r w:rsidRPr="000D351C">
              <w:rPr>
                <w:noProof/>
              </w:rPr>
              <w:t>3</w:t>
            </w:r>
          </w:p>
        </w:tc>
      </w:tr>
      <w:tr w:rsidR="00CD68FF" w:rsidRPr="000D351C" w14:paraId="369E3343"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407F4FDA" w14:textId="77777777" w:rsidR="00CD68FF" w:rsidRPr="000D351C" w:rsidRDefault="00CD68FF" w:rsidP="00CD68FF">
            <w:pPr>
              <w:pStyle w:val="MsgTableBody"/>
              <w:rPr>
                <w:noProof/>
              </w:rPr>
            </w:pPr>
            <w:r>
              <w:t>[ { PRT } ]</w:t>
            </w:r>
          </w:p>
        </w:tc>
        <w:tc>
          <w:tcPr>
            <w:tcW w:w="4320" w:type="dxa"/>
            <w:tcBorders>
              <w:top w:val="dotted" w:sz="4" w:space="0" w:color="auto"/>
              <w:left w:val="nil"/>
              <w:bottom w:val="dotted" w:sz="4" w:space="0" w:color="auto"/>
              <w:right w:val="nil"/>
            </w:tcBorders>
            <w:shd w:val="clear" w:color="auto" w:fill="FFFFFF"/>
          </w:tcPr>
          <w:p w14:paraId="6F2734E3" w14:textId="77777777" w:rsidR="00CD68FF" w:rsidRPr="000D351C" w:rsidRDefault="00CD68FF" w:rsidP="00CD68FF">
            <w:pPr>
              <w:pStyle w:val="MsgTableBody"/>
              <w:rPr>
                <w:noProof/>
              </w:rPr>
            </w:pPr>
            <w:r>
              <w:t>Participation</w:t>
            </w:r>
          </w:p>
        </w:tc>
        <w:tc>
          <w:tcPr>
            <w:tcW w:w="864" w:type="dxa"/>
            <w:tcBorders>
              <w:top w:val="dotted" w:sz="4" w:space="0" w:color="auto"/>
              <w:left w:val="nil"/>
              <w:bottom w:val="dotted" w:sz="4" w:space="0" w:color="auto"/>
              <w:right w:val="nil"/>
            </w:tcBorders>
            <w:shd w:val="clear" w:color="auto" w:fill="FFFFFF"/>
          </w:tcPr>
          <w:p w14:paraId="4E24C85F"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427D188" w14:textId="77777777" w:rsidR="00CD68FF" w:rsidRPr="000D351C" w:rsidRDefault="00CD68FF" w:rsidP="00CD68FF">
            <w:pPr>
              <w:pStyle w:val="MsgTableBody"/>
              <w:jc w:val="center"/>
              <w:rPr>
                <w:noProof/>
              </w:rPr>
            </w:pPr>
            <w:r>
              <w:t>4</w:t>
            </w:r>
          </w:p>
        </w:tc>
      </w:tr>
      <w:tr w:rsidR="00CD68FF" w:rsidRPr="000D351C" w14:paraId="69AE6918"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6E2157B2" w14:textId="77777777" w:rsidR="00CD68FF" w:rsidRPr="000D351C" w:rsidRDefault="00CD68FF" w:rsidP="00CD68FF">
            <w:pPr>
              <w:pStyle w:val="MsgTableBody"/>
              <w:rPr>
                <w:noProof/>
              </w:rPr>
            </w:pPr>
            <w:r w:rsidRPr="000D351C">
              <w:rPr>
                <w:noProof/>
              </w:rPr>
              <w:t xml:space="preserve">      [ { DG1 } ]</w:t>
            </w:r>
          </w:p>
        </w:tc>
        <w:tc>
          <w:tcPr>
            <w:tcW w:w="4320" w:type="dxa"/>
            <w:tcBorders>
              <w:top w:val="dotted" w:sz="4" w:space="0" w:color="auto"/>
              <w:left w:val="nil"/>
              <w:bottom w:val="dotted" w:sz="4" w:space="0" w:color="auto"/>
              <w:right w:val="nil"/>
            </w:tcBorders>
            <w:shd w:val="clear" w:color="auto" w:fill="FFFFFF"/>
          </w:tcPr>
          <w:p w14:paraId="102E3703" w14:textId="77777777" w:rsidR="00CD68FF" w:rsidRPr="000D351C" w:rsidRDefault="00CD68FF" w:rsidP="00CD68FF">
            <w:pPr>
              <w:pStyle w:val="MsgTableBody"/>
              <w:rPr>
                <w:noProof/>
              </w:rPr>
            </w:pPr>
            <w:r w:rsidRPr="000D351C">
              <w:rPr>
                <w:noProof/>
              </w:rPr>
              <w:t>Diagnosis</w:t>
            </w:r>
          </w:p>
        </w:tc>
        <w:tc>
          <w:tcPr>
            <w:tcW w:w="864" w:type="dxa"/>
            <w:tcBorders>
              <w:top w:val="dotted" w:sz="4" w:space="0" w:color="auto"/>
              <w:left w:val="nil"/>
              <w:bottom w:val="dotted" w:sz="4" w:space="0" w:color="auto"/>
              <w:right w:val="nil"/>
            </w:tcBorders>
            <w:shd w:val="clear" w:color="auto" w:fill="FFFFFF"/>
          </w:tcPr>
          <w:p w14:paraId="58011E91"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DFE8E85" w14:textId="77777777" w:rsidR="00CD68FF" w:rsidRPr="000D351C" w:rsidRDefault="00CD68FF" w:rsidP="00CD68FF">
            <w:pPr>
              <w:pStyle w:val="MsgTableBody"/>
              <w:jc w:val="center"/>
              <w:rPr>
                <w:noProof/>
              </w:rPr>
            </w:pPr>
            <w:r w:rsidRPr="000D351C">
              <w:rPr>
                <w:noProof/>
              </w:rPr>
              <w:t>6</w:t>
            </w:r>
          </w:p>
        </w:tc>
      </w:tr>
      <w:tr w:rsidR="00CD68FF" w:rsidRPr="000D351C" w14:paraId="32766832"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6302A352" w14:textId="77777777"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14:paraId="77406650" w14:textId="77777777" w:rsidR="00CD68FF" w:rsidRPr="000D351C" w:rsidRDefault="00CD68FF" w:rsidP="00CD68FF">
            <w:pPr>
              <w:pStyle w:val="MsgTableBody"/>
              <w:rPr>
                <w:noProof/>
              </w:rPr>
            </w:pPr>
            <w:r w:rsidRPr="000D351C">
              <w:rPr>
                <w:noProof/>
              </w:rPr>
              <w:t>--- PATIENT end</w:t>
            </w:r>
          </w:p>
        </w:tc>
        <w:tc>
          <w:tcPr>
            <w:tcW w:w="864" w:type="dxa"/>
            <w:tcBorders>
              <w:top w:val="dotted" w:sz="4" w:space="0" w:color="auto"/>
              <w:left w:val="nil"/>
              <w:bottom w:val="dotted" w:sz="4" w:space="0" w:color="auto"/>
              <w:right w:val="nil"/>
            </w:tcBorders>
            <w:shd w:val="clear" w:color="auto" w:fill="FFFFFF"/>
          </w:tcPr>
          <w:p w14:paraId="7CA20FFB"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04C1960" w14:textId="77777777" w:rsidR="00CD68FF" w:rsidRPr="000D351C" w:rsidRDefault="00CD68FF" w:rsidP="00CD68FF">
            <w:pPr>
              <w:pStyle w:val="MsgTableBody"/>
              <w:jc w:val="center"/>
              <w:rPr>
                <w:noProof/>
              </w:rPr>
            </w:pPr>
          </w:p>
        </w:tc>
      </w:tr>
      <w:tr w:rsidR="00CD68FF" w:rsidRPr="000D351C" w14:paraId="58C13EB9"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0388046F" w14:textId="77777777" w:rsidR="00CD68FF" w:rsidRPr="000D351C" w:rsidRDefault="00CD68FF" w:rsidP="00CD68FF">
            <w:pPr>
              <w:pStyle w:val="MsgTableBody"/>
              <w:rPr>
                <w:noProof/>
              </w:rPr>
            </w:pPr>
            <w:r w:rsidRPr="000D351C">
              <w:rPr>
                <w:noProof/>
              </w:rPr>
              <w:lastRenderedPageBreak/>
              <w:t xml:space="preserve">  {</w:t>
            </w:r>
          </w:p>
        </w:tc>
        <w:tc>
          <w:tcPr>
            <w:tcW w:w="4320" w:type="dxa"/>
            <w:tcBorders>
              <w:top w:val="dotted" w:sz="4" w:space="0" w:color="auto"/>
              <w:left w:val="nil"/>
              <w:bottom w:val="dotted" w:sz="4" w:space="0" w:color="auto"/>
              <w:right w:val="nil"/>
            </w:tcBorders>
            <w:shd w:val="clear" w:color="auto" w:fill="FFFFFF"/>
          </w:tcPr>
          <w:p w14:paraId="141EC7A1" w14:textId="77777777" w:rsidR="00CD68FF" w:rsidRPr="000D351C" w:rsidRDefault="00CD68FF" w:rsidP="00CD68FF">
            <w:pPr>
              <w:pStyle w:val="MsgTableBody"/>
              <w:rPr>
                <w:noProof/>
              </w:rPr>
            </w:pPr>
            <w:r w:rsidRPr="000D351C">
              <w:rPr>
                <w:noProof/>
              </w:rPr>
              <w:t>--- RESOURCES begin</w:t>
            </w:r>
          </w:p>
        </w:tc>
        <w:tc>
          <w:tcPr>
            <w:tcW w:w="864" w:type="dxa"/>
            <w:tcBorders>
              <w:top w:val="dotted" w:sz="4" w:space="0" w:color="auto"/>
              <w:left w:val="nil"/>
              <w:bottom w:val="dotted" w:sz="4" w:space="0" w:color="auto"/>
              <w:right w:val="nil"/>
            </w:tcBorders>
            <w:shd w:val="clear" w:color="auto" w:fill="FFFFFF"/>
          </w:tcPr>
          <w:p w14:paraId="7BDD32E4"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FF65900" w14:textId="77777777" w:rsidR="00CD68FF" w:rsidRPr="000D351C" w:rsidRDefault="00CD68FF" w:rsidP="00CD68FF">
            <w:pPr>
              <w:pStyle w:val="MsgTableBody"/>
              <w:jc w:val="center"/>
              <w:rPr>
                <w:noProof/>
              </w:rPr>
            </w:pPr>
          </w:p>
        </w:tc>
      </w:tr>
      <w:tr w:rsidR="00CD68FF" w:rsidRPr="000D351C" w14:paraId="4F0C7595"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08902470" w14:textId="77777777" w:rsidR="00CD68FF" w:rsidRPr="000D351C" w:rsidRDefault="00CD68FF" w:rsidP="00CD68FF">
            <w:pPr>
              <w:pStyle w:val="MsgTableBody"/>
              <w:rPr>
                <w:noProof/>
              </w:rPr>
            </w:pPr>
            <w:r w:rsidRPr="000D351C">
              <w:rPr>
                <w:noProof/>
              </w:rPr>
              <w:t xml:space="preserve">    </w:t>
            </w:r>
            <w:hyperlink w:anchor="RGS" w:history="1">
              <w:r w:rsidRPr="000D351C">
                <w:rPr>
                  <w:rStyle w:val="Hyperlink"/>
                  <w:noProof/>
                </w:rPr>
                <w:t>RGS</w:t>
              </w:r>
            </w:hyperlink>
          </w:p>
        </w:tc>
        <w:tc>
          <w:tcPr>
            <w:tcW w:w="4320" w:type="dxa"/>
            <w:tcBorders>
              <w:top w:val="dotted" w:sz="4" w:space="0" w:color="auto"/>
              <w:left w:val="nil"/>
              <w:bottom w:val="dotted" w:sz="4" w:space="0" w:color="auto"/>
              <w:right w:val="nil"/>
            </w:tcBorders>
            <w:shd w:val="clear" w:color="auto" w:fill="FFFFFF"/>
          </w:tcPr>
          <w:p w14:paraId="1CD29F60" w14:textId="77777777" w:rsidR="00CD68FF" w:rsidRPr="000D351C" w:rsidRDefault="00CD68FF" w:rsidP="00CD68FF">
            <w:pPr>
              <w:pStyle w:val="MsgTableBody"/>
              <w:rPr>
                <w:noProof/>
              </w:rPr>
            </w:pPr>
            <w:r w:rsidRPr="000D351C">
              <w:rPr>
                <w:noProof/>
              </w:rPr>
              <w:t>Resource Group Segment</w:t>
            </w:r>
          </w:p>
        </w:tc>
        <w:tc>
          <w:tcPr>
            <w:tcW w:w="864" w:type="dxa"/>
            <w:tcBorders>
              <w:top w:val="dotted" w:sz="4" w:space="0" w:color="auto"/>
              <w:left w:val="nil"/>
              <w:bottom w:val="dotted" w:sz="4" w:space="0" w:color="auto"/>
              <w:right w:val="nil"/>
            </w:tcBorders>
            <w:shd w:val="clear" w:color="auto" w:fill="FFFFFF"/>
          </w:tcPr>
          <w:p w14:paraId="5738F2AD"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EC2B7A8" w14:textId="77777777" w:rsidR="00CD68FF" w:rsidRPr="000D351C" w:rsidRDefault="00CD68FF" w:rsidP="00CD68FF">
            <w:pPr>
              <w:pStyle w:val="MsgTableBody"/>
              <w:jc w:val="center"/>
              <w:rPr>
                <w:noProof/>
              </w:rPr>
            </w:pPr>
            <w:r w:rsidRPr="000D351C">
              <w:rPr>
                <w:noProof/>
              </w:rPr>
              <w:t>10</w:t>
            </w:r>
          </w:p>
        </w:tc>
      </w:tr>
      <w:tr w:rsidR="00CD68FF" w:rsidRPr="000D351C" w14:paraId="3E5F17CC"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2C07AEE5" w14:textId="77777777" w:rsidR="00CD68FF" w:rsidRPr="000D351C" w:rsidRDefault="00CD68FF" w:rsidP="00CD68FF">
            <w:pPr>
              <w:pStyle w:val="MsgTableBody"/>
              <w:rPr>
                <w:noProof/>
              </w:rPr>
            </w:pPr>
            <w:r w:rsidRPr="000D351C">
              <w:rPr>
                <w:noProof/>
              </w:rPr>
              <w:t xml:space="preserve">    [ {</w:t>
            </w:r>
          </w:p>
        </w:tc>
        <w:tc>
          <w:tcPr>
            <w:tcW w:w="4320" w:type="dxa"/>
            <w:tcBorders>
              <w:top w:val="dotted" w:sz="4" w:space="0" w:color="auto"/>
              <w:left w:val="nil"/>
              <w:bottom w:val="dotted" w:sz="4" w:space="0" w:color="auto"/>
              <w:right w:val="nil"/>
            </w:tcBorders>
            <w:shd w:val="clear" w:color="auto" w:fill="FFFFFF"/>
          </w:tcPr>
          <w:p w14:paraId="3DCD51E5" w14:textId="77777777" w:rsidR="00CD68FF" w:rsidRPr="000D351C" w:rsidRDefault="00CD68FF" w:rsidP="00CD68FF">
            <w:pPr>
              <w:pStyle w:val="MsgTableBody"/>
              <w:rPr>
                <w:noProof/>
              </w:rPr>
            </w:pPr>
            <w:r w:rsidRPr="000D351C">
              <w:rPr>
                <w:noProof/>
              </w:rPr>
              <w:t>--- SERVICE begin</w:t>
            </w:r>
          </w:p>
        </w:tc>
        <w:tc>
          <w:tcPr>
            <w:tcW w:w="864" w:type="dxa"/>
            <w:tcBorders>
              <w:top w:val="dotted" w:sz="4" w:space="0" w:color="auto"/>
              <w:left w:val="nil"/>
              <w:bottom w:val="dotted" w:sz="4" w:space="0" w:color="auto"/>
              <w:right w:val="nil"/>
            </w:tcBorders>
            <w:shd w:val="clear" w:color="auto" w:fill="FFFFFF"/>
          </w:tcPr>
          <w:p w14:paraId="08CB9BB5"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621163F" w14:textId="77777777" w:rsidR="00CD68FF" w:rsidRPr="000D351C" w:rsidRDefault="00CD68FF" w:rsidP="00CD68FF">
            <w:pPr>
              <w:pStyle w:val="MsgTableBody"/>
              <w:jc w:val="center"/>
              <w:rPr>
                <w:noProof/>
              </w:rPr>
            </w:pPr>
          </w:p>
        </w:tc>
      </w:tr>
      <w:tr w:rsidR="00CD68FF" w:rsidRPr="000D351C" w14:paraId="108E374C"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6120CDB1" w14:textId="77777777" w:rsidR="00CD68FF" w:rsidRPr="000D351C" w:rsidRDefault="00CD68FF" w:rsidP="00CD68FF">
            <w:pPr>
              <w:pStyle w:val="MsgTableBody"/>
              <w:rPr>
                <w:noProof/>
              </w:rPr>
            </w:pPr>
            <w:r w:rsidRPr="000D351C">
              <w:rPr>
                <w:noProof/>
              </w:rPr>
              <w:t xml:space="preserve">        </w:t>
            </w:r>
            <w:hyperlink w:anchor="AIS" w:history="1">
              <w:r w:rsidRPr="000D351C">
                <w:rPr>
                  <w:rStyle w:val="Hyperlink"/>
                  <w:noProof/>
                </w:rPr>
                <w:t>AIS</w:t>
              </w:r>
            </w:hyperlink>
          </w:p>
        </w:tc>
        <w:tc>
          <w:tcPr>
            <w:tcW w:w="4320" w:type="dxa"/>
            <w:tcBorders>
              <w:top w:val="dotted" w:sz="4" w:space="0" w:color="auto"/>
              <w:left w:val="nil"/>
              <w:bottom w:val="dotted" w:sz="4" w:space="0" w:color="auto"/>
              <w:right w:val="nil"/>
            </w:tcBorders>
            <w:shd w:val="clear" w:color="auto" w:fill="FFFFFF"/>
          </w:tcPr>
          <w:p w14:paraId="427FDE4F" w14:textId="77777777" w:rsidR="00CD68FF" w:rsidRPr="000D351C" w:rsidRDefault="00CD68FF" w:rsidP="00CD68FF">
            <w:pPr>
              <w:pStyle w:val="MsgTableBody"/>
              <w:rPr>
                <w:noProof/>
              </w:rPr>
            </w:pPr>
            <w:r w:rsidRPr="000D351C">
              <w:rPr>
                <w:noProof/>
              </w:rPr>
              <w:t>Appointment Information - Service</w:t>
            </w:r>
          </w:p>
        </w:tc>
        <w:tc>
          <w:tcPr>
            <w:tcW w:w="864" w:type="dxa"/>
            <w:tcBorders>
              <w:top w:val="dotted" w:sz="4" w:space="0" w:color="auto"/>
              <w:left w:val="nil"/>
              <w:bottom w:val="dotted" w:sz="4" w:space="0" w:color="auto"/>
              <w:right w:val="nil"/>
            </w:tcBorders>
            <w:shd w:val="clear" w:color="auto" w:fill="FFFFFF"/>
          </w:tcPr>
          <w:p w14:paraId="3E8062D4"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E5C2898" w14:textId="77777777" w:rsidR="00CD68FF" w:rsidRPr="000D351C" w:rsidRDefault="00CD68FF" w:rsidP="00CD68FF">
            <w:pPr>
              <w:pStyle w:val="MsgTableBody"/>
              <w:jc w:val="center"/>
              <w:rPr>
                <w:noProof/>
              </w:rPr>
            </w:pPr>
            <w:r w:rsidRPr="000D351C">
              <w:rPr>
                <w:noProof/>
              </w:rPr>
              <w:t>10</w:t>
            </w:r>
          </w:p>
        </w:tc>
      </w:tr>
      <w:tr w:rsidR="00CD68FF" w:rsidRPr="000D351C" w14:paraId="0A36A41E"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3AEC1D8D" w14:textId="77777777" w:rsidR="00CD68FF" w:rsidRPr="000D351C" w:rsidRDefault="00CD68FF" w:rsidP="00CD68FF">
            <w:pPr>
              <w:pStyle w:val="MsgTableBody"/>
              <w:rPr>
                <w:noProof/>
              </w:rPr>
            </w:pPr>
            <w:r w:rsidRPr="000D351C">
              <w:rPr>
                <w:noProof/>
              </w:rPr>
              <w:t xml:space="preserve">        [ { NTE } ]</w:t>
            </w:r>
          </w:p>
        </w:tc>
        <w:tc>
          <w:tcPr>
            <w:tcW w:w="4320" w:type="dxa"/>
            <w:tcBorders>
              <w:top w:val="dotted" w:sz="4" w:space="0" w:color="auto"/>
              <w:left w:val="nil"/>
              <w:bottom w:val="dotted" w:sz="4" w:space="0" w:color="auto"/>
              <w:right w:val="nil"/>
            </w:tcBorders>
            <w:shd w:val="clear" w:color="auto" w:fill="FFFFFF"/>
          </w:tcPr>
          <w:p w14:paraId="0F3673E1" w14:textId="77777777" w:rsidR="00CD68FF" w:rsidRPr="000D351C" w:rsidRDefault="00CD68FF" w:rsidP="00CD68FF">
            <w:pPr>
              <w:pStyle w:val="MsgTableBody"/>
              <w:rPr>
                <w:noProof/>
              </w:rPr>
            </w:pPr>
            <w:r w:rsidRPr="000D351C">
              <w:rPr>
                <w:noProof/>
              </w:rPr>
              <w:t>Notes and Comments for the RGS</w:t>
            </w:r>
          </w:p>
        </w:tc>
        <w:tc>
          <w:tcPr>
            <w:tcW w:w="864" w:type="dxa"/>
            <w:tcBorders>
              <w:top w:val="dotted" w:sz="4" w:space="0" w:color="auto"/>
              <w:left w:val="nil"/>
              <w:bottom w:val="dotted" w:sz="4" w:space="0" w:color="auto"/>
              <w:right w:val="nil"/>
            </w:tcBorders>
            <w:shd w:val="clear" w:color="auto" w:fill="FFFFFF"/>
          </w:tcPr>
          <w:p w14:paraId="3708476B"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3A8B50D" w14:textId="77777777" w:rsidR="00CD68FF" w:rsidRPr="000D351C" w:rsidRDefault="00CD68FF" w:rsidP="00CD68FF">
            <w:pPr>
              <w:pStyle w:val="MsgTableBody"/>
              <w:jc w:val="center"/>
              <w:rPr>
                <w:noProof/>
              </w:rPr>
            </w:pPr>
            <w:r w:rsidRPr="000D351C">
              <w:rPr>
                <w:noProof/>
              </w:rPr>
              <w:t>2</w:t>
            </w:r>
          </w:p>
        </w:tc>
      </w:tr>
      <w:tr w:rsidR="00CD68FF" w:rsidRPr="000D351C" w14:paraId="267C4217"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6D42D80E" w14:textId="77777777" w:rsidR="00CD68FF" w:rsidRPr="000D351C" w:rsidRDefault="00CD68FF" w:rsidP="00CD68FF">
            <w:pPr>
              <w:pStyle w:val="MsgTableBody"/>
              <w:rPr>
                <w:noProof/>
              </w:rPr>
            </w:pPr>
            <w:r w:rsidRPr="000D351C">
              <w:rPr>
                <w:noProof/>
              </w:rPr>
              <w:t xml:space="preserve">    } ]</w:t>
            </w:r>
          </w:p>
        </w:tc>
        <w:tc>
          <w:tcPr>
            <w:tcW w:w="4320" w:type="dxa"/>
            <w:tcBorders>
              <w:top w:val="dotted" w:sz="4" w:space="0" w:color="auto"/>
              <w:left w:val="nil"/>
              <w:bottom w:val="dotted" w:sz="4" w:space="0" w:color="auto"/>
              <w:right w:val="nil"/>
            </w:tcBorders>
            <w:shd w:val="clear" w:color="auto" w:fill="FFFFFF"/>
          </w:tcPr>
          <w:p w14:paraId="38678407" w14:textId="77777777" w:rsidR="00CD68FF" w:rsidRPr="000D351C" w:rsidRDefault="00CD68FF" w:rsidP="00CD68FF">
            <w:pPr>
              <w:pStyle w:val="MsgTableBody"/>
              <w:rPr>
                <w:noProof/>
              </w:rPr>
            </w:pPr>
            <w:r w:rsidRPr="000D351C">
              <w:rPr>
                <w:noProof/>
              </w:rPr>
              <w:t>--- SERVICE end</w:t>
            </w:r>
          </w:p>
        </w:tc>
        <w:tc>
          <w:tcPr>
            <w:tcW w:w="864" w:type="dxa"/>
            <w:tcBorders>
              <w:top w:val="dotted" w:sz="4" w:space="0" w:color="auto"/>
              <w:left w:val="nil"/>
              <w:bottom w:val="dotted" w:sz="4" w:space="0" w:color="auto"/>
              <w:right w:val="nil"/>
            </w:tcBorders>
            <w:shd w:val="clear" w:color="auto" w:fill="FFFFFF"/>
          </w:tcPr>
          <w:p w14:paraId="7640CC98"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EF5CB12" w14:textId="77777777" w:rsidR="00CD68FF" w:rsidRPr="000D351C" w:rsidRDefault="00CD68FF" w:rsidP="00CD68FF">
            <w:pPr>
              <w:pStyle w:val="MsgTableBody"/>
              <w:jc w:val="center"/>
              <w:rPr>
                <w:noProof/>
              </w:rPr>
            </w:pPr>
          </w:p>
        </w:tc>
      </w:tr>
      <w:tr w:rsidR="00CD68FF" w:rsidRPr="000D351C" w14:paraId="112E9169"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080029F3" w14:textId="77777777" w:rsidR="00CD68FF" w:rsidRPr="000D351C" w:rsidRDefault="00CD68FF" w:rsidP="00CD68FF">
            <w:pPr>
              <w:pStyle w:val="MsgTableBody"/>
              <w:rPr>
                <w:noProof/>
              </w:rPr>
            </w:pPr>
            <w:r w:rsidRPr="000D351C">
              <w:rPr>
                <w:noProof/>
              </w:rPr>
              <w:t xml:space="preserve">    [ {</w:t>
            </w:r>
          </w:p>
        </w:tc>
        <w:tc>
          <w:tcPr>
            <w:tcW w:w="4320" w:type="dxa"/>
            <w:tcBorders>
              <w:top w:val="dotted" w:sz="4" w:space="0" w:color="auto"/>
              <w:left w:val="nil"/>
              <w:bottom w:val="dotted" w:sz="4" w:space="0" w:color="auto"/>
              <w:right w:val="nil"/>
            </w:tcBorders>
            <w:shd w:val="clear" w:color="auto" w:fill="FFFFFF"/>
          </w:tcPr>
          <w:p w14:paraId="09560E98" w14:textId="77777777" w:rsidR="00CD68FF" w:rsidRPr="000D351C" w:rsidRDefault="00CD68FF" w:rsidP="00CD68FF">
            <w:pPr>
              <w:pStyle w:val="MsgTableBody"/>
              <w:rPr>
                <w:noProof/>
              </w:rPr>
            </w:pPr>
            <w:r w:rsidRPr="000D351C">
              <w:rPr>
                <w:noProof/>
              </w:rPr>
              <w:t>--- GENERAL_RESOURCE begin</w:t>
            </w:r>
          </w:p>
        </w:tc>
        <w:tc>
          <w:tcPr>
            <w:tcW w:w="864" w:type="dxa"/>
            <w:tcBorders>
              <w:top w:val="dotted" w:sz="4" w:space="0" w:color="auto"/>
              <w:left w:val="nil"/>
              <w:bottom w:val="dotted" w:sz="4" w:space="0" w:color="auto"/>
              <w:right w:val="nil"/>
            </w:tcBorders>
            <w:shd w:val="clear" w:color="auto" w:fill="FFFFFF"/>
          </w:tcPr>
          <w:p w14:paraId="457AA35A"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CD98E23" w14:textId="77777777" w:rsidR="00CD68FF" w:rsidRPr="000D351C" w:rsidRDefault="00CD68FF" w:rsidP="00CD68FF">
            <w:pPr>
              <w:pStyle w:val="MsgTableBody"/>
              <w:jc w:val="center"/>
              <w:rPr>
                <w:noProof/>
              </w:rPr>
            </w:pPr>
          </w:p>
        </w:tc>
      </w:tr>
      <w:tr w:rsidR="00CD68FF" w:rsidRPr="000D351C" w14:paraId="3CE42BDC"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428D2191" w14:textId="77777777" w:rsidR="00CD68FF" w:rsidRPr="000D351C" w:rsidRDefault="00CD68FF" w:rsidP="00CD68FF">
            <w:pPr>
              <w:pStyle w:val="MsgTableBody"/>
              <w:rPr>
                <w:noProof/>
              </w:rPr>
            </w:pPr>
            <w:r w:rsidRPr="000D351C">
              <w:rPr>
                <w:noProof/>
              </w:rPr>
              <w:t xml:space="preserve">        </w:t>
            </w:r>
            <w:hyperlink w:anchor="AIG" w:history="1">
              <w:r w:rsidRPr="000D351C">
                <w:rPr>
                  <w:rStyle w:val="Hyperlink"/>
                  <w:noProof/>
                </w:rPr>
                <w:t>AIG</w:t>
              </w:r>
            </w:hyperlink>
          </w:p>
        </w:tc>
        <w:tc>
          <w:tcPr>
            <w:tcW w:w="4320" w:type="dxa"/>
            <w:tcBorders>
              <w:top w:val="dotted" w:sz="4" w:space="0" w:color="auto"/>
              <w:left w:val="nil"/>
              <w:bottom w:val="dotted" w:sz="4" w:space="0" w:color="auto"/>
              <w:right w:val="nil"/>
            </w:tcBorders>
            <w:shd w:val="clear" w:color="auto" w:fill="FFFFFF"/>
          </w:tcPr>
          <w:p w14:paraId="3B4D88E6" w14:textId="77777777" w:rsidR="00CD68FF" w:rsidRPr="000D351C" w:rsidRDefault="00CD68FF" w:rsidP="00CD68FF">
            <w:pPr>
              <w:pStyle w:val="MsgTableBody"/>
              <w:rPr>
                <w:noProof/>
              </w:rPr>
            </w:pPr>
            <w:r w:rsidRPr="000D351C">
              <w:rPr>
                <w:noProof/>
              </w:rPr>
              <w:t>Appointment Information - General Resource</w:t>
            </w:r>
          </w:p>
        </w:tc>
        <w:tc>
          <w:tcPr>
            <w:tcW w:w="864" w:type="dxa"/>
            <w:tcBorders>
              <w:top w:val="dotted" w:sz="4" w:space="0" w:color="auto"/>
              <w:left w:val="nil"/>
              <w:bottom w:val="dotted" w:sz="4" w:space="0" w:color="auto"/>
              <w:right w:val="nil"/>
            </w:tcBorders>
            <w:shd w:val="clear" w:color="auto" w:fill="FFFFFF"/>
          </w:tcPr>
          <w:p w14:paraId="2889B580"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604B017" w14:textId="77777777" w:rsidR="00CD68FF" w:rsidRPr="000D351C" w:rsidRDefault="00CD68FF" w:rsidP="00CD68FF">
            <w:pPr>
              <w:pStyle w:val="MsgTableBody"/>
              <w:jc w:val="center"/>
              <w:rPr>
                <w:noProof/>
              </w:rPr>
            </w:pPr>
            <w:r w:rsidRPr="000D351C">
              <w:rPr>
                <w:noProof/>
              </w:rPr>
              <w:t>10</w:t>
            </w:r>
          </w:p>
        </w:tc>
      </w:tr>
      <w:tr w:rsidR="00CD68FF" w:rsidRPr="000D351C" w14:paraId="4DC36DC4"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18737808" w14:textId="77777777" w:rsidR="00CD68FF" w:rsidRPr="000D351C" w:rsidRDefault="00CD68FF" w:rsidP="00CD68FF">
            <w:pPr>
              <w:pStyle w:val="MsgTableBody"/>
              <w:rPr>
                <w:noProof/>
              </w:rPr>
            </w:pPr>
            <w:r w:rsidRPr="000D351C">
              <w:rPr>
                <w:noProof/>
              </w:rPr>
              <w:t xml:space="preserve">        [ { NTE } ]</w:t>
            </w:r>
          </w:p>
        </w:tc>
        <w:tc>
          <w:tcPr>
            <w:tcW w:w="4320" w:type="dxa"/>
            <w:tcBorders>
              <w:top w:val="dotted" w:sz="4" w:space="0" w:color="auto"/>
              <w:left w:val="nil"/>
              <w:bottom w:val="dotted" w:sz="4" w:space="0" w:color="auto"/>
              <w:right w:val="nil"/>
            </w:tcBorders>
            <w:shd w:val="clear" w:color="auto" w:fill="FFFFFF"/>
          </w:tcPr>
          <w:p w14:paraId="20D08DF8" w14:textId="77777777" w:rsidR="00CD68FF" w:rsidRPr="000D351C" w:rsidRDefault="00CD68FF" w:rsidP="00CD68FF">
            <w:pPr>
              <w:pStyle w:val="MsgTableBody"/>
              <w:rPr>
                <w:noProof/>
              </w:rPr>
            </w:pPr>
            <w:r w:rsidRPr="000D351C">
              <w:rPr>
                <w:noProof/>
              </w:rPr>
              <w:t>Notes and Comments for the AIG</w:t>
            </w:r>
          </w:p>
        </w:tc>
        <w:tc>
          <w:tcPr>
            <w:tcW w:w="864" w:type="dxa"/>
            <w:tcBorders>
              <w:top w:val="dotted" w:sz="4" w:space="0" w:color="auto"/>
              <w:left w:val="nil"/>
              <w:bottom w:val="dotted" w:sz="4" w:space="0" w:color="auto"/>
              <w:right w:val="nil"/>
            </w:tcBorders>
            <w:shd w:val="clear" w:color="auto" w:fill="FFFFFF"/>
          </w:tcPr>
          <w:p w14:paraId="7BE32C5F"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52A2B13" w14:textId="77777777" w:rsidR="00CD68FF" w:rsidRPr="000D351C" w:rsidRDefault="00CD68FF" w:rsidP="00CD68FF">
            <w:pPr>
              <w:pStyle w:val="MsgTableBody"/>
              <w:jc w:val="center"/>
              <w:rPr>
                <w:noProof/>
              </w:rPr>
            </w:pPr>
            <w:r w:rsidRPr="000D351C">
              <w:rPr>
                <w:noProof/>
              </w:rPr>
              <w:t>2</w:t>
            </w:r>
          </w:p>
        </w:tc>
      </w:tr>
      <w:tr w:rsidR="00CD68FF" w:rsidRPr="000D351C" w14:paraId="5DBFE8E9"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5D56C753" w14:textId="77777777" w:rsidR="00CD68FF" w:rsidRPr="000D351C" w:rsidRDefault="00CD68FF" w:rsidP="00CD68FF">
            <w:pPr>
              <w:pStyle w:val="MsgTableBody"/>
              <w:rPr>
                <w:noProof/>
              </w:rPr>
            </w:pPr>
            <w:r w:rsidRPr="000D351C">
              <w:rPr>
                <w:noProof/>
              </w:rPr>
              <w:t xml:space="preserve">    } ]</w:t>
            </w:r>
          </w:p>
        </w:tc>
        <w:tc>
          <w:tcPr>
            <w:tcW w:w="4320" w:type="dxa"/>
            <w:tcBorders>
              <w:top w:val="dotted" w:sz="4" w:space="0" w:color="auto"/>
              <w:left w:val="nil"/>
              <w:bottom w:val="dotted" w:sz="4" w:space="0" w:color="auto"/>
              <w:right w:val="nil"/>
            </w:tcBorders>
            <w:shd w:val="clear" w:color="auto" w:fill="FFFFFF"/>
          </w:tcPr>
          <w:p w14:paraId="6529B429" w14:textId="77777777" w:rsidR="00CD68FF" w:rsidRPr="000D351C" w:rsidRDefault="00CD68FF" w:rsidP="00CD68FF">
            <w:pPr>
              <w:pStyle w:val="MsgTableBody"/>
              <w:rPr>
                <w:noProof/>
              </w:rPr>
            </w:pPr>
            <w:r>
              <w:rPr>
                <w:noProof/>
              </w:rPr>
              <w:t>--- GENERAL_</w:t>
            </w:r>
            <w:r w:rsidRPr="000D351C">
              <w:rPr>
                <w:noProof/>
              </w:rPr>
              <w:t>RESOURCE end</w:t>
            </w:r>
          </w:p>
        </w:tc>
        <w:tc>
          <w:tcPr>
            <w:tcW w:w="864" w:type="dxa"/>
            <w:tcBorders>
              <w:top w:val="dotted" w:sz="4" w:space="0" w:color="auto"/>
              <w:left w:val="nil"/>
              <w:bottom w:val="dotted" w:sz="4" w:space="0" w:color="auto"/>
              <w:right w:val="nil"/>
            </w:tcBorders>
            <w:shd w:val="clear" w:color="auto" w:fill="FFFFFF"/>
          </w:tcPr>
          <w:p w14:paraId="0BF17026"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86820D2" w14:textId="77777777" w:rsidR="00CD68FF" w:rsidRPr="000D351C" w:rsidRDefault="00CD68FF" w:rsidP="00CD68FF">
            <w:pPr>
              <w:pStyle w:val="MsgTableBody"/>
              <w:jc w:val="center"/>
              <w:rPr>
                <w:noProof/>
              </w:rPr>
            </w:pPr>
          </w:p>
        </w:tc>
      </w:tr>
      <w:tr w:rsidR="00CD68FF" w:rsidRPr="000D351C" w14:paraId="482E13EF"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26571D92" w14:textId="77777777" w:rsidR="00CD68FF" w:rsidRPr="000D351C" w:rsidRDefault="00CD68FF" w:rsidP="00CD68FF">
            <w:pPr>
              <w:pStyle w:val="MsgTableBody"/>
              <w:rPr>
                <w:noProof/>
              </w:rPr>
            </w:pPr>
            <w:r w:rsidRPr="000D351C">
              <w:rPr>
                <w:noProof/>
              </w:rPr>
              <w:t xml:space="preserve">    [ {</w:t>
            </w:r>
          </w:p>
        </w:tc>
        <w:tc>
          <w:tcPr>
            <w:tcW w:w="4320" w:type="dxa"/>
            <w:tcBorders>
              <w:top w:val="dotted" w:sz="4" w:space="0" w:color="auto"/>
              <w:left w:val="nil"/>
              <w:bottom w:val="dotted" w:sz="4" w:space="0" w:color="auto"/>
              <w:right w:val="nil"/>
            </w:tcBorders>
            <w:shd w:val="clear" w:color="auto" w:fill="FFFFFF"/>
          </w:tcPr>
          <w:p w14:paraId="7716253B" w14:textId="77777777" w:rsidR="00CD68FF" w:rsidRPr="000D351C" w:rsidRDefault="00CD68FF" w:rsidP="00CD68FF">
            <w:pPr>
              <w:pStyle w:val="MsgTableBody"/>
              <w:rPr>
                <w:noProof/>
              </w:rPr>
            </w:pPr>
            <w:r w:rsidRPr="000D351C">
              <w:rPr>
                <w:noProof/>
              </w:rPr>
              <w:t>--- LOCATION</w:t>
            </w:r>
            <w:r>
              <w:rPr>
                <w:noProof/>
              </w:rPr>
              <w:t>_</w:t>
            </w:r>
            <w:r w:rsidRPr="000D351C">
              <w:rPr>
                <w:noProof/>
              </w:rPr>
              <w:t>RESOURCE begin</w:t>
            </w:r>
          </w:p>
        </w:tc>
        <w:tc>
          <w:tcPr>
            <w:tcW w:w="864" w:type="dxa"/>
            <w:tcBorders>
              <w:top w:val="dotted" w:sz="4" w:space="0" w:color="auto"/>
              <w:left w:val="nil"/>
              <w:bottom w:val="dotted" w:sz="4" w:space="0" w:color="auto"/>
              <w:right w:val="nil"/>
            </w:tcBorders>
            <w:shd w:val="clear" w:color="auto" w:fill="FFFFFF"/>
          </w:tcPr>
          <w:p w14:paraId="279F354E"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1CCC854" w14:textId="77777777" w:rsidR="00CD68FF" w:rsidRPr="000D351C" w:rsidRDefault="00CD68FF" w:rsidP="00CD68FF">
            <w:pPr>
              <w:pStyle w:val="MsgTableBody"/>
              <w:jc w:val="center"/>
              <w:rPr>
                <w:noProof/>
              </w:rPr>
            </w:pPr>
          </w:p>
        </w:tc>
      </w:tr>
      <w:tr w:rsidR="00CD68FF" w:rsidRPr="000D351C" w14:paraId="0333E9C6"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2ABF945D" w14:textId="77777777" w:rsidR="00CD68FF" w:rsidRPr="000D351C" w:rsidRDefault="00CD68FF" w:rsidP="00CD68FF">
            <w:pPr>
              <w:pStyle w:val="MsgTableBody"/>
              <w:rPr>
                <w:noProof/>
              </w:rPr>
            </w:pPr>
            <w:r w:rsidRPr="000D351C">
              <w:rPr>
                <w:noProof/>
              </w:rPr>
              <w:t xml:space="preserve">        </w:t>
            </w:r>
            <w:hyperlink w:anchor="AIL" w:history="1">
              <w:r w:rsidRPr="000D351C">
                <w:rPr>
                  <w:rStyle w:val="Hyperlink"/>
                  <w:noProof/>
                </w:rPr>
                <w:t>AIL</w:t>
              </w:r>
            </w:hyperlink>
          </w:p>
        </w:tc>
        <w:tc>
          <w:tcPr>
            <w:tcW w:w="4320" w:type="dxa"/>
            <w:tcBorders>
              <w:top w:val="dotted" w:sz="4" w:space="0" w:color="auto"/>
              <w:left w:val="nil"/>
              <w:bottom w:val="dotted" w:sz="4" w:space="0" w:color="auto"/>
              <w:right w:val="nil"/>
            </w:tcBorders>
            <w:shd w:val="clear" w:color="auto" w:fill="FFFFFF"/>
          </w:tcPr>
          <w:p w14:paraId="12AB73C7" w14:textId="77777777" w:rsidR="00CD68FF" w:rsidRPr="000D351C" w:rsidRDefault="00CD68FF" w:rsidP="00CD68FF">
            <w:pPr>
              <w:pStyle w:val="MsgTableBody"/>
              <w:rPr>
                <w:noProof/>
              </w:rPr>
            </w:pPr>
            <w:r w:rsidRPr="000D351C">
              <w:rPr>
                <w:noProof/>
              </w:rPr>
              <w:t>Appointment Information - Location Resource</w:t>
            </w:r>
          </w:p>
        </w:tc>
        <w:tc>
          <w:tcPr>
            <w:tcW w:w="864" w:type="dxa"/>
            <w:tcBorders>
              <w:top w:val="dotted" w:sz="4" w:space="0" w:color="auto"/>
              <w:left w:val="nil"/>
              <w:bottom w:val="dotted" w:sz="4" w:space="0" w:color="auto"/>
              <w:right w:val="nil"/>
            </w:tcBorders>
            <w:shd w:val="clear" w:color="auto" w:fill="FFFFFF"/>
          </w:tcPr>
          <w:p w14:paraId="5685516A"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3912B38" w14:textId="77777777" w:rsidR="00CD68FF" w:rsidRPr="000D351C" w:rsidRDefault="00CD68FF" w:rsidP="00CD68FF">
            <w:pPr>
              <w:pStyle w:val="MsgTableBody"/>
              <w:jc w:val="center"/>
              <w:rPr>
                <w:noProof/>
              </w:rPr>
            </w:pPr>
            <w:r w:rsidRPr="000D351C">
              <w:rPr>
                <w:noProof/>
              </w:rPr>
              <w:t>10</w:t>
            </w:r>
          </w:p>
        </w:tc>
      </w:tr>
      <w:tr w:rsidR="00CD68FF" w:rsidRPr="000D351C" w14:paraId="7150021A"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799C1004" w14:textId="77777777" w:rsidR="00CD68FF" w:rsidRPr="000D351C" w:rsidRDefault="00CD68FF" w:rsidP="00CD68FF">
            <w:pPr>
              <w:pStyle w:val="MsgTableBody"/>
              <w:rPr>
                <w:noProof/>
              </w:rPr>
            </w:pPr>
            <w:r w:rsidRPr="000D351C">
              <w:rPr>
                <w:noProof/>
              </w:rPr>
              <w:t xml:space="preserve">        [ { NTE } ]</w:t>
            </w:r>
          </w:p>
        </w:tc>
        <w:tc>
          <w:tcPr>
            <w:tcW w:w="4320" w:type="dxa"/>
            <w:tcBorders>
              <w:top w:val="dotted" w:sz="4" w:space="0" w:color="auto"/>
              <w:left w:val="nil"/>
              <w:bottom w:val="dotted" w:sz="4" w:space="0" w:color="auto"/>
              <w:right w:val="nil"/>
            </w:tcBorders>
            <w:shd w:val="clear" w:color="auto" w:fill="FFFFFF"/>
          </w:tcPr>
          <w:p w14:paraId="731F6768" w14:textId="77777777" w:rsidR="00CD68FF" w:rsidRPr="000D351C" w:rsidRDefault="00CD68FF" w:rsidP="00CD68FF">
            <w:pPr>
              <w:pStyle w:val="MsgTableBody"/>
              <w:rPr>
                <w:noProof/>
              </w:rPr>
            </w:pPr>
            <w:r w:rsidRPr="000D351C">
              <w:rPr>
                <w:noProof/>
              </w:rPr>
              <w:t>Notes and Comments for the AIL</w:t>
            </w:r>
          </w:p>
        </w:tc>
        <w:tc>
          <w:tcPr>
            <w:tcW w:w="864" w:type="dxa"/>
            <w:tcBorders>
              <w:top w:val="dotted" w:sz="4" w:space="0" w:color="auto"/>
              <w:left w:val="nil"/>
              <w:bottom w:val="dotted" w:sz="4" w:space="0" w:color="auto"/>
              <w:right w:val="nil"/>
            </w:tcBorders>
            <w:shd w:val="clear" w:color="auto" w:fill="FFFFFF"/>
          </w:tcPr>
          <w:p w14:paraId="16CEFE97"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E09996F" w14:textId="77777777" w:rsidR="00CD68FF" w:rsidRPr="000D351C" w:rsidRDefault="00CD68FF" w:rsidP="00CD68FF">
            <w:pPr>
              <w:pStyle w:val="MsgTableBody"/>
              <w:jc w:val="center"/>
              <w:rPr>
                <w:noProof/>
              </w:rPr>
            </w:pPr>
            <w:r w:rsidRPr="000D351C">
              <w:rPr>
                <w:noProof/>
              </w:rPr>
              <w:t>2</w:t>
            </w:r>
          </w:p>
        </w:tc>
      </w:tr>
      <w:tr w:rsidR="00CD68FF" w:rsidRPr="000D351C" w14:paraId="10A478E6"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256D83ED" w14:textId="77777777" w:rsidR="00CD68FF" w:rsidRPr="000D351C" w:rsidRDefault="00CD68FF" w:rsidP="00CD68FF">
            <w:pPr>
              <w:pStyle w:val="MsgTableBody"/>
              <w:rPr>
                <w:noProof/>
              </w:rPr>
            </w:pPr>
            <w:r w:rsidRPr="000D351C">
              <w:rPr>
                <w:noProof/>
              </w:rPr>
              <w:t xml:space="preserve">    } ]</w:t>
            </w:r>
          </w:p>
        </w:tc>
        <w:tc>
          <w:tcPr>
            <w:tcW w:w="4320" w:type="dxa"/>
            <w:tcBorders>
              <w:top w:val="dotted" w:sz="4" w:space="0" w:color="auto"/>
              <w:left w:val="nil"/>
              <w:bottom w:val="dotted" w:sz="4" w:space="0" w:color="auto"/>
              <w:right w:val="nil"/>
            </w:tcBorders>
            <w:shd w:val="clear" w:color="auto" w:fill="FFFFFF"/>
          </w:tcPr>
          <w:p w14:paraId="756AE4E6" w14:textId="77777777" w:rsidR="00CD68FF" w:rsidRPr="000D351C" w:rsidRDefault="00CD68FF" w:rsidP="00CD68FF">
            <w:pPr>
              <w:pStyle w:val="MsgTableBody"/>
              <w:rPr>
                <w:noProof/>
              </w:rPr>
            </w:pPr>
            <w:r w:rsidRPr="000D351C">
              <w:rPr>
                <w:noProof/>
              </w:rPr>
              <w:t>--- LOCATION</w:t>
            </w:r>
            <w:r>
              <w:rPr>
                <w:noProof/>
              </w:rPr>
              <w:t>_</w:t>
            </w:r>
            <w:r w:rsidRPr="000D351C">
              <w:rPr>
                <w:noProof/>
              </w:rPr>
              <w:t>RESOURCE end</w:t>
            </w:r>
          </w:p>
        </w:tc>
        <w:tc>
          <w:tcPr>
            <w:tcW w:w="864" w:type="dxa"/>
            <w:tcBorders>
              <w:top w:val="dotted" w:sz="4" w:space="0" w:color="auto"/>
              <w:left w:val="nil"/>
              <w:bottom w:val="dotted" w:sz="4" w:space="0" w:color="auto"/>
              <w:right w:val="nil"/>
            </w:tcBorders>
            <w:shd w:val="clear" w:color="auto" w:fill="FFFFFF"/>
          </w:tcPr>
          <w:p w14:paraId="20DC488A"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DD788B6" w14:textId="77777777" w:rsidR="00CD68FF" w:rsidRPr="000D351C" w:rsidRDefault="00CD68FF" w:rsidP="00CD68FF">
            <w:pPr>
              <w:pStyle w:val="MsgTableBody"/>
              <w:jc w:val="center"/>
              <w:rPr>
                <w:noProof/>
              </w:rPr>
            </w:pPr>
          </w:p>
        </w:tc>
      </w:tr>
      <w:tr w:rsidR="00CD68FF" w:rsidRPr="000D351C" w14:paraId="5EC14DA1"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10BECDAC" w14:textId="77777777" w:rsidR="00CD68FF" w:rsidRPr="000D351C" w:rsidRDefault="00CD68FF" w:rsidP="00CD68FF">
            <w:pPr>
              <w:pStyle w:val="MsgTableBody"/>
              <w:rPr>
                <w:noProof/>
              </w:rPr>
            </w:pPr>
            <w:r w:rsidRPr="000D351C">
              <w:rPr>
                <w:noProof/>
              </w:rPr>
              <w:t xml:space="preserve">    [ {</w:t>
            </w:r>
          </w:p>
        </w:tc>
        <w:tc>
          <w:tcPr>
            <w:tcW w:w="4320" w:type="dxa"/>
            <w:tcBorders>
              <w:top w:val="dotted" w:sz="4" w:space="0" w:color="auto"/>
              <w:left w:val="nil"/>
              <w:bottom w:val="dotted" w:sz="4" w:space="0" w:color="auto"/>
              <w:right w:val="nil"/>
            </w:tcBorders>
            <w:shd w:val="clear" w:color="auto" w:fill="FFFFFF"/>
          </w:tcPr>
          <w:p w14:paraId="02E50938" w14:textId="77777777" w:rsidR="00CD68FF" w:rsidRPr="000D351C" w:rsidRDefault="00CD68FF" w:rsidP="00CD68FF">
            <w:pPr>
              <w:pStyle w:val="MsgTableBody"/>
              <w:rPr>
                <w:noProof/>
              </w:rPr>
            </w:pPr>
            <w:r w:rsidRPr="000D351C">
              <w:rPr>
                <w:noProof/>
              </w:rPr>
              <w:t>--- PERSONNEL_RESOURCE begin</w:t>
            </w:r>
          </w:p>
        </w:tc>
        <w:tc>
          <w:tcPr>
            <w:tcW w:w="864" w:type="dxa"/>
            <w:tcBorders>
              <w:top w:val="dotted" w:sz="4" w:space="0" w:color="auto"/>
              <w:left w:val="nil"/>
              <w:bottom w:val="dotted" w:sz="4" w:space="0" w:color="auto"/>
              <w:right w:val="nil"/>
            </w:tcBorders>
            <w:shd w:val="clear" w:color="auto" w:fill="FFFFFF"/>
          </w:tcPr>
          <w:p w14:paraId="279F52A2"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631C78E" w14:textId="77777777" w:rsidR="00CD68FF" w:rsidRPr="000D351C" w:rsidRDefault="00CD68FF" w:rsidP="00CD68FF">
            <w:pPr>
              <w:pStyle w:val="MsgTableBody"/>
              <w:jc w:val="center"/>
              <w:rPr>
                <w:noProof/>
              </w:rPr>
            </w:pPr>
          </w:p>
        </w:tc>
      </w:tr>
      <w:tr w:rsidR="00CD68FF" w:rsidRPr="000D351C" w14:paraId="44F5F75E"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38CBF86C" w14:textId="77777777" w:rsidR="00CD68FF" w:rsidRPr="000D351C" w:rsidRDefault="00CD68FF" w:rsidP="00CD68FF">
            <w:pPr>
              <w:pStyle w:val="MsgTableBody"/>
              <w:rPr>
                <w:noProof/>
              </w:rPr>
            </w:pPr>
            <w:r w:rsidRPr="000D351C">
              <w:rPr>
                <w:noProof/>
              </w:rPr>
              <w:t xml:space="preserve">        </w:t>
            </w:r>
            <w:hyperlink w:anchor="AIP" w:history="1">
              <w:r w:rsidRPr="000D351C">
                <w:rPr>
                  <w:rStyle w:val="Hyperlink"/>
                  <w:noProof/>
                </w:rPr>
                <w:t>AIP</w:t>
              </w:r>
            </w:hyperlink>
          </w:p>
        </w:tc>
        <w:tc>
          <w:tcPr>
            <w:tcW w:w="4320" w:type="dxa"/>
            <w:tcBorders>
              <w:top w:val="dotted" w:sz="4" w:space="0" w:color="auto"/>
              <w:left w:val="nil"/>
              <w:bottom w:val="dotted" w:sz="4" w:space="0" w:color="auto"/>
              <w:right w:val="nil"/>
            </w:tcBorders>
            <w:shd w:val="clear" w:color="auto" w:fill="FFFFFF"/>
          </w:tcPr>
          <w:p w14:paraId="04062666" w14:textId="77777777" w:rsidR="00CD68FF" w:rsidRPr="000D351C" w:rsidRDefault="00CD68FF" w:rsidP="00CD68FF">
            <w:pPr>
              <w:pStyle w:val="MsgTableBody"/>
              <w:rPr>
                <w:noProof/>
              </w:rPr>
            </w:pPr>
            <w:r w:rsidRPr="000D351C">
              <w:rPr>
                <w:noProof/>
              </w:rPr>
              <w:t>Appointment Information - Personnel Resource</w:t>
            </w:r>
          </w:p>
        </w:tc>
        <w:tc>
          <w:tcPr>
            <w:tcW w:w="864" w:type="dxa"/>
            <w:tcBorders>
              <w:top w:val="dotted" w:sz="4" w:space="0" w:color="auto"/>
              <w:left w:val="nil"/>
              <w:bottom w:val="dotted" w:sz="4" w:space="0" w:color="auto"/>
              <w:right w:val="nil"/>
            </w:tcBorders>
            <w:shd w:val="clear" w:color="auto" w:fill="FFFFFF"/>
          </w:tcPr>
          <w:p w14:paraId="7AFBBE64"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6C3EA08" w14:textId="77777777" w:rsidR="00CD68FF" w:rsidRPr="000D351C" w:rsidRDefault="00CD68FF" w:rsidP="00CD68FF">
            <w:pPr>
              <w:pStyle w:val="MsgTableBody"/>
              <w:jc w:val="center"/>
              <w:rPr>
                <w:noProof/>
              </w:rPr>
            </w:pPr>
            <w:r w:rsidRPr="000D351C">
              <w:rPr>
                <w:noProof/>
              </w:rPr>
              <w:t>10</w:t>
            </w:r>
          </w:p>
        </w:tc>
      </w:tr>
      <w:tr w:rsidR="00CD68FF" w:rsidRPr="000D351C" w14:paraId="302C5506"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2B1FAF69" w14:textId="77777777" w:rsidR="00CD68FF" w:rsidRPr="000D351C" w:rsidRDefault="00CD68FF" w:rsidP="00CD68FF">
            <w:pPr>
              <w:pStyle w:val="MsgTableBody"/>
              <w:rPr>
                <w:noProof/>
              </w:rPr>
            </w:pPr>
            <w:r w:rsidRPr="000D351C">
              <w:rPr>
                <w:noProof/>
              </w:rPr>
              <w:t xml:space="preserve">        [ { NTE } ]</w:t>
            </w:r>
          </w:p>
        </w:tc>
        <w:tc>
          <w:tcPr>
            <w:tcW w:w="4320" w:type="dxa"/>
            <w:tcBorders>
              <w:top w:val="dotted" w:sz="4" w:space="0" w:color="auto"/>
              <w:left w:val="nil"/>
              <w:bottom w:val="dotted" w:sz="4" w:space="0" w:color="auto"/>
              <w:right w:val="nil"/>
            </w:tcBorders>
            <w:shd w:val="clear" w:color="auto" w:fill="FFFFFF"/>
          </w:tcPr>
          <w:p w14:paraId="799915F3" w14:textId="77777777" w:rsidR="00CD68FF" w:rsidRPr="000D351C" w:rsidRDefault="00CD68FF" w:rsidP="00CD68FF">
            <w:pPr>
              <w:pStyle w:val="MsgTableBody"/>
              <w:rPr>
                <w:noProof/>
              </w:rPr>
            </w:pPr>
            <w:r w:rsidRPr="000D351C">
              <w:rPr>
                <w:noProof/>
              </w:rPr>
              <w:t>Notes and Comments for the AIP</w:t>
            </w:r>
          </w:p>
        </w:tc>
        <w:tc>
          <w:tcPr>
            <w:tcW w:w="864" w:type="dxa"/>
            <w:tcBorders>
              <w:top w:val="dotted" w:sz="4" w:space="0" w:color="auto"/>
              <w:left w:val="nil"/>
              <w:bottom w:val="dotted" w:sz="4" w:space="0" w:color="auto"/>
              <w:right w:val="nil"/>
            </w:tcBorders>
            <w:shd w:val="clear" w:color="auto" w:fill="FFFFFF"/>
          </w:tcPr>
          <w:p w14:paraId="00EBFE12"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87EB680" w14:textId="77777777" w:rsidR="00CD68FF" w:rsidRPr="000D351C" w:rsidRDefault="00CD68FF" w:rsidP="00CD68FF">
            <w:pPr>
              <w:pStyle w:val="MsgTableBody"/>
              <w:jc w:val="center"/>
              <w:rPr>
                <w:noProof/>
              </w:rPr>
            </w:pPr>
            <w:r w:rsidRPr="000D351C">
              <w:rPr>
                <w:noProof/>
              </w:rPr>
              <w:t>2</w:t>
            </w:r>
          </w:p>
        </w:tc>
      </w:tr>
      <w:tr w:rsidR="00CD68FF" w:rsidRPr="000D351C" w14:paraId="362698F5"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2FC6843F" w14:textId="77777777" w:rsidR="00CD68FF" w:rsidRPr="000D351C" w:rsidRDefault="00CD68FF" w:rsidP="00CD68FF">
            <w:pPr>
              <w:pStyle w:val="MsgTableBody"/>
              <w:rPr>
                <w:noProof/>
              </w:rPr>
            </w:pPr>
            <w:r w:rsidRPr="000D351C">
              <w:rPr>
                <w:noProof/>
              </w:rPr>
              <w:t xml:space="preserve">    } ]</w:t>
            </w:r>
          </w:p>
        </w:tc>
        <w:tc>
          <w:tcPr>
            <w:tcW w:w="4320" w:type="dxa"/>
            <w:tcBorders>
              <w:top w:val="dotted" w:sz="4" w:space="0" w:color="auto"/>
              <w:left w:val="nil"/>
              <w:bottom w:val="dotted" w:sz="4" w:space="0" w:color="auto"/>
              <w:right w:val="nil"/>
            </w:tcBorders>
            <w:shd w:val="clear" w:color="auto" w:fill="FFFFFF"/>
          </w:tcPr>
          <w:p w14:paraId="6DCC4026" w14:textId="77777777" w:rsidR="00CD68FF" w:rsidRPr="000D351C" w:rsidRDefault="00CD68FF" w:rsidP="00CD68FF">
            <w:pPr>
              <w:pStyle w:val="MsgTableBody"/>
              <w:rPr>
                <w:noProof/>
              </w:rPr>
            </w:pPr>
            <w:r w:rsidRPr="000D351C">
              <w:rPr>
                <w:noProof/>
              </w:rPr>
              <w:t>--- PERSONNEL_RESOURCE end</w:t>
            </w:r>
          </w:p>
        </w:tc>
        <w:tc>
          <w:tcPr>
            <w:tcW w:w="864" w:type="dxa"/>
            <w:tcBorders>
              <w:top w:val="dotted" w:sz="4" w:space="0" w:color="auto"/>
              <w:left w:val="nil"/>
              <w:bottom w:val="dotted" w:sz="4" w:space="0" w:color="auto"/>
              <w:right w:val="nil"/>
            </w:tcBorders>
            <w:shd w:val="clear" w:color="auto" w:fill="FFFFFF"/>
          </w:tcPr>
          <w:p w14:paraId="4FC5D4C9"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380FAE8" w14:textId="77777777" w:rsidR="00CD68FF" w:rsidRPr="000D351C" w:rsidRDefault="00CD68FF" w:rsidP="00CD68FF">
            <w:pPr>
              <w:pStyle w:val="MsgTableBody"/>
              <w:jc w:val="center"/>
              <w:rPr>
                <w:noProof/>
              </w:rPr>
            </w:pPr>
          </w:p>
        </w:tc>
      </w:tr>
      <w:tr w:rsidR="00CD68FF" w:rsidRPr="000D351C" w14:paraId="72816E02"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01C6C075" w14:textId="77777777"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14:paraId="40D1E6A0" w14:textId="77777777" w:rsidR="00CD68FF" w:rsidRPr="000D351C" w:rsidRDefault="00CD68FF" w:rsidP="00CD68FF">
            <w:pPr>
              <w:pStyle w:val="MsgTableBody"/>
              <w:rPr>
                <w:noProof/>
              </w:rPr>
            </w:pPr>
            <w:r w:rsidRPr="000D351C">
              <w:rPr>
                <w:noProof/>
              </w:rPr>
              <w:t>--- RESOURCE</w:t>
            </w:r>
            <w:r>
              <w:rPr>
                <w:noProof/>
              </w:rPr>
              <w:t>S</w:t>
            </w:r>
            <w:r w:rsidRPr="000D351C">
              <w:rPr>
                <w:noProof/>
              </w:rPr>
              <w:t xml:space="preserve"> end</w:t>
            </w:r>
          </w:p>
        </w:tc>
        <w:tc>
          <w:tcPr>
            <w:tcW w:w="864" w:type="dxa"/>
            <w:tcBorders>
              <w:top w:val="dotted" w:sz="4" w:space="0" w:color="auto"/>
              <w:left w:val="nil"/>
              <w:bottom w:val="dotted" w:sz="4" w:space="0" w:color="auto"/>
              <w:right w:val="nil"/>
            </w:tcBorders>
            <w:shd w:val="clear" w:color="auto" w:fill="FFFFFF"/>
          </w:tcPr>
          <w:p w14:paraId="4F8962B7"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49CE81C" w14:textId="77777777" w:rsidR="00CD68FF" w:rsidRPr="000D351C" w:rsidRDefault="00CD68FF" w:rsidP="00CD68FF">
            <w:pPr>
              <w:pStyle w:val="MsgTableBody"/>
              <w:jc w:val="center"/>
              <w:rPr>
                <w:noProof/>
              </w:rPr>
            </w:pPr>
          </w:p>
        </w:tc>
      </w:tr>
      <w:tr w:rsidR="00CD68FF" w:rsidRPr="000D351C" w14:paraId="5BBBF098" w14:textId="77777777" w:rsidTr="00755A40">
        <w:trPr>
          <w:jc w:val="center"/>
        </w:trPr>
        <w:tc>
          <w:tcPr>
            <w:tcW w:w="2880" w:type="dxa"/>
            <w:tcBorders>
              <w:top w:val="dotted" w:sz="4" w:space="0" w:color="auto"/>
              <w:left w:val="nil"/>
              <w:bottom w:val="single" w:sz="2" w:space="0" w:color="auto"/>
              <w:right w:val="nil"/>
            </w:tcBorders>
            <w:shd w:val="clear" w:color="auto" w:fill="FFFFFF"/>
          </w:tcPr>
          <w:p w14:paraId="6A663BE2" w14:textId="77777777" w:rsidR="00CD68FF" w:rsidRPr="000D351C" w:rsidRDefault="00CD68FF" w:rsidP="00CD68FF">
            <w:pPr>
              <w:pStyle w:val="MsgTableBody"/>
              <w:rPr>
                <w:noProof/>
              </w:rPr>
            </w:pPr>
            <w:r w:rsidRPr="000D351C">
              <w:rPr>
                <w:noProof/>
              </w:rPr>
              <w:t>]</w:t>
            </w:r>
          </w:p>
        </w:tc>
        <w:tc>
          <w:tcPr>
            <w:tcW w:w="4320" w:type="dxa"/>
            <w:tcBorders>
              <w:top w:val="dotted" w:sz="4" w:space="0" w:color="auto"/>
              <w:left w:val="nil"/>
              <w:bottom w:val="single" w:sz="2" w:space="0" w:color="auto"/>
              <w:right w:val="nil"/>
            </w:tcBorders>
            <w:shd w:val="clear" w:color="auto" w:fill="FFFFFF"/>
          </w:tcPr>
          <w:p w14:paraId="6F14425D" w14:textId="77777777" w:rsidR="00CD68FF" w:rsidRPr="000D351C" w:rsidRDefault="00CD68FF" w:rsidP="00CD68FF">
            <w:pPr>
              <w:pStyle w:val="MsgTableBody"/>
              <w:rPr>
                <w:noProof/>
              </w:rPr>
            </w:pPr>
            <w:r w:rsidRPr="000D351C">
              <w:rPr>
                <w:noProof/>
              </w:rPr>
              <w:t>--- SCHEDULE end</w:t>
            </w:r>
          </w:p>
        </w:tc>
        <w:tc>
          <w:tcPr>
            <w:tcW w:w="864" w:type="dxa"/>
            <w:tcBorders>
              <w:top w:val="dotted" w:sz="4" w:space="0" w:color="auto"/>
              <w:left w:val="nil"/>
              <w:bottom w:val="single" w:sz="2" w:space="0" w:color="auto"/>
              <w:right w:val="nil"/>
            </w:tcBorders>
            <w:shd w:val="clear" w:color="auto" w:fill="FFFFFF"/>
          </w:tcPr>
          <w:p w14:paraId="7742CDE3" w14:textId="77777777" w:rsidR="00CD68FF" w:rsidRPr="000D351C" w:rsidRDefault="00CD68FF" w:rsidP="00CD68FF">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58E17114" w14:textId="77777777" w:rsidR="00CD68FF" w:rsidRPr="000D351C" w:rsidRDefault="00CD68FF" w:rsidP="00CD68FF">
            <w:pPr>
              <w:pStyle w:val="MsgTableBody"/>
              <w:jc w:val="center"/>
              <w:rPr>
                <w:noProof/>
              </w:rPr>
            </w:pPr>
          </w:p>
        </w:tc>
      </w:tr>
    </w:tbl>
    <w:p w14:paraId="5409D960" w14:textId="77777777" w:rsidR="003262BC" w:rsidRPr="000D351C" w:rsidRDefault="003262BC">
      <w:pPr>
        <w:pStyle w:val="NormalIndented"/>
        <w:rPr>
          <w:noProof/>
        </w:rPr>
      </w:pPr>
      <w:r w:rsidRPr="000D351C">
        <w:rPr>
          <w:noProof/>
        </w:rPr>
        <w:t>Note that in the abstract message definitions for both the SRM and SRR, the patient information segments (segments PID through DG1) are both optional as a group, and repeating as a group.  The optionality allows for transactions that relate to a patient, and for those that do not.  The ability to repeat the patient information allows for those transactions in which one activity must be scheduled for multiple patients (e.g., for family or group therapy).</w:t>
      </w:r>
    </w:p>
    <w:p w14:paraId="18E50FC5" w14:textId="77777777" w:rsidR="003262BC" w:rsidRPr="000D351C" w:rsidRDefault="003262BC">
      <w:pPr>
        <w:pStyle w:val="NormalIndented"/>
        <w:rPr>
          <w:noProof/>
        </w:rPr>
      </w:pPr>
      <w:r w:rsidRPr="000D351C">
        <w:rPr>
          <w:noProof/>
        </w:rPr>
        <w:t>In contrast, a transaction may specify no more than (and no less than) one activity.  Note that neither the ARQ segment (in the SRM message) nor the SCH segment (in the SRR message) are allowed to repeat, and that they are required.  Neither the optionality nor the ability to repeat patient information allows a transaction to specify more than one activity.</w:t>
      </w:r>
    </w:p>
    <w:p w14:paraId="269AAE84" w14:textId="77777777" w:rsidR="003262BC" w:rsidRDefault="003262BC">
      <w:pPr>
        <w:pStyle w:val="NormalIndented"/>
        <w:rPr>
          <w:noProof/>
        </w:rPr>
      </w:pPr>
      <w:r w:rsidRPr="000D351C">
        <w:rPr>
          <w:noProof/>
        </w:rPr>
        <w:t>The trigger events that use this message definition are listed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2693"/>
        <w:gridCol w:w="1276"/>
        <w:gridCol w:w="2835"/>
      </w:tblGrid>
      <w:tr w:rsidR="005D48E8" w14:paraId="209266E8" w14:textId="77777777" w:rsidTr="00423EAE">
        <w:tc>
          <w:tcPr>
            <w:tcW w:w="8330" w:type="dxa"/>
            <w:gridSpan w:val="4"/>
            <w:tcBorders>
              <w:top w:val="single" w:sz="4" w:space="0" w:color="auto"/>
              <w:left w:val="single" w:sz="4" w:space="0" w:color="auto"/>
              <w:bottom w:val="single" w:sz="4" w:space="0" w:color="auto"/>
              <w:right w:val="single" w:sz="4" w:space="0" w:color="auto"/>
            </w:tcBorders>
          </w:tcPr>
          <w:p w14:paraId="1725CF67" w14:textId="77777777" w:rsidR="005D48E8" w:rsidRDefault="005D48E8" w:rsidP="005D48E8">
            <w:pPr>
              <w:pStyle w:val="ACK-ChoreographyHeader"/>
            </w:pPr>
            <w:r>
              <w:t>Acknowledgement Choreography</w:t>
            </w:r>
          </w:p>
        </w:tc>
      </w:tr>
      <w:tr w:rsidR="005D48E8" w14:paraId="496EF3DB" w14:textId="77777777" w:rsidTr="00423EAE">
        <w:tc>
          <w:tcPr>
            <w:tcW w:w="8330" w:type="dxa"/>
            <w:gridSpan w:val="4"/>
            <w:tcBorders>
              <w:top w:val="single" w:sz="4" w:space="0" w:color="auto"/>
              <w:left w:val="single" w:sz="4" w:space="0" w:color="auto"/>
              <w:bottom w:val="single" w:sz="4" w:space="0" w:color="auto"/>
              <w:right w:val="single" w:sz="4" w:space="0" w:color="auto"/>
            </w:tcBorders>
          </w:tcPr>
          <w:p w14:paraId="2B828682" w14:textId="77777777" w:rsidR="005D48E8" w:rsidRDefault="005D48E8" w:rsidP="005D48E8">
            <w:pPr>
              <w:pStyle w:val="ACK-ChoreographyHeader"/>
            </w:pPr>
            <w:r w:rsidRPr="000D351C">
              <w:rPr>
                <w:noProof/>
              </w:rPr>
              <w:t>SRR^S01-S11^SRR_S01</w:t>
            </w:r>
          </w:p>
        </w:tc>
      </w:tr>
      <w:tr w:rsidR="00C774F3" w14:paraId="7F46DEAB" w14:textId="77777777" w:rsidTr="00CF07E1">
        <w:tc>
          <w:tcPr>
            <w:tcW w:w="1526" w:type="dxa"/>
            <w:tcBorders>
              <w:top w:val="single" w:sz="4" w:space="0" w:color="auto"/>
              <w:left w:val="single" w:sz="4" w:space="0" w:color="auto"/>
              <w:bottom w:val="single" w:sz="4" w:space="0" w:color="auto"/>
              <w:right w:val="single" w:sz="4" w:space="0" w:color="auto"/>
            </w:tcBorders>
            <w:hideMark/>
          </w:tcPr>
          <w:p w14:paraId="408DEF1A" w14:textId="77777777" w:rsidR="00C774F3" w:rsidRDefault="00C774F3" w:rsidP="00CF07E1">
            <w:pPr>
              <w:pStyle w:val="ACK-ChoreographyBody"/>
            </w:pPr>
            <w:r>
              <w:t>Field name</w:t>
            </w:r>
          </w:p>
        </w:tc>
        <w:tc>
          <w:tcPr>
            <w:tcW w:w="2693" w:type="dxa"/>
            <w:tcBorders>
              <w:top w:val="single" w:sz="4" w:space="0" w:color="auto"/>
              <w:left w:val="single" w:sz="4" w:space="0" w:color="auto"/>
              <w:bottom w:val="single" w:sz="4" w:space="0" w:color="auto"/>
              <w:right w:val="single" w:sz="4" w:space="0" w:color="auto"/>
            </w:tcBorders>
            <w:hideMark/>
          </w:tcPr>
          <w:p w14:paraId="201A8A6B" w14:textId="77777777" w:rsidR="00C774F3" w:rsidRDefault="00C774F3" w:rsidP="00CF07E1">
            <w:pPr>
              <w:pStyle w:val="ACK-ChoreographyBody"/>
            </w:pPr>
            <w:r>
              <w:t>Field Value: Original mode</w:t>
            </w:r>
          </w:p>
        </w:tc>
        <w:tc>
          <w:tcPr>
            <w:tcW w:w="4111" w:type="dxa"/>
            <w:gridSpan w:val="2"/>
            <w:tcBorders>
              <w:top w:val="single" w:sz="4" w:space="0" w:color="auto"/>
              <w:left w:val="single" w:sz="4" w:space="0" w:color="auto"/>
              <w:bottom w:val="single" w:sz="4" w:space="0" w:color="auto"/>
              <w:right w:val="single" w:sz="4" w:space="0" w:color="auto"/>
            </w:tcBorders>
            <w:hideMark/>
          </w:tcPr>
          <w:p w14:paraId="353CF9C6" w14:textId="77777777" w:rsidR="00C774F3" w:rsidRDefault="00C774F3" w:rsidP="00CF07E1">
            <w:pPr>
              <w:pStyle w:val="ACK-ChoreographyBody"/>
            </w:pPr>
            <w:r>
              <w:t>Field value: Enhanced mode</w:t>
            </w:r>
          </w:p>
        </w:tc>
      </w:tr>
      <w:tr w:rsidR="00C774F3" w14:paraId="3EA117AC" w14:textId="77777777" w:rsidTr="00CF07E1">
        <w:tc>
          <w:tcPr>
            <w:tcW w:w="1526" w:type="dxa"/>
            <w:tcBorders>
              <w:top w:val="single" w:sz="4" w:space="0" w:color="auto"/>
              <w:left w:val="single" w:sz="4" w:space="0" w:color="auto"/>
              <w:bottom w:val="single" w:sz="4" w:space="0" w:color="auto"/>
              <w:right w:val="single" w:sz="4" w:space="0" w:color="auto"/>
            </w:tcBorders>
            <w:hideMark/>
          </w:tcPr>
          <w:p w14:paraId="5CD939BC" w14:textId="77777777" w:rsidR="00C774F3" w:rsidRDefault="00C774F3" w:rsidP="00CF07E1">
            <w:pPr>
              <w:pStyle w:val="ACK-ChoreographyBody"/>
            </w:pPr>
            <w:r>
              <w:t>MSH-15</w:t>
            </w:r>
          </w:p>
        </w:tc>
        <w:tc>
          <w:tcPr>
            <w:tcW w:w="2693" w:type="dxa"/>
            <w:tcBorders>
              <w:top w:val="single" w:sz="4" w:space="0" w:color="auto"/>
              <w:left w:val="single" w:sz="4" w:space="0" w:color="auto"/>
              <w:bottom w:val="single" w:sz="4" w:space="0" w:color="auto"/>
              <w:right w:val="single" w:sz="4" w:space="0" w:color="auto"/>
            </w:tcBorders>
            <w:hideMark/>
          </w:tcPr>
          <w:p w14:paraId="1488C5A1" w14:textId="77777777" w:rsidR="00C774F3" w:rsidRDefault="00C774F3" w:rsidP="00CF07E1">
            <w:pPr>
              <w:pStyle w:val="ACK-ChoreographyBody"/>
            </w:pPr>
            <w:r>
              <w:t>Blank</w:t>
            </w:r>
          </w:p>
        </w:tc>
        <w:tc>
          <w:tcPr>
            <w:tcW w:w="1276" w:type="dxa"/>
            <w:tcBorders>
              <w:top w:val="single" w:sz="4" w:space="0" w:color="auto"/>
              <w:left w:val="single" w:sz="4" w:space="0" w:color="auto"/>
              <w:bottom w:val="single" w:sz="4" w:space="0" w:color="auto"/>
              <w:right w:val="single" w:sz="4" w:space="0" w:color="auto"/>
            </w:tcBorders>
            <w:hideMark/>
          </w:tcPr>
          <w:p w14:paraId="5E126D48" w14:textId="77777777" w:rsidR="00C774F3" w:rsidRDefault="00C774F3" w:rsidP="00CF07E1">
            <w:pPr>
              <w:pStyle w:val="ACK-ChoreographyBody"/>
            </w:pPr>
            <w:r>
              <w:t>NE</w:t>
            </w:r>
          </w:p>
        </w:tc>
        <w:tc>
          <w:tcPr>
            <w:tcW w:w="2835" w:type="dxa"/>
            <w:tcBorders>
              <w:top w:val="single" w:sz="4" w:space="0" w:color="auto"/>
              <w:left w:val="single" w:sz="4" w:space="0" w:color="auto"/>
              <w:bottom w:val="single" w:sz="4" w:space="0" w:color="auto"/>
              <w:right w:val="single" w:sz="4" w:space="0" w:color="auto"/>
            </w:tcBorders>
            <w:hideMark/>
          </w:tcPr>
          <w:p w14:paraId="03F73B0D" w14:textId="77777777" w:rsidR="00C774F3" w:rsidRDefault="00C774F3" w:rsidP="00CF07E1">
            <w:pPr>
              <w:pStyle w:val="ACK-ChoreographyBody"/>
            </w:pPr>
            <w:r w:rsidRPr="006D6BB6">
              <w:t>AL, SU, ER</w:t>
            </w:r>
          </w:p>
        </w:tc>
      </w:tr>
      <w:tr w:rsidR="00C774F3" w14:paraId="54E98900" w14:textId="77777777" w:rsidTr="00CF07E1">
        <w:tc>
          <w:tcPr>
            <w:tcW w:w="1526" w:type="dxa"/>
            <w:tcBorders>
              <w:top w:val="single" w:sz="4" w:space="0" w:color="auto"/>
              <w:left w:val="single" w:sz="4" w:space="0" w:color="auto"/>
              <w:bottom w:val="single" w:sz="4" w:space="0" w:color="auto"/>
              <w:right w:val="single" w:sz="4" w:space="0" w:color="auto"/>
            </w:tcBorders>
            <w:hideMark/>
          </w:tcPr>
          <w:p w14:paraId="4515F2EE" w14:textId="77777777" w:rsidR="00C774F3" w:rsidRDefault="00C774F3" w:rsidP="00CF07E1">
            <w:pPr>
              <w:pStyle w:val="ACK-ChoreographyBody"/>
            </w:pPr>
            <w:r>
              <w:t>MSH-16</w:t>
            </w:r>
          </w:p>
        </w:tc>
        <w:tc>
          <w:tcPr>
            <w:tcW w:w="2693" w:type="dxa"/>
            <w:tcBorders>
              <w:top w:val="single" w:sz="4" w:space="0" w:color="auto"/>
              <w:left w:val="single" w:sz="4" w:space="0" w:color="auto"/>
              <w:bottom w:val="single" w:sz="4" w:space="0" w:color="auto"/>
              <w:right w:val="single" w:sz="4" w:space="0" w:color="auto"/>
            </w:tcBorders>
            <w:hideMark/>
          </w:tcPr>
          <w:p w14:paraId="76157F4E" w14:textId="77777777" w:rsidR="00C774F3" w:rsidRDefault="00C774F3" w:rsidP="00CF07E1">
            <w:pPr>
              <w:pStyle w:val="ACK-ChoreographyBody"/>
            </w:pPr>
            <w:r>
              <w:t>Blank</w:t>
            </w:r>
          </w:p>
        </w:tc>
        <w:tc>
          <w:tcPr>
            <w:tcW w:w="1276" w:type="dxa"/>
            <w:tcBorders>
              <w:top w:val="single" w:sz="4" w:space="0" w:color="auto"/>
              <w:left w:val="single" w:sz="4" w:space="0" w:color="auto"/>
              <w:bottom w:val="single" w:sz="4" w:space="0" w:color="auto"/>
              <w:right w:val="single" w:sz="4" w:space="0" w:color="auto"/>
            </w:tcBorders>
            <w:hideMark/>
          </w:tcPr>
          <w:p w14:paraId="31C1D44A" w14:textId="77777777" w:rsidR="00C774F3" w:rsidRDefault="00C774F3" w:rsidP="00CF07E1">
            <w:pPr>
              <w:pStyle w:val="ACK-ChoreographyBody"/>
            </w:pPr>
            <w:r>
              <w:t>NE</w:t>
            </w:r>
          </w:p>
        </w:tc>
        <w:tc>
          <w:tcPr>
            <w:tcW w:w="2835" w:type="dxa"/>
            <w:tcBorders>
              <w:top w:val="single" w:sz="4" w:space="0" w:color="auto"/>
              <w:left w:val="single" w:sz="4" w:space="0" w:color="auto"/>
              <w:bottom w:val="single" w:sz="4" w:space="0" w:color="auto"/>
              <w:right w:val="single" w:sz="4" w:space="0" w:color="auto"/>
            </w:tcBorders>
            <w:hideMark/>
          </w:tcPr>
          <w:p w14:paraId="73F9E595" w14:textId="77777777" w:rsidR="00C774F3" w:rsidRDefault="00C774F3" w:rsidP="00CF07E1">
            <w:pPr>
              <w:pStyle w:val="ACK-ChoreographyBody"/>
            </w:pPr>
            <w:r>
              <w:t>NE</w:t>
            </w:r>
          </w:p>
        </w:tc>
      </w:tr>
      <w:tr w:rsidR="00C774F3" w14:paraId="07CF9F1E" w14:textId="77777777" w:rsidTr="00CF07E1">
        <w:tc>
          <w:tcPr>
            <w:tcW w:w="1526" w:type="dxa"/>
            <w:tcBorders>
              <w:top w:val="single" w:sz="4" w:space="0" w:color="auto"/>
              <w:left w:val="single" w:sz="4" w:space="0" w:color="auto"/>
              <w:bottom w:val="single" w:sz="4" w:space="0" w:color="auto"/>
              <w:right w:val="single" w:sz="4" w:space="0" w:color="auto"/>
            </w:tcBorders>
            <w:hideMark/>
          </w:tcPr>
          <w:p w14:paraId="1E39B937" w14:textId="77777777" w:rsidR="00C774F3" w:rsidRDefault="00C774F3" w:rsidP="00CF07E1">
            <w:pPr>
              <w:pStyle w:val="ACK-ChoreographyBody"/>
            </w:pPr>
            <w:r>
              <w:lastRenderedPageBreak/>
              <w:t>Immediate Ack</w:t>
            </w:r>
          </w:p>
        </w:tc>
        <w:tc>
          <w:tcPr>
            <w:tcW w:w="2693" w:type="dxa"/>
            <w:tcBorders>
              <w:top w:val="single" w:sz="4" w:space="0" w:color="auto"/>
              <w:left w:val="single" w:sz="4" w:space="0" w:color="auto"/>
              <w:bottom w:val="single" w:sz="4" w:space="0" w:color="auto"/>
              <w:right w:val="single" w:sz="4" w:space="0" w:color="auto"/>
            </w:tcBorders>
            <w:hideMark/>
          </w:tcPr>
          <w:p w14:paraId="27834242" w14:textId="77777777" w:rsidR="00C774F3" w:rsidRDefault="007D7140" w:rsidP="00C774F3">
            <w:pPr>
              <w:pStyle w:val="ACK-ChoreographyBody"/>
            </w:pPr>
            <w:r>
              <w:rPr>
                <w:noProof/>
              </w:rPr>
              <w:t>-</w:t>
            </w:r>
          </w:p>
        </w:tc>
        <w:tc>
          <w:tcPr>
            <w:tcW w:w="1276" w:type="dxa"/>
            <w:tcBorders>
              <w:top w:val="single" w:sz="4" w:space="0" w:color="auto"/>
              <w:left w:val="single" w:sz="4" w:space="0" w:color="auto"/>
              <w:bottom w:val="single" w:sz="4" w:space="0" w:color="auto"/>
              <w:right w:val="single" w:sz="4" w:space="0" w:color="auto"/>
            </w:tcBorders>
            <w:hideMark/>
          </w:tcPr>
          <w:p w14:paraId="71919831" w14:textId="77777777" w:rsidR="00C774F3" w:rsidRDefault="00C774F3" w:rsidP="00CF07E1">
            <w:pPr>
              <w:pStyle w:val="ACK-ChoreographyBody"/>
            </w:pPr>
            <w:r>
              <w:t>-</w:t>
            </w:r>
          </w:p>
        </w:tc>
        <w:tc>
          <w:tcPr>
            <w:tcW w:w="2835" w:type="dxa"/>
            <w:tcBorders>
              <w:top w:val="single" w:sz="4" w:space="0" w:color="auto"/>
              <w:left w:val="single" w:sz="4" w:space="0" w:color="auto"/>
              <w:bottom w:val="single" w:sz="4" w:space="0" w:color="auto"/>
              <w:right w:val="single" w:sz="4" w:space="0" w:color="auto"/>
            </w:tcBorders>
            <w:hideMark/>
          </w:tcPr>
          <w:p w14:paraId="7988952C" w14:textId="77777777" w:rsidR="00C774F3" w:rsidRDefault="00C774F3" w:rsidP="00C774F3">
            <w:pPr>
              <w:pStyle w:val="ACK-ChoreographyBody"/>
            </w:pPr>
            <w:r>
              <w:rPr>
                <w:noProof/>
              </w:rPr>
              <w:t>ACK^S10</w:t>
            </w:r>
            <w:r w:rsidRPr="000D351C">
              <w:rPr>
                <w:noProof/>
              </w:rPr>
              <w:t>-S</w:t>
            </w:r>
            <w:r>
              <w:rPr>
                <w:noProof/>
              </w:rPr>
              <w:t>11</w:t>
            </w:r>
            <w:r w:rsidRPr="000D351C">
              <w:rPr>
                <w:noProof/>
              </w:rPr>
              <w:t>^ACK</w:t>
            </w:r>
          </w:p>
        </w:tc>
      </w:tr>
      <w:tr w:rsidR="00C774F3" w14:paraId="4EE78A5F" w14:textId="77777777" w:rsidTr="00CF07E1">
        <w:tc>
          <w:tcPr>
            <w:tcW w:w="1526" w:type="dxa"/>
            <w:tcBorders>
              <w:top w:val="single" w:sz="4" w:space="0" w:color="auto"/>
              <w:left w:val="single" w:sz="4" w:space="0" w:color="auto"/>
              <w:bottom w:val="single" w:sz="4" w:space="0" w:color="auto"/>
              <w:right w:val="single" w:sz="4" w:space="0" w:color="auto"/>
            </w:tcBorders>
            <w:hideMark/>
          </w:tcPr>
          <w:p w14:paraId="4317E531" w14:textId="77777777" w:rsidR="00C774F3" w:rsidRDefault="00C774F3" w:rsidP="00CF07E1">
            <w:pPr>
              <w:pStyle w:val="ACK-ChoreographyBody"/>
            </w:pPr>
            <w:r>
              <w:t>Application Ack</w:t>
            </w:r>
          </w:p>
        </w:tc>
        <w:tc>
          <w:tcPr>
            <w:tcW w:w="2693" w:type="dxa"/>
            <w:tcBorders>
              <w:top w:val="single" w:sz="4" w:space="0" w:color="auto"/>
              <w:left w:val="single" w:sz="4" w:space="0" w:color="auto"/>
              <w:bottom w:val="single" w:sz="4" w:space="0" w:color="auto"/>
              <w:right w:val="single" w:sz="4" w:space="0" w:color="auto"/>
            </w:tcBorders>
            <w:hideMark/>
          </w:tcPr>
          <w:p w14:paraId="06C0517C" w14:textId="77777777" w:rsidR="00C774F3" w:rsidRDefault="00C774F3" w:rsidP="00CF07E1">
            <w:pPr>
              <w:pStyle w:val="ACK-ChoreographyBody"/>
            </w:pPr>
            <w:r>
              <w:rPr>
                <w:noProof/>
              </w:rPr>
              <w:t>-</w:t>
            </w:r>
          </w:p>
        </w:tc>
        <w:tc>
          <w:tcPr>
            <w:tcW w:w="1276" w:type="dxa"/>
            <w:tcBorders>
              <w:top w:val="single" w:sz="4" w:space="0" w:color="auto"/>
              <w:left w:val="single" w:sz="4" w:space="0" w:color="auto"/>
              <w:bottom w:val="single" w:sz="4" w:space="0" w:color="auto"/>
              <w:right w:val="single" w:sz="4" w:space="0" w:color="auto"/>
            </w:tcBorders>
            <w:hideMark/>
          </w:tcPr>
          <w:p w14:paraId="1B02BCDE" w14:textId="77777777" w:rsidR="00C774F3" w:rsidRDefault="00C774F3" w:rsidP="00CF07E1">
            <w:pPr>
              <w:pStyle w:val="ACK-ChoreographyBody"/>
            </w:pPr>
            <w:r>
              <w:rPr>
                <w:noProof/>
              </w:rPr>
              <w:t>-</w:t>
            </w:r>
          </w:p>
        </w:tc>
        <w:tc>
          <w:tcPr>
            <w:tcW w:w="2835" w:type="dxa"/>
            <w:tcBorders>
              <w:top w:val="single" w:sz="4" w:space="0" w:color="auto"/>
              <w:left w:val="single" w:sz="4" w:space="0" w:color="auto"/>
              <w:bottom w:val="single" w:sz="4" w:space="0" w:color="auto"/>
              <w:right w:val="single" w:sz="4" w:space="0" w:color="auto"/>
            </w:tcBorders>
            <w:hideMark/>
          </w:tcPr>
          <w:p w14:paraId="53145AAD" w14:textId="77777777" w:rsidR="00C774F3" w:rsidRDefault="00C774F3" w:rsidP="00CF07E1">
            <w:pPr>
              <w:pStyle w:val="ACK-ChoreographyBody"/>
            </w:pPr>
            <w:r>
              <w:rPr>
                <w:noProof/>
              </w:rPr>
              <w:t>-</w:t>
            </w:r>
          </w:p>
        </w:tc>
      </w:tr>
    </w:tbl>
    <w:p w14:paraId="23B42B17" w14:textId="77777777" w:rsidR="00C774F3" w:rsidRDefault="00C774F3" w:rsidP="00CE08E8">
      <w:pPr>
        <w:pStyle w:val="NormalIndented"/>
        <w:rPr>
          <w:lang w:eastAsia="de-DE"/>
        </w:rPr>
      </w:pPr>
    </w:p>
    <w:p w14:paraId="51E5DD42" w14:textId="77777777" w:rsidR="00643F54" w:rsidRPr="000D351C" w:rsidRDefault="00643F54">
      <w:pPr>
        <w:pStyle w:val="NormalIndented"/>
        <w:rPr>
          <w:noProof/>
        </w:rPr>
      </w:pPr>
    </w:p>
    <w:p w14:paraId="7A6606E3" w14:textId="77777777" w:rsidR="003262BC" w:rsidRPr="000D351C" w:rsidRDefault="003262BC">
      <w:pPr>
        <w:pStyle w:val="Heading3"/>
        <w:tabs>
          <w:tab w:val="left" w:pos="900"/>
        </w:tabs>
        <w:rPr>
          <w:noProof/>
        </w:rPr>
      </w:pPr>
      <w:bookmarkStart w:id="111" w:name="_Toc358637985"/>
      <w:bookmarkStart w:id="112" w:name="_Toc358711088"/>
      <w:bookmarkStart w:id="113" w:name="_Toc497011388"/>
      <w:bookmarkStart w:id="114" w:name="_Toc426018487"/>
      <w:r w:rsidRPr="000D351C">
        <w:rPr>
          <w:noProof/>
        </w:rPr>
        <w:t>Request New Appointment Booking (Event S01</w:t>
      </w:r>
      <w:bookmarkEnd w:id="111"/>
      <w:bookmarkEnd w:id="112"/>
      <w:r w:rsidR="003D291E" w:rsidRPr="000D351C">
        <w:rPr>
          <w:noProof/>
        </w:rPr>
        <w:fldChar w:fldCharType="begin"/>
      </w:r>
      <w:r w:rsidRPr="000D351C">
        <w:rPr>
          <w:noProof/>
        </w:rPr>
        <w:instrText xml:space="preserve"> XE "S01" </w:instrText>
      </w:r>
      <w:r w:rsidR="003D291E" w:rsidRPr="000D351C">
        <w:rPr>
          <w:noProof/>
        </w:rPr>
        <w:fldChar w:fldCharType="end"/>
      </w:r>
      <w:r w:rsidRPr="000D351C">
        <w:rPr>
          <w:noProof/>
        </w:rPr>
        <w:t>)</w:t>
      </w:r>
      <w:bookmarkEnd w:id="113"/>
      <w:bookmarkEnd w:id="114"/>
    </w:p>
    <w:p w14:paraId="37233178" w14:textId="77777777" w:rsidR="003262BC" w:rsidRPr="000D351C" w:rsidRDefault="003262BC">
      <w:pPr>
        <w:pStyle w:val="NormalIndented"/>
        <w:rPr>
          <w:noProof/>
        </w:rPr>
      </w:pPr>
      <w:r w:rsidRPr="000D351C">
        <w:rPr>
          <w:noProof/>
        </w:rPr>
        <w:t>A placer application sends a transaction with this trigger event to a filler application to request that a new appointment be booked.  If it is successful, the filler application returns an application acknowledgment (if requested under the enhanced acknowledgment mode, or if the original acknowledgment mode is in use).  The acknowledgment may optionally contain an SCH segment and related detail segments describing the actual appointment that was booked.</w:t>
      </w:r>
    </w:p>
    <w:p w14:paraId="5C2D9DF0" w14:textId="77777777" w:rsidR="003262BC" w:rsidRPr="000D351C" w:rsidRDefault="003262BC">
      <w:pPr>
        <w:pStyle w:val="Heading3"/>
        <w:tabs>
          <w:tab w:val="left" w:pos="900"/>
        </w:tabs>
        <w:rPr>
          <w:noProof/>
        </w:rPr>
      </w:pPr>
      <w:bookmarkStart w:id="115" w:name="_Toc358637986"/>
      <w:bookmarkStart w:id="116" w:name="_Toc358711089"/>
      <w:bookmarkStart w:id="117" w:name="_Toc497011389"/>
      <w:bookmarkStart w:id="118" w:name="_Toc426018488"/>
      <w:r w:rsidRPr="000D351C">
        <w:rPr>
          <w:noProof/>
        </w:rPr>
        <w:t>Request Appointment Rescheduling (Event S02</w:t>
      </w:r>
      <w:r w:rsidR="003D291E" w:rsidRPr="000D351C">
        <w:rPr>
          <w:noProof/>
        </w:rPr>
        <w:fldChar w:fldCharType="begin"/>
      </w:r>
      <w:r w:rsidRPr="000D351C">
        <w:rPr>
          <w:noProof/>
        </w:rPr>
        <w:instrText xml:space="preserve"> XE "S02" </w:instrText>
      </w:r>
      <w:r w:rsidR="003D291E" w:rsidRPr="000D351C">
        <w:rPr>
          <w:noProof/>
        </w:rPr>
        <w:fldChar w:fldCharType="end"/>
      </w:r>
      <w:r w:rsidRPr="000D351C">
        <w:rPr>
          <w:noProof/>
        </w:rPr>
        <w:t>)</w:t>
      </w:r>
      <w:bookmarkEnd w:id="115"/>
      <w:bookmarkEnd w:id="116"/>
      <w:bookmarkEnd w:id="117"/>
      <w:bookmarkEnd w:id="118"/>
    </w:p>
    <w:p w14:paraId="5D10D5C1" w14:textId="77777777" w:rsidR="003262BC" w:rsidRPr="000D351C" w:rsidRDefault="003262BC">
      <w:pPr>
        <w:pStyle w:val="NormalIndented"/>
        <w:rPr>
          <w:noProof/>
        </w:rPr>
      </w:pPr>
      <w:r w:rsidRPr="000D351C">
        <w:rPr>
          <w:noProof/>
        </w:rPr>
        <w:t>A placer application uses this trigger event to request that an existing appointment be rescheduled.  The new Requested Start Date and Time, Appointment Duration, Repeating Interval, Repeating Interval Duration, and/or Priority are provided in the ARQ segment, along with the existing placer and filler identification numbers.  If it is successful, an application acknowledgment is returned, optionally containing an SCH segment and related detail segments describing the new information for the rescheduled appointment.</w:t>
      </w:r>
    </w:p>
    <w:p w14:paraId="69E53796" w14:textId="77777777" w:rsidR="003262BC" w:rsidRPr="000D351C" w:rsidRDefault="003262BC">
      <w:pPr>
        <w:pStyle w:val="NormalIndented"/>
        <w:rPr>
          <w:noProof/>
        </w:rPr>
      </w:pPr>
      <w:r w:rsidRPr="000D351C">
        <w:rPr>
          <w:noProof/>
        </w:rPr>
        <w:t>This transaction should not be used to reschedule an appointment that has begun but has not been completed.  In such cases, and only if it is logical to do so, the appointment should be discontinued and a new schedule request should be submitted.  Likewise, this transaction should not be used to reschedule a parent appointment, in which one or more children have begun or have already occurred.  Again, the parent appointment should be discontinued, and a new schedule request should be made.  This procedure removes any ambiguity between applications that may arise with an attempt to modify an appointment that is in progress.</w:t>
      </w:r>
    </w:p>
    <w:p w14:paraId="1992539B" w14:textId="77777777" w:rsidR="003262BC" w:rsidRPr="000D351C" w:rsidRDefault="003262BC">
      <w:pPr>
        <w:pStyle w:val="Heading3"/>
        <w:rPr>
          <w:noProof/>
        </w:rPr>
      </w:pPr>
      <w:bookmarkStart w:id="119" w:name="_Toc358637987"/>
      <w:bookmarkStart w:id="120" w:name="_Toc358711090"/>
      <w:bookmarkStart w:id="121" w:name="_Toc497011390"/>
      <w:bookmarkStart w:id="122" w:name="_Toc426018489"/>
      <w:r w:rsidRPr="000D351C">
        <w:rPr>
          <w:noProof/>
        </w:rPr>
        <w:t>Request Appointment Modification (Event S03</w:t>
      </w:r>
      <w:r w:rsidR="003D291E" w:rsidRPr="000D351C">
        <w:rPr>
          <w:noProof/>
        </w:rPr>
        <w:fldChar w:fldCharType="begin"/>
      </w:r>
      <w:r w:rsidRPr="000D351C">
        <w:rPr>
          <w:noProof/>
        </w:rPr>
        <w:instrText xml:space="preserve"> XE "S03" </w:instrText>
      </w:r>
      <w:r w:rsidR="003D291E" w:rsidRPr="000D351C">
        <w:rPr>
          <w:noProof/>
        </w:rPr>
        <w:fldChar w:fldCharType="end"/>
      </w:r>
      <w:r w:rsidRPr="000D351C">
        <w:rPr>
          <w:noProof/>
        </w:rPr>
        <w:t>)</w:t>
      </w:r>
      <w:bookmarkEnd w:id="119"/>
      <w:bookmarkEnd w:id="120"/>
      <w:bookmarkEnd w:id="121"/>
      <w:bookmarkEnd w:id="122"/>
    </w:p>
    <w:p w14:paraId="1D9E1A2E" w14:textId="77777777" w:rsidR="003262BC" w:rsidRPr="000D351C" w:rsidRDefault="003262BC">
      <w:pPr>
        <w:pStyle w:val="NormalIndented"/>
        <w:rPr>
          <w:noProof/>
        </w:rPr>
      </w:pPr>
      <w:r w:rsidRPr="000D351C">
        <w:rPr>
          <w:noProof/>
        </w:rPr>
        <w:t>This message transmits a request for modification of an existing appointment to a filler application.  This trigger event is used to request the modification of information on an existing appointment, outside of the need to reschedule, cancel, discontinue or delete the appointment, or to add, modify, cancel, discontinue, or delete services and/or resources on the appointment.  This trigger event should only be used for appointments that have not been completed, or for parent appointments whose children have not been completed.  If it is successful, an application acknowledgment is returned, optionally containing an SCH segment and related detail segments describing the new information for the modified appointment.</w:t>
      </w:r>
    </w:p>
    <w:p w14:paraId="555F2B61" w14:textId="77777777" w:rsidR="003262BC" w:rsidRPr="000D351C" w:rsidRDefault="003262BC">
      <w:pPr>
        <w:pStyle w:val="Heading3"/>
        <w:tabs>
          <w:tab w:val="left" w:pos="900"/>
        </w:tabs>
        <w:rPr>
          <w:noProof/>
        </w:rPr>
      </w:pPr>
      <w:bookmarkStart w:id="123" w:name="_Toc358637988"/>
      <w:bookmarkStart w:id="124" w:name="_Toc358711091"/>
      <w:bookmarkStart w:id="125" w:name="_Toc497011391"/>
      <w:bookmarkStart w:id="126" w:name="_Toc426018490"/>
      <w:r w:rsidRPr="000D351C">
        <w:rPr>
          <w:noProof/>
        </w:rPr>
        <w:t>Request Appointment Cancellation (Event S04</w:t>
      </w:r>
      <w:r w:rsidR="003D291E" w:rsidRPr="000D351C">
        <w:rPr>
          <w:noProof/>
        </w:rPr>
        <w:fldChar w:fldCharType="begin"/>
      </w:r>
      <w:r w:rsidRPr="000D351C">
        <w:rPr>
          <w:noProof/>
        </w:rPr>
        <w:instrText xml:space="preserve"> XE "S04" </w:instrText>
      </w:r>
      <w:r w:rsidR="003D291E" w:rsidRPr="000D351C">
        <w:rPr>
          <w:noProof/>
        </w:rPr>
        <w:fldChar w:fldCharType="end"/>
      </w:r>
      <w:r w:rsidRPr="000D351C">
        <w:rPr>
          <w:noProof/>
        </w:rPr>
        <w:t>)</w:t>
      </w:r>
      <w:bookmarkEnd w:id="123"/>
      <w:bookmarkEnd w:id="124"/>
      <w:bookmarkEnd w:id="125"/>
      <w:bookmarkEnd w:id="126"/>
    </w:p>
    <w:p w14:paraId="3F100BD2" w14:textId="77777777" w:rsidR="003262BC" w:rsidRPr="000D351C" w:rsidRDefault="003262BC">
      <w:pPr>
        <w:pStyle w:val="NormalIndented"/>
        <w:rPr>
          <w:noProof/>
        </w:rPr>
      </w:pPr>
      <w:r w:rsidRPr="000D351C">
        <w:rPr>
          <w:noProof/>
        </w:rPr>
        <w:t>The request appointment cancellation trigger event is sent by the placer application to the filler application to request that an existing appointment be canceled.  A cancel event is used to stop a valid appointment from occurring.  For example, if a patient scheduled for an exam cancels his/her appointment, then a request to cancel the appointment is sent.  If it is successful, an application acknowledgment is returned, optionally containing an SCH segment and related detail segments describing the canceled appointment.</w:t>
      </w:r>
    </w:p>
    <w:p w14:paraId="65A23A20" w14:textId="77777777" w:rsidR="003262BC" w:rsidRPr="000D351C" w:rsidRDefault="003262BC">
      <w:pPr>
        <w:pStyle w:val="NormalIndented"/>
        <w:rPr>
          <w:noProof/>
        </w:rPr>
      </w:pPr>
      <w:r w:rsidRPr="000D351C">
        <w:rPr>
          <w:noProof/>
        </w:rPr>
        <w:t>This trigger event can be used to cancel a parent appointment, in which none of the children of the appointment have either begun or have been completed.  Any child appointments that exist on the filler and placer applications should be considered canceled.  If one or more child appointments have begun or have been completed, then this trigger event should not be used.  Instead, the S05 (request appointment discontinuation) event should be used.</w:t>
      </w:r>
    </w:p>
    <w:p w14:paraId="1B9CB85E" w14:textId="77777777" w:rsidR="003262BC" w:rsidRPr="000D351C" w:rsidRDefault="003262BC">
      <w:pPr>
        <w:pStyle w:val="Heading3"/>
        <w:tabs>
          <w:tab w:val="left" w:pos="900"/>
        </w:tabs>
        <w:rPr>
          <w:noProof/>
        </w:rPr>
      </w:pPr>
      <w:bookmarkStart w:id="127" w:name="_Toc358637989"/>
      <w:bookmarkStart w:id="128" w:name="_Toc358711092"/>
      <w:bookmarkStart w:id="129" w:name="_Toc497011392"/>
      <w:bookmarkStart w:id="130" w:name="_Toc426018491"/>
      <w:r w:rsidRPr="000D351C">
        <w:rPr>
          <w:noProof/>
        </w:rPr>
        <w:lastRenderedPageBreak/>
        <w:t>Request Appointment Discontinuation (Event S05</w:t>
      </w:r>
      <w:r w:rsidR="003D291E" w:rsidRPr="000D351C">
        <w:rPr>
          <w:noProof/>
        </w:rPr>
        <w:fldChar w:fldCharType="begin"/>
      </w:r>
      <w:r w:rsidRPr="000D351C">
        <w:rPr>
          <w:noProof/>
        </w:rPr>
        <w:instrText xml:space="preserve"> XE "S05" </w:instrText>
      </w:r>
      <w:r w:rsidR="003D291E" w:rsidRPr="000D351C">
        <w:rPr>
          <w:noProof/>
        </w:rPr>
        <w:fldChar w:fldCharType="end"/>
      </w:r>
      <w:r w:rsidRPr="000D351C">
        <w:rPr>
          <w:noProof/>
        </w:rPr>
        <w:t>)</w:t>
      </w:r>
      <w:bookmarkEnd w:id="127"/>
      <w:bookmarkEnd w:id="128"/>
      <w:bookmarkEnd w:id="129"/>
      <w:bookmarkEnd w:id="130"/>
    </w:p>
    <w:p w14:paraId="6659A059" w14:textId="77777777" w:rsidR="003262BC" w:rsidRPr="000D351C" w:rsidRDefault="003262BC">
      <w:pPr>
        <w:pStyle w:val="NormalIndented"/>
        <w:rPr>
          <w:noProof/>
        </w:rPr>
      </w:pPr>
      <w:r w:rsidRPr="000D351C">
        <w:rPr>
          <w:noProof/>
        </w:rPr>
        <w:t>The request appointment discontinuation is sent by the placer application to the filler application to request that an appointment in progress be stopped, or that the remaining occurrences of a parent appointment not occur as scheduled.  If none of the child appointments of a parent appointment have occurred, then a cancel trigger event should be sent instead.  If it is successful, an application acknowledgment is returned, optionally containing an SCH segment and related detail segments describing the discontinued appointment.</w:t>
      </w:r>
    </w:p>
    <w:p w14:paraId="17696B00" w14:textId="77777777" w:rsidR="003262BC" w:rsidRPr="000D351C" w:rsidRDefault="003262BC">
      <w:pPr>
        <w:pStyle w:val="Heading3"/>
        <w:tabs>
          <w:tab w:val="left" w:pos="900"/>
        </w:tabs>
        <w:rPr>
          <w:noProof/>
        </w:rPr>
      </w:pPr>
      <w:bookmarkStart w:id="131" w:name="_Toc358637990"/>
      <w:bookmarkStart w:id="132" w:name="_Toc358711093"/>
      <w:bookmarkStart w:id="133" w:name="_Toc497011393"/>
      <w:bookmarkStart w:id="134" w:name="_Toc426018492"/>
      <w:r w:rsidRPr="000D351C">
        <w:rPr>
          <w:noProof/>
        </w:rPr>
        <w:t>Request Appointment Deletion (Event S06</w:t>
      </w:r>
      <w:r w:rsidR="003D291E" w:rsidRPr="000D351C">
        <w:rPr>
          <w:noProof/>
        </w:rPr>
        <w:fldChar w:fldCharType="begin"/>
      </w:r>
      <w:r w:rsidRPr="000D351C">
        <w:rPr>
          <w:noProof/>
        </w:rPr>
        <w:instrText xml:space="preserve"> XE "S06" </w:instrText>
      </w:r>
      <w:r w:rsidR="003D291E" w:rsidRPr="000D351C">
        <w:rPr>
          <w:noProof/>
        </w:rPr>
        <w:fldChar w:fldCharType="end"/>
      </w:r>
      <w:r w:rsidRPr="000D351C">
        <w:rPr>
          <w:noProof/>
        </w:rPr>
        <w:t>)</w:t>
      </w:r>
      <w:bookmarkEnd w:id="131"/>
      <w:bookmarkEnd w:id="132"/>
      <w:bookmarkEnd w:id="133"/>
      <w:bookmarkEnd w:id="134"/>
    </w:p>
    <w:p w14:paraId="423A8B5C" w14:textId="77777777" w:rsidR="003262BC" w:rsidRPr="000D351C" w:rsidRDefault="003262BC">
      <w:pPr>
        <w:pStyle w:val="NormalIndented"/>
        <w:rPr>
          <w:noProof/>
        </w:rPr>
      </w:pPr>
      <w:r w:rsidRPr="000D351C">
        <w:rPr>
          <w:noProof/>
        </w:rPr>
        <w:t>A request appointment deletion is sent by the placer application to the filler application to request that an appointment that had been entered in error be removed from the system.  A delete trigger event should only be used when an appointment has been erroneously requested, and must be removed from the schedule so that it does not affect any statistical processing.  A delete trigger event differs from a cancel trigger event in that a delete acts to remove an error, whereas a cancel acts to prevent a valid request from occurring.  This trigger event should not be used for any appointment that has already begun, or has already been completed.  Likewise, it should not be used on any parent appointment if any child appointments have either begun or been completed.  If it is successful, an application acknowledgment is returned, optionally containing an SCH segment and related detail segments describing the deleted appointment.</w:t>
      </w:r>
    </w:p>
    <w:p w14:paraId="5B011047" w14:textId="77777777" w:rsidR="003262BC" w:rsidRPr="000D351C" w:rsidRDefault="003262BC">
      <w:pPr>
        <w:pStyle w:val="NormalIndented"/>
        <w:rPr>
          <w:noProof/>
        </w:rPr>
      </w:pPr>
      <w:r w:rsidRPr="000D351C">
        <w:rPr>
          <w:noProof/>
        </w:rPr>
        <w:t>The delete trigger event should be implemented with careful forethought, as it typically has different effects and repercussions in various applications.  In some applications, a delete event cannot be undone.  This means that if a delete transaction was sent erroneously, recovery will be difficult or impossible.  In other applications, a delete transaction will not result in the physical deletion of the record(s), but will set a status or a flag.  In these cases, the filler and/or placer appointment identifiers (the numbers or codes that uniquely identify the scheduled appointment or request to the placer and filler applications) probably cannot be reused.  Since these applications maintain a record of deleted appointments, the reuse of an identifier will likely cause a conflict in the applications' processing of transactions.</w:t>
      </w:r>
    </w:p>
    <w:p w14:paraId="52DA550D" w14:textId="77777777" w:rsidR="003262BC" w:rsidRPr="000D351C" w:rsidRDefault="003262BC">
      <w:pPr>
        <w:pStyle w:val="Heading3"/>
        <w:tabs>
          <w:tab w:val="left" w:pos="900"/>
        </w:tabs>
        <w:rPr>
          <w:noProof/>
        </w:rPr>
      </w:pPr>
      <w:bookmarkStart w:id="135" w:name="_Toc358637991"/>
      <w:bookmarkStart w:id="136" w:name="_Toc358711094"/>
      <w:bookmarkStart w:id="137" w:name="_Toc497011394"/>
      <w:bookmarkStart w:id="138" w:name="_Toc426018493"/>
      <w:r w:rsidRPr="000D351C">
        <w:rPr>
          <w:noProof/>
        </w:rPr>
        <w:t>Request Addition of Service/Resource on Appointment (Event S07</w:t>
      </w:r>
      <w:r w:rsidR="003D291E" w:rsidRPr="000D351C">
        <w:rPr>
          <w:noProof/>
        </w:rPr>
        <w:fldChar w:fldCharType="begin"/>
      </w:r>
      <w:r w:rsidRPr="000D351C">
        <w:rPr>
          <w:noProof/>
        </w:rPr>
        <w:instrText xml:space="preserve"> XE "S07" </w:instrText>
      </w:r>
      <w:r w:rsidR="003D291E" w:rsidRPr="000D351C">
        <w:rPr>
          <w:noProof/>
        </w:rPr>
        <w:fldChar w:fldCharType="end"/>
      </w:r>
      <w:r w:rsidRPr="000D351C">
        <w:rPr>
          <w:noProof/>
        </w:rPr>
        <w:t>)</w:t>
      </w:r>
      <w:bookmarkEnd w:id="135"/>
      <w:bookmarkEnd w:id="136"/>
      <w:bookmarkEnd w:id="137"/>
      <w:bookmarkEnd w:id="138"/>
    </w:p>
    <w:p w14:paraId="1CFDA4B9" w14:textId="77777777" w:rsidR="003262BC" w:rsidRPr="000D351C" w:rsidRDefault="003262BC">
      <w:pPr>
        <w:pStyle w:val="NormalIndented"/>
        <w:rPr>
          <w:noProof/>
        </w:rPr>
      </w:pPr>
      <w:r w:rsidRPr="000D351C">
        <w:rPr>
          <w:noProof/>
        </w:rPr>
        <w:t>The request addition of service/resource is triggered by the placer application to request that a new service or resource be added to an existing appointment.  Services and resources are represented by the AIS, AIG, AIL, and AIP segments on an HL7 scheduling interface transaction.  This trigger event should only be used for appointments that have not been completed, or for parent appointments whose children have not been completed.  If it is successful, an application acknowledgment is returned, optionally containing an SCH segment and related detail segments describing the modified appointment.</w:t>
      </w:r>
    </w:p>
    <w:p w14:paraId="49A50E3F" w14:textId="77777777" w:rsidR="003262BC" w:rsidRPr="000D351C" w:rsidRDefault="003262BC">
      <w:pPr>
        <w:pStyle w:val="Heading3"/>
        <w:rPr>
          <w:noProof/>
        </w:rPr>
      </w:pPr>
      <w:bookmarkStart w:id="139" w:name="_Toc358637992"/>
      <w:bookmarkStart w:id="140" w:name="_Toc358711095"/>
      <w:bookmarkStart w:id="141" w:name="_Toc497011395"/>
      <w:bookmarkStart w:id="142" w:name="_Toc426018494"/>
      <w:r w:rsidRPr="000D351C">
        <w:rPr>
          <w:noProof/>
        </w:rPr>
        <w:t>Request Modification of Service/Resource on Appointment (Event S08</w:t>
      </w:r>
      <w:r w:rsidR="003D291E" w:rsidRPr="000D351C">
        <w:rPr>
          <w:noProof/>
        </w:rPr>
        <w:fldChar w:fldCharType="begin"/>
      </w:r>
      <w:r w:rsidRPr="000D351C">
        <w:rPr>
          <w:noProof/>
        </w:rPr>
        <w:instrText xml:space="preserve"> XE "S08" </w:instrText>
      </w:r>
      <w:r w:rsidR="003D291E" w:rsidRPr="000D351C">
        <w:rPr>
          <w:noProof/>
        </w:rPr>
        <w:fldChar w:fldCharType="end"/>
      </w:r>
      <w:r w:rsidRPr="000D351C">
        <w:rPr>
          <w:noProof/>
        </w:rPr>
        <w:t>)</w:t>
      </w:r>
      <w:bookmarkEnd w:id="139"/>
      <w:bookmarkEnd w:id="140"/>
      <w:bookmarkEnd w:id="141"/>
      <w:bookmarkEnd w:id="142"/>
    </w:p>
    <w:p w14:paraId="5C2053D6" w14:textId="77777777" w:rsidR="003262BC" w:rsidRPr="000D351C" w:rsidRDefault="003262BC">
      <w:pPr>
        <w:pStyle w:val="NormalIndented"/>
        <w:rPr>
          <w:noProof/>
        </w:rPr>
      </w:pPr>
      <w:r w:rsidRPr="000D351C">
        <w:rPr>
          <w:noProof/>
        </w:rPr>
        <w:t>The request modification of service/resource is triggered on the placer application to request that information pertaining to an existing service or resource be changed for an existing appointment.  Services and resources are represented by the AIS, AIG, AIL, and AIP segments on an HL7 scheduling interface transaction.  This trigger event should only be used for appointments that have not been completed, or for parent appointments whose children have not been completed.  If it is successful, an application acknowledgment is returned, optionally containing an SCH segment and related detail segments describing the modified appointment.</w:t>
      </w:r>
    </w:p>
    <w:p w14:paraId="5F3D277C" w14:textId="77777777" w:rsidR="003262BC" w:rsidRPr="000D351C" w:rsidRDefault="003262BC">
      <w:pPr>
        <w:pStyle w:val="NormalIndented"/>
        <w:rPr>
          <w:noProof/>
        </w:rPr>
      </w:pPr>
      <w:r w:rsidRPr="000D351C">
        <w:rPr>
          <w:noProof/>
        </w:rPr>
        <w:t xml:space="preserve">This trigger event should not be used when an existing resource or service must be replaced or rescheduled for an existing appointment.  The following fields on the indicated segments should not be changed by this trigger event: the first three fields of the AIS, the first four fields of the AIG, the first four fields of the AIL, and the first four fields of the AIP.  Instead, use two trigger events to accomplish the replacement or rescheduling of a service or resource: S09 (request </w:t>
      </w:r>
      <w:r w:rsidRPr="000D351C">
        <w:rPr>
          <w:noProof/>
        </w:rPr>
        <w:lastRenderedPageBreak/>
        <w:t xml:space="preserve">cancellation of service/resource on appointment), as well as S07 (request addition of service/resource on appointment).  </w:t>
      </w:r>
    </w:p>
    <w:p w14:paraId="4820ABB8" w14:textId="77777777" w:rsidR="003262BC" w:rsidRPr="000D351C" w:rsidRDefault="003262BC">
      <w:pPr>
        <w:pStyle w:val="Heading3"/>
        <w:tabs>
          <w:tab w:val="left" w:pos="900"/>
        </w:tabs>
        <w:rPr>
          <w:noProof/>
        </w:rPr>
      </w:pPr>
      <w:bookmarkStart w:id="143" w:name="_Toc358637993"/>
      <w:bookmarkStart w:id="144" w:name="_Toc358711096"/>
      <w:bookmarkStart w:id="145" w:name="_Toc497011396"/>
      <w:bookmarkStart w:id="146" w:name="_Toc426018495"/>
      <w:r w:rsidRPr="000D351C">
        <w:rPr>
          <w:noProof/>
        </w:rPr>
        <w:t>Request Cancellation of Service/Resource on Appointment (Event S09</w:t>
      </w:r>
      <w:r w:rsidR="003D291E" w:rsidRPr="000D351C">
        <w:rPr>
          <w:noProof/>
        </w:rPr>
        <w:fldChar w:fldCharType="begin"/>
      </w:r>
      <w:r w:rsidRPr="000D351C">
        <w:rPr>
          <w:noProof/>
        </w:rPr>
        <w:instrText xml:space="preserve"> XE "S09" </w:instrText>
      </w:r>
      <w:r w:rsidR="003D291E" w:rsidRPr="000D351C">
        <w:rPr>
          <w:noProof/>
        </w:rPr>
        <w:fldChar w:fldCharType="end"/>
      </w:r>
      <w:r w:rsidRPr="000D351C">
        <w:rPr>
          <w:noProof/>
        </w:rPr>
        <w:t>)</w:t>
      </w:r>
      <w:bookmarkEnd w:id="143"/>
      <w:bookmarkEnd w:id="144"/>
      <w:bookmarkEnd w:id="145"/>
      <w:bookmarkEnd w:id="146"/>
    </w:p>
    <w:p w14:paraId="28688C5C" w14:textId="77777777" w:rsidR="003262BC" w:rsidRPr="000D351C" w:rsidRDefault="003262BC">
      <w:pPr>
        <w:pStyle w:val="NormalIndented"/>
        <w:rPr>
          <w:noProof/>
        </w:rPr>
      </w:pPr>
      <w:r w:rsidRPr="000D351C">
        <w:rPr>
          <w:noProof/>
        </w:rPr>
        <w:t>This trigger event requests that a service or resource be removed from an existing scheduled appointment that has not yet begun.  A cancel event is used to stop a valid service or resource from participating in the appointment.  For example, if a portable X-ray machine scheduled for an exam is no longer needed, then the placer application requests that the resource be canceled on the filler application.  This trigger event should only be used for appointments that have not been completed, or for parent appointments whose children have not been completed.  If it is successful, an application acknowledgment is returned, optionally containing an SCH segment and related detail segments describing the modified appointment.</w:t>
      </w:r>
    </w:p>
    <w:p w14:paraId="4DDD6915" w14:textId="77777777" w:rsidR="003262BC" w:rsidRPr="000D351C" w:rsidRDefault="003262BC">
      <w:pPr>
        <w:pStyle w:val="Heading3"/>
        <w:tabs>
          <w:tab w:val="left" w:pos="900"/>
        </w:tabs>
        <w:rPr>
          <w:noProof/>
        </w:rPr>
      </w:pPr>
      <w:bookmarkStart w:id="147" w:name="_Toc358637994"/>
      <w:bookmarkStart w:id="148" w:name="_Toc358711097"/>
      <w:bookmarkStart w:id="149" w:name="_Toc497011397"/>
      <w:bookmarkStart w:id="150" w:name="_Toc426018496"/>
      <w:r w:rsidRPr="000D351C">
        <w:rPr>
          <w:noProof/>
        </w:rPr>
        <w:t>Request Discontinuation of Service/Resource on Appointment (Event S10</w:t>
      </w:r>
      <w:r w:rsidR="003D291E" w:rsidRPr="000D351C">
        <w:rPr>
          <w:noProof/>
        </w:rPr>
        <w:fldChar w:fldCharType="begin"/>
      </w:r>
      <w:r w:rsidRPr="000D351C">
        <w:rPr>
          <w:noProof/>
        </w:rPr>
        <w:instrText xml:space="preserve"> XE "S10" </w:instrText>
      </w:r>
      <w:r w:rsidR="003D291E" w:rsidRPr="000D351C">
        <w:rPr>
          <w:noProof/>
        </w:rPr>
        <w:fldChar w:fldCharType="end"/>
      </w:r>
      <w:r w:rsidRPr="000D351C">
        <w:rPr>
          <w:noProof/>
        </w:rPr>
        <w:t>)</w:t>
      </w:r>
      <w:bookmarkEnd w:id="147"/>
      <w:bookmarkEnd w:id="148"/>
      <w:bookmarkEnd w:id="149"/>
      <w:bookmarkEnd w:id="150"/>
    </w:p>
    <w:p w14:paraId="4215254B" w14:textId="77777777" w:rsidR="003262BC" w:rsidRPr="000D351C" w:rsidRDefault="003262BC">
      <w:pPr>
        <w:pStyle w:val="NormalIndented"/>
        <w:rPr>
          <w:noProof/>
        </w:rPr>
      </w:pPr>
      <w:r w:rsidRPr="000D351C">
        <w:rPr>
          <w:noProof/>
        </w:rPr>
        <w:t>A request discontinuation of service/resource is sent by the placer application to the filler application when the remaining occurrences of a recurring appointment no longer require a particular service or resource.  In other words, this trigger event is sent to request that the performance of a service or resource in a recurring appointment that has already begun be stopped.  If the first appointment in a set of recurring appointments has not yet occurred, then a cancel trigger event should be sent instead.  This trigger event should only be used on appointments that have not been completed, or on parent appointments whose children have not been completed.  If it is successful, an application acknowledgment is returned, optionally containing an SCH segment and related detail segments describing the modified appointment.</w:t>
      </w:r>
    </w:p>
    <w:p w14:paraId="40447FD8" w14:textId="77777777" w:rsidR="003262BC" w:rsidRPr="000D351C" w:rsidRDefault="003262BC">
      <w:pPr>
        <w:pStyle w:val="Heading3"/>
        <w:tabs>
          <w:tab w:val="left" w:pos="900"/>
        </w:tabs>
        <w:rPr>
          <w:noProof/>
        </w:rPr>
      </w:pPr>
      <w:bookmarkStart w:id="151" w:name="_Toc358637995"/>
      <w:bookmarkStart w:id="152" w:name="_Toc358711098"/>
      <w:bookmarkStart w:id="153" w:name="_Toc497011398"/>
      <w:bookmarkStart w:id="154" w:name="_Toc426018497"/>
      <w:r w:rsidRPr="000D351C">
        <w:rPr>
          <w:noProof/>
        </w:rPr>
        <w:t>Request Deletion of Service/Resource on Appointment (Event S11</w:t>
      </w:r>
      <w:r w:rsidR="003D291E" w:rsidRPr="000D351C">
        <w:rPr>
          <w:noProof/>
        </w:rPr>
        <w:fldChar w:fldCharType="begin"/>
      </w:r>
      <w:r w:rsidRPr="000D351C">
        <w:rPr>
          <w:noProof/>
        </w:rPr>
        <w:instrText xml:space="preserve"> XE "S11" </w:instrText>
      </w:r>
      <w:r w:rsidR="003D291E" w:rsidRPr="000D351C">
        <w:rPr>
          <w:noProof/>
        </w:rPr>
        <w:fldChar w:fldCharType="end"/>
      </w:r>
      <w:r w:rsidRPr="000D351C">
        <w:rPr>
          <w:noProof/>
        </w:rPr>
        <w:t>)</w:t>
      </w:r>
      <w:bookmarkEnd w:id="151"/>
      <w:bookmarkEnd w:id="152"/>
      <w:bookmarkEnd w:id="153"/>
      <w:bookmarkEnd w:id="154"/>
    </w:p>
    <w:p w14:paraId="1EE953E4" w14:textId="77777777" w:rsidR="003262BC" w:rsidRPr="000D351C" w:rsidRDefault="003262BC">
      <w:pPr>
        <w:pStyle w:val="NormalIndented"/>
        <w:rPr>
          <w:noProof/>
        </w:rPr>
      </w:pPr>
      <w:r w:rsidRPr="000D351C">
        <w:rPr>
          <w:noProof/>
        </w:rPr>
        <w:t>A request deletion of service/resource is sent by the placer application to the filler application to request that a scheduled appointment requiring a service or resource entered in error be removed from the system.  A delete trigger event should only be used when a service or resource has been erroneously attached to an appointment, and must be removed from the schedule so that it does not affect any statistical processing.  A delete trigger event differs from a cancel trigger event in that a delete acts to remove an error, whereas a cancel acts to prevent a valid request from occurring.  This trigger event should only be used on appointments that have not been completed, or on parent appointments whose children have not been completed.  If it is successful, an application acknowledgment is returned, optionally containing an SCH segment and related detail segments describing the modified appointment.</w:t>
      </w:r>
    </w:p>
    <w:p w14:paraId="7844242C" w14:textId="77777777" w:rsidR="003262BC" w:rsidRPr="000D351C" w:rsidRDefault="003262BC">
      <w:pPr>
        <w:pStyle w:val="Heading2"/>
        <w:rPr>
          <w:noProof/>
        </w:rPr>
      </w:pPr>
      <w:bookmarkStart w:id="155" w:name="_Ref371756932"/>
      <w:bookmarkStart w:id="156" w:name="_Toc497011399"/>
      <w:bookmarkStart w:id="157" w:name="_Toc426018498"/>
      <w:r w:rsidRPr="000D351C">
        <w:rPr>
          <w:noProof/>
        </w:rPr>
        <w:t>FILLER APPLICATION MESSAGES AND TRIGGER EVENTS UNSOLICITED</w:t>
      </w:r>
      <w:bookmarkEnd w:id="155"/>
      <w:bookmarkEnd w:id="156"/>
      <w:bookmarkEnd w:id="157"/>
    </w:p>
    <w:p w14:paraId="692C9DB9" w14:textId="77777777" w:rsidR="003262BC" w:rsidRPr="000D351C" w:rsidRDefault="003262BC">
      <w:pPr>
        <w:rPr>
          <w:noProof/>
        </w:rPr>
      </w:pPr>
      <w:r w:rsidRPr="000D351C">
        <w:rPr>
          <w:noProof/>
        </w:rPr>
        <w:t xml:space="preserve">Unsolicited transactions from filler applications are the messages and trigger events used between filler applications and auxiliary applications.  Transactions are initiated by the filler application, using the </w:t>
      </w:r>
      <w:r w:rsidRPr="000D351C">
        <w:rPr>
          <w:rStyle w:val="Strong"/>
          <w:noProof/>
        </w:rPr>
        <w:t>SIU</w:t>
      </w:r>
      <w:r w:rsidRPr="000D351C">
        <w:rPr>
          <w:noProof/>
        </w:rPr>
        <w:t xml:space="preserve"> message to notify auxiliary applications of modifications in a filler application's schedule(s).  The auxiliary application responds to these notifications, using the </w:t>
      </w:r>
      <w:r w:rsidRPr="000D351C">
        <w:rPr>
          <w:rStyle w:val="Strong"/>
          <w:noProof/>
        </w:rPr>
        <w:t>ACK</w:t>
      </w:r>
      <w:r w:rsidRPr="000D351C">
        <w:rPr>
          <w:noProof/>
        </w:rPr>
        <w:t xml:space="preserve"> message, either to acknowledge receipt of the transaction, or to signal that an interfacing error of some kind has occurred.</w:t>
      </w:r>
    </w:p>
    <w:p w14:paraId="6FABB837" w14:textId="77777777" w:rsidR="003262BC" w:rsidRPr="000D351C" w:rsidRDefault="003262BC">
      <w:pPr>
        <w:rPr>
          <w:noProof/>
        </w:rPr>
      </w:pPr>
      <w:r w:rsidRPr="000D351C">
        <w:rPr>
          <w:noProof/>
        </w:rPr>
        <w:t>This set of trigger events is also used to notify applications fulfilling the placer application role of changes in the filler application's schedule(s), if the application is configured to accept these messages and trigger events as an auxiliary application would.  As the discussion of application roles has indicated above, any one application can have more than one application role.  If it is important that the application acting in the placer application role in your messaging environment be notified of unsolicited changes to a filler application's schedule(s), then it must also support the role of an auxiliary application.</w:t>
      </w:r>
    </w:p>
    <w:p w14:paraId="29C71968" w14:textId="77777777" w:rsidR="003262BC" w:rsidRPr="000D351C" w:rsidRDefault="003262BC">
      <w:pPr>
        <w:rPr>
          <w:noProof/>
        </w:rPr>
      </w:pPr>
      <w:r w:rsidRPr="000D351C">
        <w:rPr>
          <w:noProof/>
        </w:rPr>
        <w:lastRenderedPageBreak/>
        <w:t xml:space="preserve">When initiating a notification transaction, the filler application will generate and send an </w:t>
      </w:r>
      <w:r w:rsidRPr="000D351C">
        <w:rPr>
          <w:rStyle w:val="Strong"/>
          <w:noProof/>
        </w:rPr>
        <w:t>SIU</w:t>
      </w:r>
      <w:r w:rsidRPr="000D351C">
        <w:rPr>
          <w:noProof/>
        </w:rPr>
        <w:t xml:space="preserve"> message containing all of the information necessary to communicate the desired information to the auxiliary application.  All required segments and fields (both explicitly required and conditionally required) should be provided by the filler application, as defined in this chapter.  When the auxiliary application receives the transaction, it acknowledges with the appropriate accept acknowledgment using an </w:t>
      </w:r>
      <w:r w:rsidRPr="000D351C">
        <w:rPr>
          <w:rStyle w:val="Strong"/>
          <w:noProof/>
        </w:rPr>
        <w:t>ACK</w:t>
      </w:r>
      <w:r w:rsidRPr="000D351C">
        <w:rPr>
          <w:noProof/>
        </w:rPr>
        <w:t xml:space="preserve"> message (assuming that the enhanced acknowledgment mode is in use).  After processing the notification at the application level, the auxiliary application acknowledges the transaction with the appropriate application acknowledgment in an </w:t>
      </w:r>
      <w:r w:rsidRPr="000D351C">
        <w:rPr>
          <w:rStyle w:val="Strong"/>
          <w:noProof/>
        </w:rPr>
        <w:t>ACK</w:t>
      </w:r>
      <w:r w:rsidRPr="000D351C">
        <w:rPr>
          <w:noProof/>
        </w:rPr>
        <w:t xml:space="preserve"> message (assuming that an application acknowledgment was requested under the enhanced acknowledgment mode, or that the original acknowledgment mode is in use).  Applying the explanations of the various application acknowledgment codes (detailed in Chapter 2) in the context of this chapter, an application accept from the auxiliary application means that the notification was processed and accepted.  An application error from the auxiliary application means that the auxiliary application was unable to process the notification at the application level.  An application reject from the auxiliary application means that the request was not, and could not, be processed due to one or more reasons unrelated to its content (for example: it fails the basic application protocol validation, the system is down, or there was an internal error).</w:t>
      </w:r>
    </w:p>
    <w:p w14:paraId="56267555" w14:textId="77777777" w:rsidR="003262BC" w:rsidRPr="000D351C" w:rsidRDefault="003262BC">
      <w:pPr>
        <w:rPr>
          <w:noProof/>
        </w:rPr>
      </w:pPr>
      <w:r w:rsidRPr="000D351C">
        <w:rPr>
          <w:noProof/>
        </w:rPr>
        <w:t>All of the trigger events associated with unsolicited transactions from filler applications use a common message definition that follows:</w:t>
      </w:r>
    </w:p>
    <w:p w14:paraId="1C7033D2" w14:textId="77777777" w:rsidR="003262BC" w:rsidRPr="000D351C" w:rsidRDefault="003262BC">
      <w:pPr>
        <w:pStyle w:val="MsgTableCaption"/>
        <w:rPr>
          <w:noProof/>
        </w:rPr>
      </w:pPr>
      <w:r w:rsidRPr="000D351C">
        <w:rPr>
          <w:noProof/>
        </w:rPr>
        <w:t>SIU^S12-S24,S26,S27^SIU_S12: Schedule Information Unsolicited</w:t>
      </w:r>
      <w:r w:rsidR="003D291E" w:rsidRPr="000D351C">
        <w:rPr>
          <w:noProof/>
        </w:rPr>
        <w:fldChar w:fldCharType="begin"/>
      </w:r>
      <w:r w:rsidRPr="000D351C">
        <w:rPr>
          <w:noProof/>
        </w:rPr>
        <w:instrText xml:space="preserve"> XE "SIU Schedule Information Unsolicited" </w:instrText>
      </w:r>
      <w:r w:rsidR="003D291E" w:rsidRPr="000D351C">
        <w:rPr>
          <w:noProof/>
        </w:rPr>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CellMar>
          <w:left w:w="107" w:type="dxa"/>
          <w:right w:w="107" w:type="dxa"/>
        </w:tblCellMar>
        <w:tblLook w:val="0000" w:firstRow="0" w:lastRow="0" w:firstColumn="0" w:lastColumn="0" w:noHBand="0" w:noVBand="0"/>
      </w:tblPr>
      <w:tblGrid>
        <w:gridCol w:w="2880"/>
        <w:gridCol w:w="4320"/>
        <w:gridCol w:w="864"/>
        <w:gridCol w:w="1008"/>
      </w:tblGrid>
      <w:tr w:rsidR="003262BC" w:rsidRPr="000D351C" w14:paraId="67690C69" w14:textId="77777777" w:rsidTr="00755A40">
        <w:trPr>
          <w:tblHeader/>
          <w:jc w:val="center"/>
        </w:trPr>
        <w:tc>
          <w:tcPr>
            <w:tcW w:w="2880" w:type="dxa"/>
            <w:tcBorders>
              <w:top w:val="single" w:sz="2" w:space="0" w:color="auto"/>
              <w:left w:val="nil"/>
              <w:bottom w:val="single" w:sz="4" w:space="0" w:color="auto"/>
              <w:right w:val="nil"/>
            </w:tcBorders>
            <w:shd w:val="clear" w:color="auto" w:fill="FFFFFF"/>
          </w:tcPr>
          <w:p w14:paraId="1780AF05" w14:textId="77777777" w:rsidR="003262BC" w:rsidRPr="000D351C" w:rsidRDefault="003262BC">
            <w:pPr>
              <w:pStyle w:val="MsgTableHeader"/>
              <w:rPr>
                <w:noProof/>
              </w:rPr>
            </w:pPr>
            <w:r w:rsidRPr="000D351C">
              <w:rPr>
                <w:noProof/>
              </w:rPr>
              <w:t>Segments</w:t>
            </w:r>
          </w:p>
        </w:tc>
        <w:tc>
          <w:tcPr>
            <w:tcW w:w="4320" w:type="dxa"/>
            <w:tcBorders>
              <w:top w:val="single" w:sz="2" w:space="0" w:color="auto"/>
              <w:left w:val="nil"/>
              <w:bottom w:val="single" w:sz="4" w:space="0" w:color="auto"/>
              <w:right w:val="nil"/>
            </w:tcBorders>
            <w:shd w:val="clear" w:color="auto" w:fill="FFFFFF"/>
          </w:tcPr>
          <w:p w14:paraId="3EC72157" w14:textId="77777777" w:rsidR="003262BC" w:rsidRPr="000D351C" w:rsidRDefault="003262BC">
            <w:pPr>
              <w:pStyle w:val="MsgTableHeader"/>
              <w:rPr>
                <w:noProof/>
              </w:rPr>
            </w:pPr>
            <w:r w:rsidRPr="000D351C">
              <w:rPr>
                <w:noProof/>
              </w:rPr>
              <w:t>Description</w:t>
            </w:r>
          </w:p>
        </w:tc>
        <w:tc>
          <w:tcPr>
            <w:tcW w:w="864" w:type="dxa"/>
            <w:tcBorders>
              <w:top w:val="single" w:sz="2" w:space="0" w:color="auto"/>
              <w:left w:val="nil"/>
              <w:bottom w:val="single" w:sz="4" w:space="0" w:color="auto"/>
              <w:right w:val="nil"/>
            </w:tcBorders>
            <w:shd w:val="clear" w:color="auto" w:fill="FFFFFF"/>
          </w:tcPr>
          <w:p w14:paraId="7856EE3A" w14:textId="77777777" w:rsidR="003262BC" w:rsidRPr="000D351C" w:rsidRDefault="003262BC">
            <w:pPr>
              <w:pStyle w:val="MsgTableHeader"/>
              <w:jc w:val="center"/>
              <w:rPr>
                <w:noProof/>
              </w:rPr>
            </w:pPr>
            <w:r w:rsidRPr="000D351C">
              <w:rPr>
                <w:noProof/>
              </w:rPr>
              <w:t>Status</w:t>
            </w:r>
          </w:p>
        </w:tc>
        <w:tc>
          <w:tcPr>
            <w:tcW w:w="1008" w:type="dxa"/>
            <w:tcBorders>
              <w:top w:val="single" w:sz="2" w:space="0" w:color="auto"/>
              <w:left w:val="nil"/>
              <w:bottom w:val="single" w:sz="4" w:space="0" w:color="auto"/>
              <w:right w:val="nil"/>
            </w:tcBorders>
            <w:shd w:val="clear" w:color="auto" w:fill="FFFFFF"/>
          </w:tcPr>
          <w:p w14:paraId="39FE2F4A" w14:textId="77777777" w:rsidR="003262BC" w:rsidRPr="000D351C" w:rsidRDefault="003262BC">
            <w:pPr>
              <w:pStyle w:val="MsgTableHeader"/>
              <w:jc w:val="center"/>
              <w:rPr>
                <w:noProof/>
              </w:rPr>
            </w:pPr>
            <w:r w:rsidRPr="000D351C">
              <w:rPr>
                <w:noProof/>
              </w:rPr>
              <w:t>Chapter</w:t>
            </w:r>
          </w:p>
        </w:tc>
      </w:tr>
      <w:tr w:rsidR="003262BC" w:rsidRPr="000D351C" w14:paraId="0764946D" w14:textId="77777777" w:rsidTr="00755A40">
        <w:trPr>
          <w:jc w:val="center"/>
        </w:trPr>
        <w:tc>
          <w:tcPr>
            <w:tcW w:w="2880" w:type="dxa"/>
            <w:tcBorders>
              <w:top w:val="single" w:sz="4" w:space="0" w:color="auto"/>
              <w:left w:val="nil"/>
              <w:bottom w:val="dotted" w:sz="4" w:space="0" w:color="auto"/>
              <w:right w:val="nil"/>
            </w:tcBorders>
            <w:shd w:val="clear" w:color="auto" w:fill="FFFFFF"/>
          </w:tcPr>
          <w:p w14:paraId="440E12E1" w14:textId="77777777" w:rsidR="003262BC" w:rsidRPr="000D351C" w:rsidRDefault="003262BC">
            <w:pPr>
              <w:pStyle w:val="MsgTableBody"/>
              <w:rPr>
                <w:noProof/>
              </w:rPr>
            </w:pPr>
            <w:r w:rsidRPr="000D351C">
              <w:rPr>
                <w:noProof/>
              </w:rPr>
              <w:t>MSH</w:t>
            </w:r>
          </w:p>
        </w:tc>
        <w:tc>
          <w:tcPr>
            <w:tcW w:w="4320" w:type="dxa"/>
            <w:tcBorders>
              <w:top w:val="single" w:sz="4" w:space="0" w:color="auto"/>
              <w:left w:val="nil"/>
              <w:bottom w:val="dotted" w:sz="4" w:space="0" w:color="auto"/>
              <w:right w:val="nil"/>
            </w:tcBorders>
            <w:shd w:val="clear" w:color="auto" w:fill="FFFFFF"/>
          </w:tcPr>
          <w:p w14:paraId="6AF70971" w14:textId="77777777" w:rsidR="003262BC" w:rsidRPr="000D351C" w:rsidRDefault="003262BC">
            <w:pPr>
              <w:pStyle w:val="MsgTableBody"/>
              <w:rPr>
                <w:noProof/>
              </w:rPr>
            </w:pPr>
            <w:r w:rsidRPr="000D351C">
              <w:rPr>
                <w:noProof/>
              </w:rPr>
              <w:t>Message Header</w:t>
            </w:r>
          </w:p>
        </w:tc>
        <w:tc>
          <w:tcPr>
            <w:tcW w:w="864" w:type="dxa"/>
            <w:tcBorders>
              <w:top w:val="single" w:sz="4" w:space="0" w:color="auto"/>
              <w:left w:val="nil"/>
              <w:bottom w:val="dotted" w:sz="4" w:space="0" w:color="auto"/>
              <w:right w:val="nil"/>
            </w:tcBorders>
            <w:shd w:val="clear" w:color="auto" w:fill="FFFFFF"/>
          </w:tcPr>
          <w:p w14:paraId="22322DBD" w14:textId="77777777" w:rsidR="003262BC" w:rsidRPr="000D351C" w:rsidRDefault="003262BC">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7A115E89" w14:textId="77777777" w:rsidR="003262BC" w:rsidRPr="000D351C" w:rsidRDefault="003262BC">
            <w:pPr>
              <w:pStyle w:val="MsgTableBody"/>
              <w:jc w:val="center"/>
              <w:rPr>
                <w:noProof/>
              </w:rPr>
            </w:pPr>
            <w:r w:rsidRPr="000D351C">
              <w:rPr>
                <w:noProof/>
              </w:rPr>
              <w:t>2</w:t>
            </w:r>
          </w:p>
        </w:tc>
      </w:tr>
      <w:tr w:rsidR="003262BC" w:rsidRPr="000D351C" w14:paraId="3A9C702B"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389EC761" w14:textId="77777777" w:rsidR="003262BC" w:rsidRPr="000D351C" w:rsidRDefault="00E449D7">
            <w:pPr>
              <w:pStyle w:val="MsgTableBody"/>
              <w:rPr>
                <w:noProof/>
              </w:rPr>
            </w:pPr>
            <w:hyperlink w:anchor="SCH" w:history="1">
              <w:r w:rsidR="003262BC" w:rsidRPr="000D351C">
                <w:rPr>
                  <w:rStyle w:val="Hyperlink"/>
                  <w:noProof/>
                </w:rPr>
                <w:t>SCH</w:t>
              </w:r>
            </w:hyperlink>
          </w:p>
        </w:tc>
        <w:tc>
          <w:tcPr>
            <w:tcW w:w="4320" w:type="dxa"/>
            <w:tcBorders>
              <w:top w:val="dotted" w:sz="4" w:space="0" w:color="auto"/>
              <w:left w:val="nil"/>
              <w:bottom w:val="dotted" w:sz="4" w:space="0" w:color="auto"/>
              <w:right w:val="nil"/>
            </w:tcBorders>
            <w:shd w:val="clear" w:color="auto" w:fill="FFFFFF"/>
          </w:tcPr>
          <w:p w14:paraId="3E53AD67" w14:textId="77777777" w:rsidR="003262BC" w:rsidRPr="000D351C" w:rsidRDefault="003262BC">
            <w:pPr>
              <w:pStyle w:val="MsgTableBody"/>
              <w:rPr>
                <w:noProof/>
              </w:rPr>
            </w:pPr>
            <w:r w:rsidRPr="000D351C">
              <w:rPr>
                <w:noProof/>
              </w:rPr>
              <w:t>Schedule Activity Information</w:t>
            </w:r>
          </w:p>
        </w:tc>
        <w:tc>
          <w:tcPr>
            <w:tcW w:w="864" w:type="dxa"/>
            <w:tcBorders>
              <w:top w:val="dotted" w:sz="4" w:space="0" w:color="auto"/>
              <w:left w:val="nil"/>
              <w:bottom w:val="dotted" w:sz="4" w:space="0" w:color="auto"/>
              <w:right w:val="nil"/>
            </w:tcBorders>
            <w:shd w:val="clear" w:color="auto" w:fill="FFFFFF"/>
          </w:tcPr>
          <w:p w14:paraId="2B30281A" w14:textId="77777777"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17F458F" w14:textId="77777777" w:rsidR="003262BC" w:rsidRPr="000D351C" w:rsidRDefault="003262BC">
            <w:pPr>
              <w:pStyle w:val="MsgTableBody"/>
              <w:jc w:val="center"/>
              <w:rPr>
                <w:noProof/>
              </w:rPr>
            </w:pPr>
            <w:r w:rsidRPr="000D351C">
              <w:rPr>
                <w:noProof/>
              </w:rPr>
              <w:t>10</w:t>
            </w:r>
          </w:p>
        </w:tc>
      </w:tr>
      <w:tr w:rsidR="003262BC" w:rsidRPr="000D351C" w14:paraId="57DCE231"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1E87E6C8" w14:textId="77777777" w:rsidR="003262BC" w:rsidRPr="000D351C" w:rsidRDefault="003262BC">
            <w:pPr>
              <w:pStyle w:val="MsgTableBody"/>
              <w:rPr>
                <w:noProof/>
              </w:rPr>
            </w:pPr>
            <w:r w:rsidRPr="000D351C">
              <w:rPr>
                <w:noProof/>
              </w:rPr>
              <w:t xml:space="preserve">  [ { TQ1 } ]</w:t>
            </w:r>
          </w:p>
        </w:tc>
        <w:tc>
          <w:tcPr>
            <w:tcW w:w="4320" w:type="dxa"/>
            <w:tcBorders>
              <w:top w:val="dotted" w:sz="4" w:space="0" w:color="auto"/>
              <w:left w:val="nil"/>
              <w:bottom w:val="dotted" w:sz="4" w:space="0" w:color="auto"/>
              <w:right w:val="nil"/>
            </w:tcBorders>
            <w:shd w:val="clear" w:color="auto" w:fill="FFFFFF"/>
          </w:tcPr>
          <w:p w14:paraId="5EAD533B" w14:textId="77777777" w:rsidR="003262BC" w:rsidRPr="000D351C" w:rsidRDefault="003262BC">
            <w:pPr>
              <w:pStyle w:val="MsgTableBody"/>
              <w:rPr>
                <w:noProof/>
              </w:rPr>
            </w:pPr>
            <w:r w:rsidRPr="000D351C">
              <w:rPr>
                <w:noProof/>
              </w:rPr>
              <w:t>Timing/Quantity</w:t>
            </w:r>
          </w:p>
        </w:tc>
        <w:tc>
          <w:tcPr>
            <w:tcW w:w="864" w:type="dxa"/>
            <w:tcBorders>
              <w:top w:val="dotted" w:sz="4" w:space="0" w:color="auto"/>
              <w:left w:val="nil"/>
              <w:bottom w:val="dotted" w:sz="4" w:space="0" w:color="auto"/>
              <w:right w:val="nil"/>
            </w:tcBorders>
            <w:shd w:val="clear" w:color="auto" w:fill="FFFFFF"/>
          </w:tcPr>
          <w:p w14:paraId="3A5EF0B3" w14:textId="77777777"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744DCF0" w14:textId="77777777" w:rsidR="003262BC" w:rsidRPr="000D351C" w:rsidRDefault="003262BC">
            <w:pPr>
              <w:pStyle w:val="MsgTableBody"/>
              <w:jc w:val="center"/>
              <w:rPr>
                <w:noProof/>
              </w:rPr>
            </w:pPr>
            <w:r w:rsidRPr="000D351C">
              <w:rPr>
                <w:noProof/>
              </w:rPr>
              <w:t>4</w:t>
            </w:r>
          </w:p>
        </w:tc>
      </w:tr>
      <w:tr w:rsidR="003262BC" w:rsidRPr="000D351C" w14:paraId="576BBA14"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4FDE4712" w14:textId="77777777" w:rsidR="003262BC" w:rsidRPr="000D351C" w:rsidRDefault="003262BC">
            <w:pPr>
              <w:pStyle w:val="MsgTableBody"/>
              <w:rPr>
                <w:noProof/>
              </w:rPr>
            </w:pPr>
            <w:r w:rsidRPr="000D351C">
              <w:rPr>
                <w:noProof/>
              </w:rPr>
              <w:t xml:space="preserve">  [ { NTE } ]</w:t>
            </w:r>
          </w:p>
        </w:tc>
        <w:tc>
          <w:tcPr>
            <w:tcW w:w="4320" w:type="dxa"/>
            <w:tcBorders>
              <w:top w:val="dotted" w:sz="4" w:space="0" w:color="auto"/>
              <w:left w:val="nil"/>
              <w:bottom w:val="dotted" w:sz="4" w:space="0" w:color="auto"/>
              <w:right w:val="nil"/>
            </w:tcBorders>
            <w:shd w:val="clear" w:color="auto" w:fill="FFFFFF"/>
          </w:tcPr>
          <w:p w14:paraId="1D594C24" w14:textId="77777777" w:rsidR="003262BC" w:rsidRPr="000D351C" w:rsidRDefault="003262BC">
            <w:pPr>
              <w:pStyle w:val="MsgTableBody"/>
              <w:rPr>
                <w:noProof/>
              </w:rPr>
            </w:pPr>
            <w:r w:rsidRPr="000D351C">
              <w:rPr>
                <w:noProof/>
              </w:rPr>
              <w:t>Notes and Comments for the SCH</w:t>
            </w:r>
          </w:p>
        </w:tc>
        <w:tc>
          <w:tcPr>
            <w:tcW w:w="864" w:type="dxa"/>
            <w:tcBorders>
              <w:top w:val="dotted" w:sz="4" w:space="0" w:color="auto"/>
              <w:left w:val="nil"/>
              <w:bottom w:val="dotted" w:sz="4" w:space="0" w:color="auto"/>
              <w:right w:val="nil"/>
            </w:tcBorders>
            <w:shd w:val="clear" w:color="auto" w:fill="FFFFFF"/>
          </w:tcPr>
          <w:p w14:paraId="05CAC950" w14:textId="77777777"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F99B96F" w14:textId="77777777" w:rsidR="003262BC" w:rsidRPr="000D351C" w:rsidRDefault="003262BC">
            <w:pPr>
              <w:pStyle w:val="MsgTableBody"/>
              <w:jc w:val="center"/>
              <w:rPr>
                <w:noProof/>
              </w:rPr>
            </w:pPr>
            <w:r w:rsidRPr="000D351C">
              <w:rPr>
                <w:noProof/>
              </w:rPr>
              <w:t>2</w:t>
            </w:r>
          </w:p>
        </w:tc>
      </w:tr>
      <w:tr w:rsidR="003262BC" w:rsidRPr="000D351C" w14:paraId="1E3EEAC2"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5ACE7A8A" w14:textId="77777777" w:rsidR="003262BC" w:rsidRPr="000D351C" w:rsidRDefault="003262BC">
            <w:pPr>
              <w:pStyle w:val="MsgTableBody"/>
              <w:rPr>
                <w:noProof/>
              </w:rPr>
            </w:pPr>
            <w:r w:rsidRPr="000D351C">
              <w:rPr>
                <w:noProof/>
              </w:rPr>
              <w:t>[ {</w:t>
            </w:r>
          </w:p>
        </w:tc>
        <w:tc>
          <w:tcPr>
            <w:tcW w:w="4320" w:type="dxa"/>
            <w:tcBorders>
              <w:top w:val="dotted" w:sz="4" w:space="0" w:color="auto"/>
              <w:left w:val="nil"/>
              <w:bottom w:val="dotted" w:sz="4" w:space="0" w:color="auto"/>
              <w:right w:val="nil"/>
            </w:tcBorders>
            <w:shd w:val="clear" w:color="auto" w:fill="FFFFFF"/>
          </w:tcPr>
          <w:p w14:paraId="3E3FE1D7" w14:textId="77777777" w:rsidR="003262BC" w:rsidRPr="000D351C" w:rsidRDefault="003262BC">
            <w:pPr>
              <w:pStyle w:val="MsgTableBody"/>
              <w:rPr>
                <w:noProof/>
              </w:rPr>
            </w:pPr>
            <w:r w:rsidRPr="000D351C">
              <w:rPr>
                <w:noProof/>
              </w:rPr>
              <w:t>--- PATIENT begin</w:t>
            </w:r>
          </w:p>
        </w:tc>
        <w:tc>
          <w:tcPr>
            <w:tcW w:w="864" w:type="dxa"/>
            <w:tcBorders>
              <w:top w:val="dotted" w:sz="4" w:space="0" w:color="auto"/>
              <w:left w:val="nil"/>
              <w:bottom w:val="dotted" w:sz="4" w:space="0" w:color="auto"/>
              <w:right w:val="nil"/>
            </w:tcBorders>
            <w:shd w:val="clear" w:color="auto" w:fill="FFFFFF"/>
          </w:tcPr>
          <w:p w14:paraId="33C7C98D" w14:textId="77777777"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28BF4E7" w14:textId="77777777" w:rsidR="003262BC" w:rsidRPr="000D351C" w:rsidRDefault="003262BC">
            <w:pPr>
              <w:pStyle w:val="MsgTableBody"/>
              <w:jc w:val="center"/>
              <w:rPr>
                <w:noProof/>
              </w:rPr>
            </w:pPr>
          </w:p>
        </w:tc>
      </w:tr>
      <w:tr w:rsidR="003262BC" w:rsidRPr="000D351C" w14:paraId="4F117C8E"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6EC0C7BA" w14:textId="77777777" w:rsidR="003262BC" w:rsidRPr="000D351C" w:rsidRDefault="003262BC">
            <w:pPr>
              <w:pStyle w:val="MsgTableBody"/>
              <w:rPr>
                <w:noProof/>
              </w:rPr>
            </w:pPr>
            <w:r w:rsidRPr="000D351C">
              <w:rPr>
                <w:noProof/>
              </w:rPr>
              <w:t xml:space="preserve">    PID</w:t>
            </w:r>
          </w:p>
        </w:tc>
        <w:tc>
          <w:tcPr>
            <w:tcW w:w="4320" w:type="dxa"/>
            <w:tcBorders>
              <w:top w:val="dotted" w:sz="4" w:space="0" w:color="auto"/>
              <w:left w:val="nil"/>
              <w:bottom w:val="dotted" w:sz="4" w:space="0" w:color="auto"/>
              <w:right w:val="nil"/>
            </w:tcBorders>
            <w:shd w:val="clear" w:color="auto" w:fill="FFFFFF"/>
          </w:tcPr>
          <w:p w14:paraId="74BB0DB3" w14:textId="77777777" w:rsidR="003262BC" w:rsidRPr="000D351C" w:rsidRDefault="003262BC">
            <w:pPr>
              <w:pStyle w:val="MsgTableBody"/>
              <w:rPr>
                <w:noProof/>
              </w:rPr>
            </w:pPr>
            <w:r w:rsidRPr="000D351C">
              <w:rPr>
                <w:noProof/>
              </w:rPr>
              <w:t>Patient Identification</w:t>
            </w:r>
          </w:p>
        </w:tc>
        <w:tc>
          <w:tcPr>
            <w:tcW w:w="864" w:type="dxa"/>
            <w:tcBorders>
              <w:top w:val="dotted" w:sz="4" w:space="0" w:color="auto"/>
              <w:left w:val="nil"/>
              <w:bottom w:val="dotted" w:sz="4" w:space="0" w:color="auto"/>
              <w:right w:val="nil"/>
            </w:tcBorders>
            <w:shd w:val="clear" w:color="auto" w:fill="FFFFFF"/>
          </w:tcPr>
          <w:p w14:paraId="470971DB" w14:textId="77777777"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061B2B4" w14:textId="77777777" w:rsidR="003262BC" w:rsidRPr="000D351C" w:rsidRDefault="003262BC">
            <w:pPr>
              <w:pStyle w:val="MsgTableBody"/>
              <w:jc w:val="center"/>
              <w:rPr>
                <w:noProof/>
              </w:rPr>
            </w:pPr>
            <w:r w:rsidRPr="000D351C">
              <w:rPr>
                <w:noProof/>
              </w:rPr>
              <w:t>3</w:t>
            </w:r>
          </w:p>
        </w:tc>
      </w:tr>
      <w:tr w:rsidR="003262BC" w:rsidRPr="000D351C" w14:paraId="7605DE77"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6CE43344" w14:textId="77777777" w:rsidR="003262BC" w:rsidRPr="000D351C" w:rsidRDefault="003262BC">
            <w:pPr>
              <w:pStyle w:val="MsgTableBody"/>
              <w:rPr>
                <w:noProof/>
              </w:rPr>
            </w:pPr>
            <w:r w:rsidRPr="000D351C">
              <w:rPr>
                <w:noProof/>
              </w:rPr>
              <w:t xml:space="preserve">    [ PD1 ]</w:t>
            </w:r>
          </w:p>
        </w:tc>
        <w:tc>
          <w:tcPr>
            <w:tcW w:w="4320" w:type="dxa"/>
            <w:tcBorders>
              <w:top w:val="dotted" w:sz="4" w:space="0" w:color="auto"/>
              <w:left w:val="nil"/>
              <w:bottom w:val="dotted" w:sz="4" w:space="0" w:color="auto"/>
              <w:right w:val="nil"/>
            </w:tcBorders>
            <w:shd w:val="clear" w:color="auto" w:fill="FFFFFF"/>
          </w:tcPr>
          <w:p w14:paraId="098FB630" w14:textId="77777777" w:rsidR="003262BC" w:rsidRPr="000D351C" w:rsidRDefault="003262BC">
            <w:pPr>
              <w:pStyle w:val="MsgTableBody"/>
              <w:rPr>
                <w:noProof/>
              </w:rPr>
            </w:pPr>
            <w:r w:rsidRPr="000D351C">
              <w:rPr>
                <w:noProof/>
              </w:rPr>
              <w:t>Additional Demographics</w:t>
            </w:r>
          </w:p>
        </w:tc>
        <w:tc>
          <w:tcPr>
            <w:tcW w:w="864" w:type="dxa"/>
            <w:tcBorders>
              <w:top w:val="dotted" w:sz="4" w:space="0" w:color="auto"/>
              <w:left w:val="nil"/>
              <w:bottom w:val="dotted" w:sz="4" w:space="0" w:color="auto"/>
              <w:right w:val="nil"/>
            </w:tcBorders>
            <w:shd w:val="clear" w:color="auto" w:fill="FFFFFF"/>
          </w:tcPr>
          <w:p w14:paraId="694CF3ED" w14:textId="77777777"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836B68B" w14:textId="77777777" w:rsidR="003262BC" w:rsidRPr="000D351C" w:rsidRDefault="003262BC">
            <w:pPr>
              <w:pStyle w:val="MsgTableBody"/>
              <w:jc w:val="center"/>
              <w:rPr>
                <w:noProof/>
              </w:rPr>
            </w:pPr>
            <w:r w:rsidRPr="000D351C">
              <w:rPr>
                <w:noProof/>
              </w:rPr>
              <w:t>3</w:t>
            </w:r>
          </w:p>
        </w:tc>
      </w:tr>
      <w:tr w:rsidR="00CD68FF" w:rsidRPr="000D351C" w14:paraId="0BE887FC"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5A34719E" w14:textId="77777777" w:rsidR="00CD68FF" w:rsidRPr="000D351C" w:rsidRDefault="00CD68FF" w:rsidP="00CD68FF">
            <w:pPr>
              <w:pStyle w:val="MsgTableBody"/>
              <w:rPr>
                <w:noProof/>
              </w:rPr>
            </w:pPr>
            <w:r>
              <w:t>[ { PRT } ]</w:t>
            </w:r>
          </w:p>
        </w:tc>
        <w:tc>
          <w:tcPr>
            <w:tcW w:w="4320" w:type="dxa"/>
            <w:tcBorders>
              <w:top w:val="dotted" w:sz="4" w:space="0" w:color="auto"/>
              <w:left w:val="nil"/>
              <w:bottom w:val="dotted" w:sz="4" w:space="0" w:color="auto"/>
              <w:right w:val="nil"/>
            </w:tcBorders>
            <w:shd w:val="clear" w:color="auto" w:fill="FFFFFF"/>
          </w:tcPr>
          <w:p w14:paraId="28F793F1" w14:textId="77777777" w:rsidR="00CD68FF" w:rsidRPr="000D351C" w:rsidRDefault="00CD68FF" w:rsidP="00CD68FF">
            <w:pPr>
              <w:pStyle w:val="MsgTableBody"/>
              <w:rPr>
                <w:noProof/>
              </w:rPr>
            </w:pPr>
            <w:r>
              <w:t>Participation</w:t>
            </w:r>
          </w:p>
        </w:tc>
        <w:tc>
          <w:tcPr>
            <w:tcW w:w="864" w:type="dxa"/>
            <w:tcBorders>
              <w:top w:val="dotted" w:sz="4" w:space="0" w:color="auto"/>
              <w:left w:val="nil"/>
              <w:bottom w:val="dotted" w:sz="4" w:space="0" w:color="auto"/>
              <w:right w:val="nil"/>
            </w:tcBorders>
            <w:shd w:val="clear" w:color="auto" w:fill="FFFFFF"/>
          </w:tcPr>
          <w:p w14:paraId="3CF33A5A"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A125234" w14:textId="77777777" w:rsidR="00CD68FF" w:rsidRPr="000D351C" w:rsidRDefault="00CD68FF" w:rsidP="00CD68FF">
            <w:pPr>
              <w:pStyle w:val="MsgTableBody"/>
              <w:jc w:val="center"/>
              <w:rPr>
                <w:noProof/>
              </w:rPr>
            </w:pPr>
            <w:r>
              <w:t>4</w:t>
            </w:r>
          </w:p>
        </w:tc>
      </w:tr>
      <w:tr w:rsidR="00CD68FF" w:rsidRPr="000D351C" w14:paraId="7E20B360"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72B58205" w14:textId="77777777" w:rsidR="00CD68FF" w:rsidRPr="000D351C" w:rsidRDefault="00CD68FF" w:rsidP="00CD68FF">
            <w:pPr>
              <w:pStyle w:val="MsgTableBody"/>
              <w:rPr>
                <w:noProof/>
              </w:rPr>
            </w:pPr>
            <w:r w:rsidRPr="000D351C">
              <w:rPr>
                <w:noProof/>
              </w:rPr>
              <w:t xml:space="preserve">    [ PV1 ]</w:t>
            </w:r>
          </w:p>
        </w:tc>
        <w:tc>
          <w:tcPr>
            <w:tcW w:w="4320" w:type="dxa"/>
            <w:tcBorders>
              <w:top w:val="dotted" w:sz="4" w:space="0" w:color="auto"/>
              <w:left w:val="nil"/>
              <w:bottom w:val="dotted" w:sz="4" w:space="0" w:color="auto"/>
              <w:right w:val="nil"/>
            </w:tcBorders>
            <w:shd w:val="clear" w:color="auto" w:fill="FFFFFF"/>
          </w:tcPr>
          <w:p w14:paraId="3849F1DA" w14:textId="77777777" w:rsidR="00CD68FF" w:rsidRPr="000D351C" w:rsidRDefault="00CD68FF" w:rsidP="00CD68FF">
            <w:pPr>
              <w:pStyle w:val="MsgTableBody"/>
              <w:rPr>
                <w:noProof/>
              </w:rPr>
            </w:pPr>
            <w:r w:rsidRPr="000D351C">
              <w:rPr>
                <w:noProof/>
              </w:rPr>
              <w:t>Patient Visit</w:t>
            </w:r>
          </w:p>
        </w:tc>
        <w:tc>
          <w:tcPr>
            <w:tcW w:w="864" w:type="dxa"/>
            <w:tcBorders>
              <w:top w:val="dotted" w:sz="4" w:space="0" w:color="auto"/>
              <w:left w:val="nil"/>
              <w:bottom w:val="dotted" w:sz="4" w:space="0" w:color="auto"/>
              <w:right w:val="nil"/>
            </w:tcBorders>
            <w:shd w:val="clear" w:color="auto" w:fill="FFFFFF"/>
          </w:tcPr>
          <w:p w14:paraId="07D011BD"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4453575" w14:textId="77777777" w:rsidR="00CD68FF" w:rsidRPr="000D351C" w:rsidRDefault="00CD68FF" w:rsidP="00CD68FF">
            <w:pPr>
              <w:pStyle w:val="MsgTableBody"/>
              <w:jc w:val="center"/>
              <w:rPr>
                <w:noProof/>
              </w:rPr>
            </w:pPr>
            <w:r w:rsidRPr="000D351C">
              <w:rPr>
                <w:noProof/>
              </w:rPr>
              <w:t>3</w:t>
            </w:r>
          </w:p>
        </w:tc>
      </w:tr>
      <w:tr w:rsidR="00CD68FF" w:rsidRPr="000D351C" w14:paraId="7CD3BB73"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478E5CF7" w14:textId="77777777" w:rsidR="00CD68FF" w:rsidRPr="000D351C" w:rsidRDefault="00CD68FF" w:rsidP="00CD68FF">
            <w:pPr>
              <w:pStyle w:val="MsgTableBody"/>
              <w:rPr>
                <w:noProof/>
              </w:rPr>
            </w:pPr>
            <w:r w:rsidRPr="000D351C">
              <w:rPr>
                <w:noProof/>
              </w:rPr>
              <w:t xml:space="preserve">    [ PV2 ]</w:t>
            </w:r>
          </w:p>
        </w:tc>
        <w:tc>
          <w:tcPr>
            <w:tcW w:w="4320" w:type="dxa"/>
            <w:tcBorders>
              <w:top w:val="dotted" w:sz="4" w:space="0" w:color="auto"/>
              <w:left w:val="nil"/>
              <w:bottom w:val="dotted" w:sz="4" w:space="0" w:color="auto"/>
              <w:right w:val="nil"/>
            </w:tcBorders>
            <w:shd w:val="clear" w:color="auto" w:fill="FFFFFF"/>
          </w:tcPr>
          <w:p w14:paraId="3B914992" w14:textId="77777777" w:rsidR="00CD68FF" w:rsidRPr="000D351C" w:rsidRDefault="00CD68FF" w:rsidP="00CD68FF">
            <w:pPr>
              <w:pStyle w:val="MsgTableBody"/>
              <w:rPr>
                <w:noProof/>
              </w:rPr>
            </w:pPr>
            <w:r w:rsidRPr="000D351C">
              <w:rPr>
                <w:noProof/>
              </w:rPr>
              <w:t>Patient Visit - Additional Info</w:t>
            </w:r>
          </w:p>
        </w:tc>
        <w:tc>
          <w:tcPr>
            <w:tcW w:w="864" w:type="dxa"/>
            <w:tcBorders>
              <w:top w:val="dotted" w:sz="4" w:space="0" w:color="auto"/>
              <w:left w:val="nil"/>
              <w:bottom w:val="dotted" w:sz="4" w:space="0" w:color="auto"/>
              <w:right w:val="nil"/>
            </w:tcBorders>
            <w:shd w:val="clear" w:color="auto" w:fill="FFFFFF"/>
          </w:tcPr>
          <w:p w14:paraId="4FC037B6"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C261A82" w14:textId="77777777" w:rsidR="00CD68FF" w:rsidRPr="000D351C" w:rsidRDefault="00CD68FF" w:rsidP="00CD68FF">
            <w:pPr>
              <w:pStyle w:val="MsgTableBody"/>
              <w:jc w:val="center"/>
              <w:rPr>
                <w:noProof/>
              </w:rPr>
            </w:pPr>
            <w:r w:rsidRPr="000D351C">
              <w:rPr>
                <w:noProof/>
              </w:rPr>
              <w:t>3</w:t>
            </w:r>
          </w:p>
        </w:tc>
      </w:tr>
      <w:tr w:rsidR="00CD68FF" w:rsidRPr="000D351C" w14:paraId="3F8B8973"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61CB1CE4" w14:textId="77777777" w:rsidR="00CD68FF" w:rsidRPr="000D351C" w:rsidRDefault="00CD68FF" w:rsidP="00CD68FF">
            <w:pPr>
              <w:pStyle w:val="MsgTableBody"/>
              <w:rPr>
                <w:noProof/>
              </w:rPr>
            </w:pPr>
            <w:r>
              <w:t>[ { PRT } ]</w:t>
            </w:r>
          </w:p>
        </w:tc>
        <w:tc>
          <w:tcPr>
            <w:tcW w:w="4320" w:type="dxa"/>
            <w:tcBorders>
              <w:top w:val="dotted" w:sz="4" w:space="0" w:color="auto"/>
              <w:left w:val="nil"/>
              <w:bottom w:val="dotted" w:sz="4" w:space="0" w:color="auto"/>
              <w:right w:val="nil"/>
            </w:tcBorders>
            <w:shd w:val="clear" w:color="auto" w:fill="FFFFFF"/>
          </w:tcPr>
          <w:p w14:paraId="4820493E" w14:textId="77777777" w:rsidR="00CD68FF" w:rsidRPr="000D351C" w:rsidRDefault="00CD68FF" w:rsidP="00CD68FF">
            <w:pPr>
              <w:pStyle w:val="MsgTableBody"/>
              <w:rPr>
                <w:noProof/>
              </w:rPr>
            </w:pPr>
            <w:r>
              <w:t>Participation</w:t>
            </w:r>
          </w:p>
        </w:tc>
        <w:tc>
          <w:tcPr>
            <w:tcW w:w="864" w:type="dxa"/>
            <w:tcBorders>
              <w:top w:val="dotted" w:sz="4" w:space="0" w:color="auto"/>
              <w:left w:val="nil"/>
              <w:bottom w:val="dotted" w:sz="4" w:space="0" w:color="auto"/>
              <w:right w:val="nil"/>
            </w:tcBorders>
            <w:shd w:val="clear" w:color="auto" w:fill="FFFFFF"/>
          </w:tcPr>
          <w:p w14:paraId="19A6B760"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BD5AE46" w14:textId="77777777" w:rsidR="00CD68FF" w:rsidRPr="000D351C" w:rsidRDefault="00CD68FF" w:rsidP="00CD68FF">
            <w:pPr>
              <w:pStyle w:val="MsgTableBody"/>
              <w:jc w:val="center"/>
              <w:rPr>
                <w:noProof/>
              </w:rPr>
            </w:pPr>
            <w:r>
              <w:t>4</w:t>
            </w:r>
          </w:p>
        </w:tc>
      </w:tr>
      <w:tr w:rsidR="00CD68FF" w:rsidRPr="000D351C" w14:paraId="4AD315A8"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6724C855" w14:textId="77777777" w:rsidR="00CD68FF" w:rsidRPr="000D351C" w:rsidRDefault="00CD68FF" w:rsidP="00CD68FF">
            <w:pPr>
              <w:pStyle w:val="MsgTableBody"/>
              <w:rPr>
                <w:noProof/>
              </w:rPr>
            </w:pPr>
            <w:r w:rsidRPr="000D351C">
              <w:rPr>
                <w:noProof/>
              </w:rPr>
              <w:t xml:space="preserve">    [ { OBX } ]</w:t>
            </w:r>
          </w:p>
        </w:tc>
        <w:tc>
          <w:tcPr>
            <w:tcW w:w="4320" w:type="dxa"/>
            <w:tcBorders>
              <w:top w:val="dotted" w:sz="4" w:space="0" w:color="auto"/>
              <w:left w:val="nil"/>
              <w:bottom w:val="dotted" w:sz="4" w:space="0" w:color="auto"/>
              <w:right w:val="nil"/>
            </w:tcBorders>
            <w:shd w:val="clear" w:color="auto" w:fill="FFFFFF"/>
          </w:tcPr>
          <w:p w14:paraId="092650A1" w14:textId="77777777" w:rsidR="00CD68FF" w:rsidRPr="000D351C" w:rsidRDefault="00CD68FF" w:rsidP="00CD68FF">
            <w:pPr>
              <w:pStyle w:val="MsgTableBody"/>
              <w:rPr>
                <w:noProof/>
              </w:rPr>
            </w:pPr>
            <w:r w:rsidRPr="000D351C">
              <w:rPr>
                <w:noProof/>
              </w:rPr>
              <w:t>Observation/Result</w:t>
            </w:r>
          </w:p>
        </w:tc>
        <w:tc>
          <w:tcPr>
            <w:tcW w:w="864" w:type="dxa"/>
            <w:tcBorders>
              <w:top w:val="dotted" w:sz="4" w:space="0" w:color="auto"/>
              <w:left w:val="nil"/>
              <w:bottom w:val="dotted" w:sz="4" w:space="0" w:color="auto"/>
              <w:right w:val="nil"/>
            </w:tcBorders>
            <w:shd w:val="clear" w:color="auto" w:fill="FFFFFF"/>
          </w:tcPr>
          <w:p w14:paraId="1DEFEB9C"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82E7F37" w14:textId="77777777" w:rsidR="00CD68FF" w:rsidRPr="000D351C" w:rsidRDefault="00CD68FF" w:rsidP="00CD68FF">
            <w:pPr>
              <w:pStyle w:val="MsgTableBody"/>
              <w:jc w:val="center"/>
              <w:rPr>
                <w:noProof/>
              </w:rPr>
            </w:pPr>
            <w:r w:rsidRPr="000D351C">
              <w:rPr>
                <w:noProof/>
              </w:rPr>
              <w:t>4</w:t>
            </w:r>
          </w:p>
        </w:tc>
      </w:tr>
      <w:tr w:rsidR="00CD68FF" w:rsidRPr="000D351C" w14:paraId="48B5FFD3"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1EF29C1C" w14:textId="77777777" w:rsidR="00CD68FF" w:rsidRPr="000D351C" w:rsidRDefault="00CD68FF" w:rsidP="00CD68FF">
            <w:pPr>
              <w:pStyle w:val="MsgTableBody"/>
              <w:rPr>
                <w:noProof/>
              </w:rPr>
            </w:pPr>
            <w:r>
              <w:t>[ { PRT } ]</w:t>
            </w:r>
          </w:p>
        </w:tc>
        <w:tc>
          <w:tcPr>
            <w:tcW w:w="4320" w:type="dxa"/>
            <w:tcBorders>
              <w:top w:val="dotted" w:sz="4" w:space="0" w:color="auto"/>
              <w:left w:val="nil"/>
              <w:bottom w:val="dotted" w:sz="4" w:space="0" w:color="auto"/>
              <w:right w:val="nil"/>
            </w:tcBorders>
            <w:shd w:val="clear" w:color="auto" w:fill="FFFFFF"/>
          </w:tcPr>
          <w:p w14:paraId="5C5B9BFC" w14:textId="77777777" w:rsidR="00CD68FF" w:rsidRPr="000D351C" w:rsidRDefault="00CD68FF" w:rsidP="00CD68FF">
            <w:pPr>
              <w:pStyle w:val="MsgTableBody"/>
              <w:rPr>
                <w:noProof/>
              </w:rPr>
            </w:pPr>
            <w:r>
              <w:t>Participation</w:t>
            </w:r>
          </w:p>
        </w:tc>
        <w:tc>
          <w:tcPr>
            <w:tcW w:w="864" w:type="dxa"/>
            <w:tcBorders>
              <w:top w:val="dotted" w:sz="4" w:space="0" w:color="auto"/>
              <w:left w:val="nil"/>
              <w:bottom w:val="dotted" w:sz="4" w:space="0" w:color="auto"/>
              <w:right w:val="nil"/>
            </w:tcBorders>
            <w:shd w:val="clear" w:color="auto" w:fill="FFFFFF"/>
          </w:tcPr>
          <w:p w14:paraId="417C0D21"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F108B1F" w14:textId="77777777" w:rsidR="00CD68FF" w:rsidRPr="000D351C" w:rsidRDefault="00CD68FF" w:rsidP="00CD68FF">
            <w:pPr>
              <w:pStyle w:val="MsgTableBody"/>
              <w:jc w:val="center"/>
              <w:rPr>
                <w:noProof/>
              </w:rPr>
            </w:pPr>
            <w:r>
              <w:t>4</w:t>
            </w:r>
          </w:p>
        </w:tc>
      </w:tr>
      <w:tr w:rsidR="00CD68FF" w:rsidRPr="000D351C" w14:paraId="254F4DED"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09241A25" w14:textId="77777777" w:rsidR="00CD68FF" w:rsidRPr="000D351C" w:rsidRDefault="00CD68FF" w:rsidP="00CD68FF">
            <w:pPr>
              <w:pStyle w:val="MsgTableBody"/>
              <w:rPr>
                <w:noProof/>
              </w:rPr>
            </w:pPr>
            <w:r w:rsidRPr="000D351C">
              <w:rPr>
                <w:noProof/>
              </w:rPr>
              <w:t xml:space="preserve">    [ { DG1 } ]</w:t>
            </w:r>
          </w:p>
        </w:tc>
        <w:tc>
          <w:tcPr>
            <w:tcW w:w="4320" w:type="dxa"/>
            <w:tcBorders>
              <w:top w:val="dotted" w:sz="4" w:space="0" w:color="auto"/>
              <w:left w:val="nil"/>
              <w:bottom w:val="dotted" w:sz="4" w:space="0" w:color="auto"/>
              <w:right w:val="nil"/>
            </w:tcBorders>
            <w:shd w:val="clear" w:color="auto" w:fill="FFFFFF"/>
          </w:tcPr>
          <w:p w14:paraId="490BC4C6" w14:textId="77777777" w:rsidR="00CD68FF" w:rsidRPr="000D351C" w:rsidRDefault="00CD68FF" w:rsidP="00CD68FF">
            <w:pPr>
              <w:pStyle w:val="MsgTableBody"/>
              <w:rPr>
                <w:noProof/>
              </w:rPr>
            </w:pPr>
            <w:r w:rsidRPr="000D351C">
              <w:rPr>
                <w:noProof/>
              </w:rPr>
              <w:t>Diagnosis</w:t>
            </w:r>
          </w:p>
        </w:tc>
        <w:tc>
          <w:tcPr>
            <w:tcW w:w="864" w:type="dxa"/>
            <w:tcBorders>
              <w:top w:val="dotted" w:sz="4" w:space="0" w:color="auto"/>
              <w:left w:val="nil"/>
              <w:bottom w:val="dotted" w:sz="4" w:space="0" w:color="auto"/>
              <w:right w:val="nil"/>
            </w:tcBorders>
            <w:shd w:val="clear" w:color="auto" w:fill="FFFFFF"/>
          </w:tcPr>
          <w:p w14:paraId="6388B6C5"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ED8916A" w14:textId="77777777" w:rsidR="00CD68FF" w:rsidRPr="000D351C" w:rsidRDefault="00CD68FF" w:rsidP="00CD68FF">
            <w:pPr>
              <w:pStyle w:val="MsgTableBody"/>
              <w:jc w:val="center"/>
              <w:rPr>
                <w:noProof/>
              </w:rPr>
            </w:pPr>
            <w:r w:rsidRPr="000D351C">
              <w:rPr>
                <w:noProof/>
              </w:rPr>
              <w:t>6</w:t>
            </w:r>
          </w:p>
        </w:tc>
      </w:tr>
      <w:tr w:rsidR="00CD68FF" w:rsidRPr="000D351C" w14:paraId="58D17A67"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6E6D3C56" w14:textId="77777777" w:rsidR="00CD68FF" w:rsidRPr="000D351C" w:rsidRDefault="00CD68FF" w:rsidP="00CD68FF">
            <w:pPr>
              <w:pStyle w:val="MsgTableBody"/>
              <w:rPr>
                <w:noProof/>
              </w:rPr>
            </w:pPr>
            <w:r w:rsidRPr="000D351C">
              <w:rPr>
                <w:noProof/>
              </w:rPr>
              <w:t>} ]</w:t>
            </w:r>
          </w:p>
        </w:tc>
        <w:tc>
          <w:tcPr>
            <w:tcW w:w="4320" w:type="dxa"/>
            <w:tcBorders>
              <w:top w:val="dotted" w:sz="4" w:space="0" w:color="auto"/>
              <w:left w:val="nil"/>
              <w:bottom w:val="dotted" w:sz="4" w:space="0" w:color="auto"/>
              <w:right w:val="nil"/>
            </w:tcBorders>
            <w:shd w:val="clear" w:color="auto" w:fill="FFFFFF"/>
          </w:tcPr>
          <w:p w14:paraId="6FB094C4" w14:textId="77777777" w:rsidR="00CD68FF" w:rsidRPr="000D351C" w:rsidRDefault="00CD68FF" w:rsidP="00CD68FF">
            <w:pPr>
              <w:pStyle w:val="MsgTableBody"/>
              <w:rPr>
                <w:noProof/>
              </w:rPr>
            </w:pPr>
            <w:r w:rsidRPr="000D351C">
              <w:rPr>
                <w:noProof/>
              </w:rPr>
              <w:t>--- PATIENT end</w:t>
            </w:r>
          </w:p>
        </w:tc>
        <w:tc>
          <w:tcPr>
            <w:tcW w:w="864" w:type="dxa"/>
            <w:tcBorders>
              <w:top w:val="dotted" w:sz="4" w:space="0" w:color="auto"/>
              <w:left w:val="nil"/>
              <w:bottom w:val="dotted" w:sz="4" w:space="0" w:color="auto"/>
              <w:right w:val="nil"/>
            </w:tcBorders>
            <w:shd w:val="clear" w:color="auto" w:fill="FFFFFF"/>
          </w:tcPr>
          <w:p w14:paraId="64482833"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F3B1640" w14:textId="77777777" w:rsidR="00CD68FF" w:rsidRPr="000D351C" w:rsidRDefault="00CD68FF" w:rsidP="00CD68FF">
            <w:pPr>
              <w:pStyle w:val="MsgTableBody"/>
              <w:jc w:val="center"/>
              <w:rPr>
                <w:noProof/>
              </w:rPr>
            </w:pPr>
          </w:p>
        </w:tc>
      </w:tr>
      <w:tr w:rsidR="00CD68FF" w:rsidRPr="000D351C" w14:paraId="71C8282B"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7751A37F" w14:textId="77777777"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14:paraId="11FA366D" w14:textId="77777777" w:rsidR="00CD68FF" w:rsidRPr="000D351C" w:rsidRDefault="00CD68FF" w:rsidP="00CD68FF">
            <w:pPr>
              <w:pStyle w:val="MsgTableBody"/>
              <w:rPr>
                <w:noProof/>
              </w:rPr>
            </w:pPr>
            <w:r w:rsidRPr="000D351C">
              <w:rPr>
                <w:noProof/>
              </w:rPr>
              <w:t>--- RESOURCES begin</w:t>
            </w:r>
          </w:p>
        </w:tc>
        <w:tc>
          <w:tcPr>
            <w:tcW w:w="864" w:type="dxa"/>
            <w:tcBorders>
              <w:top w:val="dotted" w:sz="4" w:space="0" w:color="auto"/>
              <w:left w:val="nil"/>
              <w:bottom w:val="dotted" w:sz="4" w:space="0" w:color="auto"/>
              <w:right w:val="nil"/>
            </w:tcBorders>
            <w:shd w:val="clear" w:color="auto" w:fill="FFFFFF"/>
          </w:tcPr>
          <w:p w14:paraId="4706ADAB"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6414A31" w14:textId="77777777" w:rsidR="00CD68FF" w:rsidRPr="000D351C" w:rsidRDefault="00CD68FF" w:rsidP="00CD68FF">
            <w:pPr>
              <w:pStyle w:val="MsgTableBody"/>
              <w:jc w:val="center"/>
              <w:rPr>
                <w:noProof/>
              </w:rPr>
            </w:pPr>
          </w:p>
        </w:tc>
      </w:tr>
      <w:tr w:rsidR="00CD68FF" w:rsidRPr="000D351C" w14:paraId="1CEE3033"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26B9E8D1" w14:textId="77777777" w:rsidR="00CD68FF" w:rsidRPr="000D351C" w:rsidRDefault="00CD68FF" w:rsidP="00CD68FF">
            <w:pPr>
              <w:pStyle w:val="MsgTableBody"/>
              <w:rPr>
                <w:noProof/>
              </w:rPr>
            </w:pPr>
            <w:r w:rsidRPr="000D351C">
              <w:rPr>
                <w:noProof/>
              </w:rPr>
              <w:t xml:space="preserve">  </w:t>
            </w:r>
            <w:hyperlink w:anchor="RGS" w:history="1">
              <w:r w:rsidRPr="000D351C">
                <w:rPr>
                  <w:rStyle w:val="Hyperlink"/>
                  <w:noProof/>
                </w:rPr>
                <w:t>RGS</w:t>
              </w:r>
            </w:hyperlink>
          </w:p>
        </w:tc>
        <w:tc>
          <w:tcPr>
            <w:tcW w:w="4320" w:type="dxa"/>
            <w:tcBorders>
              <w:top w:val="dotted" w:sz="4" w:space="0" w:color="auto"/>
              <w:left w:val="nil"/>
              <w:bottom w:val="dotted" w:sz="4" w:space="0" w:color="auto"/>
              <w:right w:val="nil"/>
            </w:tcBorders>
            <w:shd w:val="clear" w:color="auto" w:fill="FFFFFF"/>
          </w:tcPr>
          <w:p w14:paraId="452562AE" w14:textId="77777777" w:rsidR="00CD68FF" w:rsidRPr="000D351C" w:rsidRDefault="00CD68FF" w:rsidP="00CD68FF">
            <w:pPr>
              <w:pStyle w:val="MsgTableBody"/>
              <w:rPr>
                <w:noProof/>
              </w:rPr>
            </w:pPr>
            <w:r w:rsidRPr="000D351C">
              <w:rPr>
                <w:noProof/>
              </w:rPr>
              <w:t>Resource Group Segment</w:t>
            </w:r>
          </w:p>
        </w:tc>
        <w:tc>
          <w:tcPr>
            <w:tcW w:w="864" w:type="dxa"/>
            <w:tcBorders>
              <w:top w:val="dotted" w:sz="4" w:space="0" w:color="auto"/>
              <w:left w:val="nil"/>
              <w:bottom w:val="dotted" w:sz="4" w:space="0" w:color="auto"/>
              <w:right w:val="nil"/>
            </w:tcBorders>
            <w:shd w:val="clear" w:color="auto" w:fill="FFFFFF"/>
          </w:tcPr>
          <w:p w14:paraId="4647955C"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339D6B2" w14:textId="77777777" w:rsidR="00CD68FF" w:rsidRPr="000D351C" w:rsidRDefault="00CD68FF" w:rsidP="00CD68FF">
            <w:pPr>
              <w:pStyle w:val="MsgTableBody"/>
              <w:jc w:val="center"/>
              <w:rPr>
                <w:noProof/>
              </w:rPr>
            </w:pPr>
            <w:r w:rsidRPr="000D351C">
              <w:rPr>
                <w:noProof/>
              </w:rPr>
              <w:t>10</w:t>
            </w:r>
          </w:p>
        </w:tc>
      </w:tr>
      <w:tr w:rsidR="00CD68FF" w:rsidRPr="000D351C" w14:paraId="293A1C91"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78BBDD94" w14:textId="77777777" w:rsidR="00CD68FF" w:rsidRPr="000D351C" w:rsidRDefault="00CD68FF" w:rsidP="00CD68FF">
            <w:pPr>
              <w:pStyle w:val="MsgTableBody"/>
              <w:rPr>
                <w:noProof/>
              </w:rPr>
            </w:pPr>
            <w:r w:rsidRPr="000D351C">
              <w:rPr>
                <w:noProof/>
              </w:rPr>
              <w:t xml:space="preserve">  [ {</w:t>
            </w:r>
          </w:p>
        </w:tc>
        <w:tc>
          <w:tcPr>
            <w:tcW w:w="4320" w:type="dxa"/>
            <w:tcBorders>
              <w:top w:val="dotted" w:sz="4" w:space="0" w:color="auto"/>
              <w:left w:val="nil"/>
              <w:bottom w:val="dotted" w:sz="4" w:space="0" w:color="auto"/>
              <w:right w:val="nil"/>
            </w:tcBorders>
            <w:shd w:val="clear" w:color="auto" w:fill="FFFFFF"/>
          </w:tcPr>
          <w:p w14:paraId="5A307ACA" w14:textId="77777777" w:rsidR="00CD68FF" w:rsidRPr="000D351C" w:rsidRDefault="00CD68FF" w:rsidP="00CD68FF">
            <w:pPr>
              <w:pStyle w:val="MsgTableBody"/>
              <w:rPr>
                <w:noProof/>
              </w:rPr>
            </w:pPr>
            <w:r w:rsidRPr="000D351C">
              <w:rPr>
                <w:noProof/>
              </w:rPr>
              <w:t>--- SERVICE begin</w:t>
            </w:r>
          </w:p>
        </w:tc>
        <w:tc>
          <w:tcPr>
            <w:tcW w:w="864" w:type="dxa"/>
            <w:tcBorders>
              <w:top w:val="dotted" w:sz="4" w:space="0" w:color="auto"/>
              <w:left w:val="nil"/>
              <w:bottom w:val="dotted" w:sz="4" w:space="0" w:color="auto"/>
              <w:right w:val="nil"/>
            </w:tcBorders>
            <w:shd w:val="clear" w:color="auto" w:fill="FFFFFF"/>
          </w:tcPr>
          <w:p w14:paraId="10E37353"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0CBE5C3" w14:textId="77777777" w:rsidR="00CD68FF" w:rsidRPr="000D351C" w:rsidRDefault="00CD68FF" w:rsidP="00CD68FF">
            <w:pPr>
              <w:pStyle w:val="MsgTableBody"/>
              <w:jc w:val="center"/>
              <w:rPr>
                <w:noProof/>
              </w:rPr>
            </w:pPr>
          </w:p>
        </w:tc>
      </w:tr>
      <w:tr w:rsidR="00CD68FF" w:rsidRPr="000D351C" w14:paraId="512543FF"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3566BF65" w14:textId="77777777" w:rsidR="00CD68FF" w:rsidRPr="000D351C" w:rsidRDefault="00CD68FF" w:rsidP="00CD68FF">
            <w:pPr>
              <w:pStyle w:val="MsgTableBody"/>
              <w:rPr>
                <w:noProof/>
              </w:rPr>
            </w:pPr>
            <w:r w:rsidRPr="000D351C">
              <w:rPr>
                <w:noProof/>
              </w:rPr>
              <w:t xml:space="preserve">      </w:t>
            </w:r>
            <w:hyperlink w:anchor="AIS" w:history="1">
              <w:r w:rsidRPr="000D351C">
                <w:rPr>
                  <w:rStyle w:val="Hyperlink"/>
                  <w:noProof/>
                </w:rPr>
                <w:t>AIS</w:t>
              </w:r>
            </w:hyperlink>
          </w:p>
        </w:tc>
        <w:tc>
          <w:tcPr>
            <w:tcW w:w="4320" w:type="dxa"/>
            <w:tcBorders>
              <w:top w:val="dotted" w:sz="4" w:space="0" w:color="auto"/>
              <w:left w:val="nil"/>
              <w:bottom w:val="dotted" w:sz="4" w:space="0" w:color="auto"/>
              <w:right w:val="nil"/>
            </w:tcBorders>
            <w:shd w:val="clear" w:color="auto" w:fill="FFFFFF"/>
          </w:tcPr>
          <w:p w14:paraId="41C94711" w14:textId="77777777" w:rsidR="00CD68FF" w:rsidRPr="000D351C" w:rsidRDefault="00CD68FF" w:rsidP="00CD68FF">
            <w:pPr>
              <w:pStyle w:val="MsgTableBody"/>
              <w:rPr>
                <w:noProof/>
              </w:rPr>
            </w:pPr>
            <w:r w:rsidRPr="000D351C">
              <w:rPr>
                <w:noProof/>
              </w:rPr>
              <w:t>Appointment Information - Service</w:t>
            </w:r>
          </w:p>
        </w:tc>
        <w:tc>
          <w:tcPr>
            <w:tcW w:w="864" w:type="dxa"/>
            <w:tcBorders>
              <w:top w:val="dotted" w:sz="4" w:space="0" w:color="auto"/>
              <w:left w:val="nil"/>
              <w:bottom w:val="dotted" w:sz="4" w:space="0" w:color="auto"/>
              <w:right w:val="nil"/>
            </w:tcBorders>
            <w:shd w:val="clear" w:color="auto" w:fill="FFFFFF"/>
          </w:tcPr>
          <w:p w14:paraId="61B83057"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2235949" w14:textId="77777777" w:rsidR="00CD68FF" w:rsidRPr="000D351C" w:rsidRDefault="00CD68FF" w:rsidP="00CD68FF">
            <w:pPr>
              <w:pStyle w:val="MsgTableBody"/>
              <w:jc w:val="center"/>
              <w:rPr>
                <w:noProof/>
              </w:rPr>
            </w:pPr>
            <w:r w:rsidRPr="000D351C">
              <w:rPr>
                <w:noProof/>
              </w:rPr>
              <w:t>10</w:t>
            </w:r>
          </w:p>
        </w:tc>
      </w:tr>
      <w:tr w:rsidR="00CD68FF" w:rsidRPr="000D351C" w14:paraId="379F5A6D"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1DAE7EDB" w14:textId="77777777" w:rsidR="00CD68FF" w:rsidRPr="000D351C" w:rsidRDefault="00CD68FF" w:rsidP="00CD68FF">
            <w:pPr>
              <w:pStyle w:val="MsgTableBody"/>
              <w:rPr>
                <w:noProof/>
              </w:rPr>
            </w:pPr>
            <w:r w:rsidRPr="000D351C">
              <w:rPr>
                <w:noProof/>
              </w:rPr>
              <w:t xml:space="preserve">      [ { NTE } ]</w:t>
            </w:r>
          </w:p>
        </w:tc>
        <w:tc>
          <w:tcPr>
            <w:tcW w:w="4320" w:type="dxa"/>
            <w:tcBorders>
              <w:top w:val="dotted" w:sz="4" w:space="0" w:color="auto"/>
              <w:left w:val="nil"/>
              <w:bottom w:val="dotted" w:sz="4" w:space="0" w:color="auto"/>
              <w:right w:val="nil"/>
            </w:tcBorders>
            <w:shd w:val="clear" w:color="auto" w:fill="FFFFFF"/>
          </w:tcPr>
          <w:p w14:paraId="4A455CA4" w14:textId="77777777" w:rsidR="00CD68FF" w:rsidRPr="000D351C" w:rsidRDefault="00CD68FF" w:rsidP="00CD68FF">
            <w:pPr>
              <w:pStyle w:val="MsgTableBody"/>
              <w:rPr>
                <w:noProof/>
              </w:rPr>
            </w:pPr>
            <w:r w:rsidRPr="000D351C">
              <w:rPr>
                <w:noProof/>
              </w:rPr>
              <w:t>Notes and Comments for the AIS</w:t>
            </w:r>
          </w:p>
        </w:tc>
        <w:tc>
          <w:tcPr>
            <w:tcW w:w="864" w:type="dxa"/>
            <w:tcBorders>
              <w:top w:val="dotted" w:sz="4" w:space="0" w:color="auto"/>
              <w:left w:val="nil"/>
              <w:bottom w:val="dotted" w:sz="4" w:space="0" w:color="auto"/>
              <w:right w:val="nil"/>
            </w:tcBorders>
            <w:shd w:val="clear" w:color="auto" w:fill="FFFFFF"/>
          </w:tcPr>
          <w:p w14:paraId="61FFEB8C"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1FC503F" w14:textId="77777777" w:rsidR="00CD68FF" w:rsidRPr="000D351C" w:rsidRDefault="00CD68FF" w:rsidP="00CD68FF">
            <w:pPr>
              <w:pStyle w:val="MsgTableBody"/>
              <w:jc w:val="center"/>
              <w:rPr>
                <w:noProof/>
              </w:rPr>
            </w:pPr>
            <w:r w:rsidRPr="000D351C">
              <w:rPr>
                <w:noProof/>
              </w:rPr>
              <w:t>2</w:t>
            </w:r>
          </w:p>
        </w:tc>
      </w:tr>
      <w:tr w:rsidR="00CD68FF" w:rsidRPr="000D351C" w14:paraId="139CE978"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775CE3C2" w14:textId="77777777" w:rsidR="00CD68FF" w:rsidRPr="000D351C" w:rsidRDefault="00CD68FF" w:rsidP="00CD68FF">
            <w:pPr>
              <w:pStyle w:val="MsgTableBody"/>
              <w:rPr>
                <w:noProof/>
              </w:rPr>
            </w:pPr>
            <w:r w:rsidRPr="000D351C">
              <w:rPr>
                <w:noProof/>
              </w:rPr>
              <w:t xml:space="preserve">  } ]</w:t>
            </w:r>
          </w:p>
        </w:tc>
        <w:tc>
          <w:tcPr>
            <w:tcW w:w="4320" w:type="dxa"/>
            <w:tcBorders>
              <w:top w:val="dotted" w:sz="4" w:space="0" w:color="auto"/>
              <w:left w:val="nil"/>
              <w:bottom w:val="dotted" w:sz="4" w:space="0" w:color="auto"/>
              <w:right w:val="nil"/>
            </w:tcBorders>
            <w:shd w:val="clear" w:color="auto" w:fill="FFFFFF"/>
          </w:tcPr>
          <w:p w14:paraId="419A735A" w14:textId="77777777" w:rsidR="00CD68FF" w:rsidRPr="000D351C" w:rsidRDefault="00CD68FF" w:rsidP="00CD68FF">
            <w:pPr>
              <w:pStyle w:val="MsgTableBody"/>
              <w:rPr>
                <w:noProof/>
              </w:rPr>
            </w:pPr>
            <w:r w:rsidRPr="000D351C">
              <w:rPr>
                <w:noProof/>
              </w:rPr>
              <w:t>--- SERVICE end</w:t>
            </w:r>
          </w:p>
        </w:tc>
        <w:tc>
          <w:tcPr>
            <w:tcW w:w="864" w:type="dxa"/>
            <w:tcBorders>
              <w:top w:val="dotted" w:sz="4" w:space="0" w:color="auto"/>
              <w:left w:val="nil"/>
              <w:bottom w:val="dotted" w:sz="4" w:space="0" w:color="auto"/>
              <w:right w:val="nil"/>
            </w:tcBorders>
            <w:shd w:val="clear" w:color="auto" w:fill="FFFFFF"/>
          </w:tcPr>
          <w:p w14:paraId="5D48107F"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0ADB8F2" w14:textId="77777777" w:rsidR="00CD68FF" w:rsidRPr="000D351C" w:rsidRDefault="00CD68FF" w:rsidP="00CD68FF">
            <w:pPr>
              <w:pStyle w:val="MsgTableBody"/>
              <w:jc w:val="center"/>
              <w:rPr>
                <w:noProof/>
              </w:rPr>
            </w:pPr>
          </w:p>
        </w:tc>
      </w:tr>
      <w:tr w:rsidR="00CD68FF" w:rsidRPr="000D351C" w14:paraId="72D05805"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05B55400" w14:textId="77777777" w:rsidR="00CD68FF" w:rsidRPr="000D351C" w:rsidRDefault="00CD68FF" w:rsidP="00CD68FF">
            <w:pPr>
              <w:pStyle w:val="MsgTableBody"/>
              <w:rPr>
                <w:noProof/>
              </w:rPr>
            </w:pPr>
            <w:r w:rsidRPr="000D351C">
              <w:rPr>
                <w:noProof/>
              </w:rPr>
              <w:lastRenderedPageBreak/>
              <w:t xml:space="preserve">  [ {</w:t>
            </w:r>
          </w:p>
        </w:tc>
        <w:tc>
          <w:tcPr>
            <w:tcW w:w="4320" w:type="dxa"/>
            <w:tcBorders>
              <w:top w:val="dotted" w:sz="4" w:space="0" w:color="auto"/>
              <w:left w:val="nil"/>
              <w:bottom w:val="dotted" w:sz="4" w:space="0" w:color="auto"/>
              <w:right w:val="nil"/>
            </w:tcBorders>
            <w:shd w:val="clear" w:color="auto" w:fill="FFFFFF"/>
          </w:tcPr>
          <w:p w14:paraId="18642858" w14:textId="77777777" w:rsidR="00CD68FF" w:rsidRPr="000D351C" w:rsidRDefault="00CD68FF" w:rsidP="00CD68FF">
            <w:pPr>
              <w:pStyle w:val="MsgTableBody"/>
              <w:rPr>
                <w:noProof/>
              </w:rPr>
            </w:pPr>
            <w:r w:rsidRPr="000D351C">
              <w:rPr>
                <w:noProof/>
              </w:rPr>
              <w:t>--- GENERAL_RESOURCE begin</w:t>
            </w:r>
          </w:p>
        </w:tc>
        <w:tc>
          <w:tcPr>
            <w:tcW w:w="864" w:type="dxa"/>
            <w:tcBorders>
              <w:top w:val="dotted" w:sz="4" w:space="0" w:color="auto"/>
              <w:left w:val="nil"/>
              <w:bottom w:val="dotted" w:sz="4" w:space="0" w:color="auto"/>
              <w:right w:val="nil"/>
            </w:tcBorders>
            <w:shd w:val="clear" w:color="auto" w:fill="FFFFFF"/>
          </w:tcPr>
          <w:p w14:paraId="556C6F1D"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BEF9FC0" w14:textId="77777777" w:rsidR="00CD68FF" w:rsidRPr="000D351C" w:rsidRDefault="00CD68FF" w:rsidP="00CD68FF">
            <w:pPr>
              <w:pStyle w:val="MsgTableBody"/>
              <w:jc w:val="center"/>
              <w:rPr>
                <w:noProof/>
              </w:rPr>
            </w:pPr>
          </w:p>
        </w:tc>
      </w:tr>
      <w:tr w:rsidR="00CD68FF" w:rsidRPr="000D351C" w14:paraId="2D499532"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3DCDBEC3" w14:textId="77777777" w:rsidR="00CD68FF" w:rsidRPr="000D351C" w:rsidRDefault="00CD68FF" w:rsidP="00CD68FF">
            <w:pPr>
              <w:pStyle w:val="MsgTableBody"/>
              <w:rPr>
                <w:noProof/>
              </w:rPr>
            </w:pPr>
            <w:r w:rsidRPr="000D351C">
              <w:rPr>
                <w:noProof/>
              </w:rPr>
              <w:t xml:space="preserve">      </w:t>
            </w:r>
            <w:hyperlink w:anchor="AIG" w:history="1">
              <w:r w:rsidRPr="000D351C">
                <w:rPr>
                  <w:rStyle w:val="Hyperlink"/>
                  <w:noProof/>
                </w:rPr>
                <w:t>AIG</w:t>
              </w:r>
            </w:hyperlink>
          </w:p>
        </w:tc>
        <w:tc>
          <w:tcPr>
            <w:tcW w:w="4320" w:type="dxa"/>
            <w:tcBorders>
              <w:top w:val="dotted" w:sz="4" w:space="0" w:color="auto"/>
              <w:left w:val="nil"/>
              <w:bottom w:val="dotted" w:sz="4" w:space="0" w:color="auto"/>
              <w:right w:val="nil"/>
            </w:tcBorders>
            <w:shd w:val="clear" w:color="auto" w:fill="FFFFFF"/>
          </w:tcPr>
          <w:p w14:paraId="191C1DED" w14:textId="77777777" w:rsidR="00CD68FF" w:rsidRPr="000D351C" w:rsidRDefault="00CD68FF" w:rsidP="00CD68FF">
            <w:pPr>
              <w:pStyle w:val="MsgTableBody"/>
              <w:rPr>
                <w:noProof/>
              </w:rPr>
            </w:pPr>
            <w:r w:rsidRPr="000D351C">
              <w:rPr>
                <w:noProof/>
              </w:rPr>
              <w:t>Appointment Information - General Resource</w:t>
            </w:r>
          </w:p>
        </w:tc>
        <w:tc>
          <w:tcPr>
            <w:tcW w:w="864" w:type="dxa"/>
            <w:tcBorders>
              <w:top w:val="dotted" w:sz="4" w:space="0" w:color="auto"/>
              <w:left w:val="nil"/>
              <w:bottom w:val="dotted" w:sz="4" w:space="0" w:color="auto"/>
              <w:right w:val="nil"/>
            </w:tcBorders>
            <w:shd w:val="clear" w:color="auto" w:fill="FFFFFF"/>
          </w:tcPr>
          <w:p w14:paraId="66B4D3D4"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22F57D6" w14:textId="77777777" w:rsidR="00CD68FF" w:rsidRPr="000D351C" w:rsidRDefault="00CD68FF" w:rsidP="00CD68FF">
            <w:pPr>
              <w:pStyle w:val="MsgTableBody"/>
              <w:jc w:val="center"/>
              <w:rPr>
                <w:noProof/>
              </w:rPr>
            </w:pPr>
            <w:r w:rsidRPr="000D351C">
              <w:rPr>
                <w:noProof/>
              </w:rPr>
              <w:t>10</w:t>
            </w:r>
          </w:p>
        </w:tc>
      </w:tr>
      <w:tr w:rsidR="00CD68FF" w:rsidRPr="000D351C" w14:paraId="3D70CF93"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7AED5A94" w14:textId="77777777" w:rsidR="00CD68FF" w:rsidRPr="000D351C" w:rsidRDefault="00CD68FF" w:rsidP="00CD68FF">
            <w:pPr>
              <w:pStyle w:val="MsgTableBody"/>
              <w:rPr>
                <w:noProof/>
              </w:rPr>
            </w:pPr>
            <w:r w:rsidRPr="000D351C">
              <w:rPr>
                <w:noProof/>
              </w:rPr>
              <w:t xml:space="preserve">      [ { NTE } ]</w:t>
            </w:r>
          </w:p>
        </w:tc>
        <w:tc>
          <w:tcPr>
            <w:tcW w:w="4320" w:type="dxa"/>
            <w:tcBorders>
              <w:top w:val="dotted" w:sz="4" w:space="0" w:color="auto"/>
              <w:left w:val="nil"/>
              <w:bottom w:val="dotted" w:sz="4" w:space="0" w:color="auto"/>
              <w:right w:val="nil"/>
            </w:tcBorders>
            <w:shd w:val="clear" w:color="auto" w:fill="FFFFFF"/>
          </w:tcPr>
          <w:p w14:paraId="7EB8E18A" w14:textId="77777777" w:rsidR="00CD68FF" w:rsidRPr="000D351C" w:rsidRDefault="00CD68FF" w:rsidP="00CD68FF">
            <w:pPr>
              <w:pStyle w:val="MsgTableBody"/>
              <w:rPr>
                <w:noProof/>
              </w:rPr>
            </w:pPr>
            <w:r w:rsidRPr="000D351C">
              <w:rPr>
                <w:noProof/>
              </w:rPr>
              <w:t>Notes and Comments for the AIG</w:t>
            </w:r>
          </w:p>
        </w:tc>
        <w:tc>
          <w:tcPr>
            <w:tcW w:w="864" w:type="dxa"/>
            <w:tcBorders>
              <w:top w:val="dotted" w:sz="4" w:space="0" w:color="auto"/>
              <w:left w:val="nil"/>
              <w:bottom w:val="dotted" w:sz="4" w:space="0" w:color="auto"/>
              <w:right w:val="nil"/>
            </w:tcBorders>
            <w:shd w:val="clear" w:color="auto" w:fill="FFFFFF"/>
          </w:tcPr>
          <w:p w14:paraId="15B15C0D"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0252E5F" w14:textId="77777777" w:rsidR="00CD68FF" w:rsidRPr="000D351C" w:rsidRDefault="00CD68FF" w:rsidP="00CD68FF">
            <w:pPr>
              <w:pStyle w:val="MsgTableBody"/>
              <w:jc w:val="center"/>
              <w:rPr>
                <w:noProof/>
              </w:rPr>
            </w:pPr>
            <w:r w:rsidRPr="000D351C">
              <w:rPr>
                <w:noProof/>
              </w:rPr>
              <w:t>2</w:t>
            </w:r>
          </w:p>
        </w:tc>
      </w:tr>
      <w:tr w:rsidR="00CD68FF" w:rsidRPr="000D351C" w14:paraId="7D34794C"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2BD804CF" w14:textId="77777777" w:rsidR="00CD68FF" w:rsidRPr="000D351C" w:rsidRDefault="00CD68FF" w:rsidP="00CD68FF">
            <w:pPr>
              <w:pStyle w:val="MsgTableBody"/>
              <w:rPr>
                <w:noProof/>
              </w:rPr>
            </w:pPr>
            <w:r w:rsidRPr="000D351C">
              <w:rPr>
                <w:noProof/>
              </w:rPr>
              <w:t xml:space="preserve">  } ]</w:t>
            </w:r>
          </w:p>
        </w:tc>
        <w:tc>
          <w:tcPr>
            <w:tcW w:w="4320" w:type="dxa"/>
            <w:tcBorders>
              <w:top w:val="dotted" w:sz="4" w:space="0" w:color="auto"/>
              <w:left w:val="nil"/>
              <w:bottom w:val="dotted" w:sz="4" w:space="0" w:color="auto"/>
              <w:right w:val="nil"/>
            </w:tcBorders>
            <w:shd w:val="clear" w:color="auto" w:fill="FFFFFF"/>
          </w:tcPr>
          <w:p w14:paraId="193D3AD7" w14:textId="77777777" w:rsidR="00CD68FF" w:rsidRPr="000D351C" w:rsidRDefault="00CD68FF" w:rsidP="00CD68FF">
            <w:pPr>
              <w:pStyle w:val="MsgTableBody"/>
              <w:rPr>
                <w:noProof/>
              </w:rPr>
            </w:pPr>
            <w:r w:rsidRPr="000D351C">
              <w:rPr>
                <w:noProof/>
              </w:rPr>
              <w:t>--- GENERAL_RESOURCE end</w:t>
            </w:r>
          </w:p>
        </w:tc>
        <w:tc>
          <w:tcPr>
            <w:tcW w:w="864" w:type="dxa"/>
            <w:tcBorders>
              <w:top w:val="dotted" w:sz="4" w:space="0" w:color="auto"/>
              <w:left w:val="nil"/>
              <w:bottom w:val="dotted" w:sz="4" w:space="0" w:color="auto"/>
              <w:right w:val="nil"/>
            </w:tcBorders>
            <w:shd w:val="clear" w:color="auto" w:fill="FFFFFF"/>
          </w:tcPr>
          <w:p w14:paraId="5D070213"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0E7870A" w14:textId="77777777" w:rsidR="00CD68FF" w:rsidRPr="000D351C" w:rsidRDefault="00CD68FF" w:rsidP="00CD68FF">
            <w:pPr>
              <w:pStyle w:val="MsgTableBody"/>
              <w:jc w:val="center"/>
              <w:rPr>
                <w:noProof/>
              </w:rPr>
            </w:pPr>
          </w:p>
        </w:tc>
      </w:tr>
      <w:tr w:rsidR="00CD68FF" w:rsidRPr="000D351C" w14:paraId="6CDDA496"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611E63C0" w14:textId="77777777" w:rsidR="00CD68FF" w:rsidRPr="000D351C" w:rsidRDefault="00CD68FF" w:rsidP="00CD68FF">
            <w:pPr>
              <w:pStyle w:val="MsgTableBody"/>
              <w:rPr>
                <w:noProof/>
              </w:rPr>
            </w:pPr>
            <w:r w:rsidRPr="000D351C">
              <w:rPr>
                <w:noProof/>
              </w:rPr>
              <w:t xml:space="preserve">  [ {</w:t>
            </w:r>
          </w:p>
        </w:tc>
        <w:tc>
          <w:tcPr>
            <w:tcW w:w="4320" w:type="dxa"/>
            <w:tcBorders>
              <w:top w:val="dotted" w:sz="4" w:space="0" w:color="auto"/>
              <w:left w:val="nil"/>
              <w:bottom w:val="dotted" w:sz="4" w:space="0" w:color="auto"/>
              <w:right w:val="nil"/>
            </w:tcBorders>
            <w:shd w:val="clear" w:color="auto" w:fill="FFFFFF"/>
          </w:tcPr>
          <w:p w14:paraId="65E5A26D" w14:textId="77777777" w:rsidR="00CD68FF" w:rsidRPr="000D351C" w:rsidRDefault="00CD68FF" w:rsidP="00CD68FF">
            <w:pPr>
              <w:pStyle w:val="MsgTableBody"/>
              <w:rPr>
                <w:noProof/>
              </w:rPr>
            </w:pPr>
            <w:r w:rsidRPr="000D351C">
              <w:rPr>
                <w:noProof/>
              </w:rPr>
              <w:t>--- LOCATION_RESOURCE begin</w:t>
            </w:r>
          </w:p>
        </w:tc>
        <w:tc>
          <w:tcPr>
            <w:tcW w:w="864" w:type="dxa"/>
            <w:tcBorders>
              <w:top w:val="dotted" w:sz="4" w:space="0" w:color="auto"/>
              <w:left w:val="nil"/>
              <w:bottom w:val="dotted" w:sz="4" w:space="0" w:color="auto"/>
              <w:right w:val="nil"/>
            </w:tcBorders>
            <w:shd w:val="clear" w:color="auto" w:fill="FFFFFF"/>
          </w:tcPr>
          <w:p w14:paraId="35951C18"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4639F29" w14:textId="77777777" w:rsidR="00CD68FF" w:rsidRPr="000D351C" w:rsidRDefault="00CD68FF" w:rsidP="00CD68FF">
            <w:pPr>
              <w:pStyle w:val="MsgTableBody"/>
              <w:jc w:val="center"/>
              <w:rPr>
                <w:noProof/>
              </w:rPr>
            </w:pPr>
          </w:p>
        </w:tc>
      </w:tr>
      <w:tr w:rsidR="00CD68FF" w:rsidRPr="000D351C" w14:paraId="6A9F05A6"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0DFFED48" w14:textId="77777777" w:rsidR="00CD68FF" w:rsidRPr="000D351C" w:rsidRDefault="00CD68FF" w:rsidP="00CD68FF">
            <w:pPr>
              <w:pStyle w:val="MsgTableBody"/>
              <w:rPr>
                <w:noProof/>
              </w:rPr>
            </w:pPr>
            <w:r w:rsidRPr="000D351C">
              <w:rPr>
                <w:noProof/>
              </w:rPr>
              <w:t xml:space="preserve">      </w:t>
            </w:r>
            <w:hyperlink w:anchor="AIL" w:history="1">
              <w:r w:rsidRPr="000D351C">
                <w:rPr>
                  <w:rStyle w:val="Hyperlink"/>
                  <w:noProof/>
                </w:rPr>
                <w:t>AIL</w:t>
              </w:r>
            </w:hyperlink>
          </w:p>
        </w:tc>
        <w:tc>
          <w:tcPr>
            <w:tcW w:w="4320" w:type="dxa"/>
            <w:tcBorders>
              <w:top w:val="dotted" w:sz="4" w:space="0" w:color="auto"/>
              <w:left w:val="nil"/>
              <w:bottom w:val="dotted" w:sz="4" w:space="0" w:color="auto"/>
              <w:right w:val="nil"/>
            </w:tcBorders>
            <w:shd w:val="clear" w:color="auto" w:fill="FFFFFF"/>
          </w:tcPr>
          <w:p w14:paraId="2E3E8E17" w14:textId="77777777" w:rsidR="00CD68FF" w:rsidRPr="000D351C" w:rsidRDefault="00CD68FF" w:rsidP="00CD68FF">
            <w:pPr>
              <w:pStyle w:val="MsgTableBody"/>
              <w:rPr>
                <w:noProof/>
              </w:rPr>
            </w:pPr>
            <w:r w:rsidRPr="000D351C">
              <w:rPr>
                <w:noProof/>
              </w:rPr>
              <w:t>Appointment Information - Location Resource</w:t>
            </w:r>
          </w:p>
        </w:tc>
        <w:tc>
          <w:tcPr>
            <w:tcW w:w="864" w:type="dxa"/>
            <w:tcBorders>
              <w:top w:val="dotted" w:sz="4" w:space="0" w:color="auto"/>
              <w:left w:val="nil"/>
              <w:bottom w:val="dotted" w:sz="4" w:space="0" w:color="auto"/>
              <w:right w:val="nil"/>
            </w:tcBorders>
            <w:shd w:val="clear" w:color="auto" w:fill="FFFFFF"/>
          </w:tcPr>
          <w:p w14:paraId="30DDE545"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BB14488" w14:textId="77777777" w:rsidR="00CD68FF" w:rsidRPr="000D351C" w:rsidRDefault="00CD68FF" w:rsidP="00CD68FF">
            <w:pPr>
              <w:pStyle w:val="MsgTableBody"/>
              <w:jc w:val="center"/>
              <w:rPr>
                <w:noProof/>
              </w:rPr>
            </w:pPr>
            <w:r w:rsidRPr="000D351C">
              <w:rPr>
                <w:noProof/>
              </w:rPr>
              <w:t>10</w:t>
            </w:r>
          </w:p>
        </w:tc>
      </w:tr>
      <w:tr w:rsidR="00CD68FF" w:rsidRPr="000D351C" w14:paraId="7573DB5A"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71A88EE3" w14:textId="77777777" w:rsidR="00CD68FF" w:rsidRPr="000D351C" w:rsidRDefault="00CD68FF" w:rsidP="00CD68FF">
            <w:pPr>
              <w:pStyle w:val="MsgTableBody"/>
              <w:rPr>
                <w:noProof/>
              </w:rPr>
            </w:pPr>
            <w:r w:rsidRPr="000D351C">
              <w:rPr>
                <w:noProof/>
              </w:rPr>
              <w:t xml:space="preserve">      [ { NTE } ]</w:t>
            </w:r>
          </w:p>
        </w:tc>
        <w:tc>
          <w:tcPr>
            <w:tcW w:w="4320" w:type="dxa"/>
            <w:tcBorders>
              <w:top w:val="dotted" w:sz="4" w:space="0" w:color="auto"/>
              <w:left w:val="nil"/>
              <w:bottom w:val="dotted" w:sz="4" w:space="0" w:color="auto"/>
              <w:right w:val="nil"/>
            </w:tcBorders>
            <w:shd w:val="clear" w:color="auto" w:fill="FFFFFF"/>
          </w:tcPr>
          <w:p w14:paraId="6A7E95A5" w14:textId="77777777" w:rsidR="00CD68FF" w:rsidRPr="000D351C" w:rsidRDefault="00CD68FF" w:rsidP="00CD68FF">
            <w:pPr>
              <w:pStyle w:val="MsgTableBody"/>
              <w:rPr>
                <w:noProof/>
              </w:rPr>
            </w:pPr>
            <w:r w:rsidRPr="000D351C">
              <w:rPr>
                <w:noProof/>
              </w:rPr>
              <w:t>Notes and Comments for the AIL</w:t>
            </w:r>
          </w:p>
        </w:tc>
        <w:tc>
          <w:tcPr>
            <w:tcW w:w="864" w:type="dxa"/>
            <w:tcBorders>
              <w:top w:val="dotted" w:sz="4" w:space="0" w:color="auto"/>
              <w:left w:val="nil"/>
              <w:bottom w:val="dotted" w:sz="4" w:space="0" w:color="auto"/>
              <w:right w:val="nil"/>
            </w:tcBorders>
            <w:shd w:val="clear" w:color="auto" w:fill="FFFFFF"/>
          </w:tcPr>
          <w:p w14:paraId="153FCC76"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B938576" w14:textId="77777777" w:rsidR="00CD68FF" w:rsidRPr="000D351C" w:rsidRDefault="00CD68FF" w:rsidP="00CD68FF">
            <w:pPr>
              <w:pStyle w:val="MsgTableBody"/>
              <w:jc w:val="center"/>
              <w:rPr>
                <w:noProof/>
              </w:rPr>
            </w:pPr>
            <w:r w:rsidRPr="000D351C">
              <w:rPr>
                <w:noProof/>
              </w:rPr>
              <w:t>2</w:t>
            </w:r>
          </w:p>
        </w:tc>
      </w:tr>
      <w:tr w:rsidR="00CD68FF" w:rsidRPr="000D351C" w14:paraId="42939767"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78B30394" w14:textId="77777777" w:rsidR="00CD68FF" w:rsidRPr="000D351C" w:rsidRDefault="00CD68FF" w:rsidP="00CD68FF">
            <w:pPr>
              <w:pStyle w:val="MsgTableBody"/>
              <w:rPr>
                <w:noProof/>
              </w:rPr>
            </w:pPr>
            <w:r w:rsidRPr="000D351C">
              <w:rPr>
                <w:noProof/>
              </w:rPr>
              <w:t xml:space="preserve">  } ]</w:t>
            </w:r>
          </w:p>
        </w:tc>
        <w:tc>
          <w:tcPr>
            <w:tcW w:w="4320" w:type="dxa"/>
            <w:tcBorders>
              <w:top w:val="dotted" w:sz="4" w:space="0" w:color="auto"/>
              <w:left w:val="nil"/>
              <w:bottom w:val="dotted" w:sz="4" w:space="0" w:color="auto"/>
              <w:right w:val="nil"/>
            </w:tcBorders>
            <w:shd w:val="clear" w:color="auto" w:fill="FFFFFF"/>
          </w:tcPr>
          <w:p w14:paraId="069D3696" w14:textId="77777777" w:rsidR="00CD68FF" w:rsidRPr="000D351C" w:rsidRDefault="00CD68FF" w:rsidP="00CD68FF">
            <w:pPr>
              <w:pStyle w:val="MsgTableBody"/>
              <w:rPr>
                <w:noProof/>
              </w:rPr>
            </w:pPr>
            <w:r w:rsidRPr="000D351C">
              <w:rPr>
                <w:noProof/>
              </w:rPr>
              <w:t>--- LOCATION_RESOURCE end</w:t>
            </w:r>
          </w:p>
        </w:tc>
        <w:tc>
          <w:tcPr>
            <w:tcW w:w="864" w:type="dxa"/>
            <w:tcBorders>
              <w:top w:val="dotted" w:sz="4" w:space="0" w:color="auto"/>
              <w:left w:val="nil"/>
              <w:bottom w:val="dotted" w:sz="4" w:space="0" w:color="auto"/>
              <w:right w:val="nil"/>
            </w:tcBorders>
            <w:shd w:val="clear" w:color="auto" w:fill="FFFFFF"/>
          </w:tcPr>
          <w:p w14:paraId="5843C8AC"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B764075" w14:textId="77777777" w:rsidR="00CD68FF" w:rsidRPr="000D351C" w:rsidRDefault="00CD68FF" w:rsidP="00CD68FF">
            <w:pPr>
              <w:pStyle w:val="MsgTableBody"/>
              <w:jc w:val="center"/>
              <w:rPr>
                <w:noProof/>
              </w:rPr>
            </w:pPr>
          </w:p>
        </w:tc>
      </w:tr>
      <w:tr w:rsidR="00CD68FF" w:rsidRPr="000D351C" w14:paraId="50BFB822"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33242E86" w14:textId="77777777" w:rsidR="00CD68FF" w:rsidRPr="000D351C" w:rsidRDefault="00CD68FF" w:rsidP="00CD68FF">
            <w:pPr>
              <w:pStyle w:val="MsgTableBody"/>
              <w:rPr>
                <w:noProof/>
              </w:rPr>
            </w:pPr>
            <w:r w:rsidRPr="000D351C">
              <w:rPr>
                <w:noProof/>
              </w:rPr>
              <w:t xml:space="preserve">  [ {</w:t>
            </w:r>
          </w:p>
        </w:tc>
        <w:tc>
          <w:tcPr>
            <w:tcW w:w="4320" w:type="dxa"/>
            <w:tcBorders>
              <w:top w:val="dotted" w:sz="4" w:space="0" w:color="auto"/>
              <w:left w:val="nil"/>
              <w:bottom w:val="dotted" w:sz="4" w:space="0" w:color="auto"/>
              <w:right w:val="nil"/>
            </w:tcBorders>
            <w:shd w:val="clear" w:color="auto" w:fill="FFFFFF"/>
          </w:tcPr>
          <w:p w14:paraId="0E1997EF" w14:textId="77777777" w:rsidR="00CD68FF" w:rsidRPr="000D351C" w:rsidRDefault="00CD68FF" w:rsidP="00CD68FF">
            <w:pPr>
              <w:pStyle w:val="MsgTableBody"/>
              <w:rPr>
                <w:noProof/>
              </w:rPr>
            </w:pPr>
            <w:r w:rsidRPr="000D351C">
              <w:rPr>
                <w:noProof/>
              </w:rPr>
              <w:t>--- PERSONNEL_RESOURCE begin</w:t>
            </w:r>
          </w:p>
        </w:tc>
        <w:tc>
          <w:tcPr>
            <w:tcW w:w="864" w:type="dxa"/>
            <w:tcBorders>
              <w:top w:val="dotted" w:sz="4" w:space="0" w:color="auto"/>
              <w:left w:val="nil"/>
              <w:bottom w:val="dotted" w:sz="4" w:space="0" w:color="auto"/>
              <w:right w:val="nil"/>
            </w:tcBorders>
            <w:shd w:val="clear" w:color="auto" w:fill="FFFFFF"/>
          </w:tcPr>
          <w:p w14:paraId="06E669B8"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0726CAB" w14:textId="77777777" w:rsidR="00CD68FF" w:rsidRPr="000D351C" w:rsidRDefault="00CD68FF" w:rsidP="00CD68FF">
            <w:pPr>
              <w:pStyle w:val="MsgTableBody"/>
              <w:jc w:val="center"/>
              <w:rPr>
                <w:noProof/>
              </w:rPr>
            </w:pPr>
          </w:p>
        </w:tc>
      </w:tr>
      <w:tr w:rsidR="00CD68FF" w:rsidRPr="000D351C" w14:paraId="3F41A609"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6607CC49" w14:textId="77777777" w:rsidR="00CD68FF" w:rsidRPr="000D351C" w:rsidRDefault="00CD68FF" w:rsidP="00CD68FF">
            <w:pPr>
              <w:pStyle w:val="MsgTableBody"/>
              <w:rPr>
                <w:noProof/>
              </w:rPr>
            </w:pPr>
            <w:r w:rsidRPr="000D351C">
              <w:rPr>
                <w:noProof/>
              </w:rPr>
              <w:t xml:space="preserve">      </w:t>
            </w:r>
            <w:hyperlink w:anchor="AIP" w:history="1">
              <w:r w:rsidRPr="000D351C">
                <w:rPr>
                  <w:rStyle w:val="Hyperlink"/>
                  <w:noProof/>
                </w:rPr>
                <w:t>AIP</w:t>
              </w:r>
            </w:hyperlink>
          </w:p>
        </w:tc>
        <w:tc>
          <w:tcPr>
            <w:tcW w:w="4320" w:type="dxa"/>
            <w:tcBorders>
              <w:top w:val="dotted" w:sz="4" w:space="0" w:color="auto"/>
              <w:left w:val="nil"/>
              <w:bottom w:val="dotted" w:sz="4" w:space="0" w:color="auto"/>
              <w:right w:val="nil"/>
            </w:tcBorders>
            <w:shd w:val="clear" w:color="auto" w:fill="FFFFFF"/>
          </w:tcPr>
          <w:p w14:paraId="543507DA" w14:textId="77777777" w:rsidR="00CD68FF" w:rsidRPr="000D351C" w:rsidRDefault="00CD68FF" w:rsidP="00CD68FF">
            <w:pPr>
              <w:pStyle w:val="MsgTableBody"/>
              <w:rPr>
                <w:noProof/>
              </w:rPr>
            </w:pPr>
            <w:r w:rsidRPr="000D351C">
              <w:rPr>
                <w:noProof/>
              </w:rPr>
              <w:t>Appointment Information - Personnel Resource</w:t>
            </w:r>
          </w:p>
        </w:tc>
        <w:tc>
          <w:tcPr>
            <w:tcW w:w="864" w:type="dxa"/>
            <w:tcBorders>
              <w:top w:val="dotted" w:sz="4" w:space="0" w:color="auto"/>
              <w:left w:val="nil"/>
              <w:bottom w:val="dotted" w:sz="4" w:space="0" w:color="auto"/>
              <w:right w:val="nil"/>
            </w:tcBorders>
            <w:shd w:val="clear" w:color="auto" w:fill="FFFFFF"/>
          </w:tcPr>
          <w:p w14:paraId="117B0F4A"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9063C3C" w14:textId="77777777" w:rsidR="00CD68FF" w:rsidRPr="000D351C" w:rsidRDefault="00CD68FF" w:rsidP="00CD68FF">
            <w:pPr>
              <w:pStyle w:val="MsgTableBody"/>
              <w:jc w:val="center"/>
              <w:rPr>
                <w:noProof/>
              </w:rPr>
            </w:pPr>
            <w:r w:rsidRPr="000D351C">
              <w:rPr>
                <w:noProof/>
              </w:rPr>
              <w:t>10</w:t>
            </w:r>
          </w:p>
        </w:tc>
      </w:tr>
      <w:tr w:rsidR="00CD68FF" w:rsidRPr="000D351C" w14:paraId="49DE83EA"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548B71BF" w14:textId="77777777" w:rsidR="00CD68FF" w:rsidRPr="000D351C" w:rsidRDefault="00CD68FF" w:rsidP="00CD68FF">
            <w:pPr>
              <w:pStyle w:val="MsgTableBody"/>
              <w:rPr>
                <w:noProof/>
              </w:rPr>
            </w:pPr>
            <w:r w:rsidRPr="000D351C">
              <w:rPr>
                <w:noProof/>
              </w:rPr>
              <w:t xml:space="preserve">      [ { NTE } ]</w:t>
            </w:r>
          </w:p>
        </w:tc>
        <w:tc>
          <w:tcPr>
            <w:tcW w:w="4320" w:type="dxa"/>
            <w:tcBorders>
              <w:top w:val="dotted" w:sz="4" w:space="0" w:color="auto"/>
              <w:left w:val="nil"/>
              <w:bottom w:val="dotted" w:sz="4" w:space="0" w:color="auto"/>
              <w:right w:val="nil"/>
            </w:tcBorders>
            <w:shd w:val="clear" w:color="auto" w:fill="FFFFFF"/>
          </w:tcPr>
          <w:p w14:paraId="04979B5C" w14:textId="77777777" w:rsidR="00CD68FF" w:rsidRPr="000D351C" w:rsidRDefault="00CD68FF" w:rsidP="00CD68FF">
            <w:pPr>
              <w:pStyle w:val="MsgTableBody"/>
              <w:rPr>
                <w:noProof/>
              </w:rPr>
            </w:pPr>
            <w:r w:rsidRPr="000D351C">
              <w:rPr>
                <w:noProof/>
              </w:rPr>
              <w:t>Notes and Comments for the AIP</w:t>
            </w:r>
          </w:p>
        </w:tc>
        <w:tc>
          <w:tcPr>
            <w:tcW w:w="864" w:type="dxa"/>
            <w:tcBorders>
              <w:top w:val="dotted" w:sz="4" w:space="0" w:color="auto"/>
              <w:left w:val="nil"/>
              <w:bottom w:val="dotted" w:sz="4" w:space="0" w:color="auto"/>
              <w:right w:val="nil"/>
            </w:tcBorders>
            <w:shd w:val="clear" w:color="auto" w:fill="FFFFFF"/>
          </w:tcPr>
          <w:p w14:paraId="472FCC46"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FBC6795" w14:textId="77777777" w:rsidR="00CD68FF" w:rsidRPr="000D351C" w:rsidRDefault="00CD68FF" w:rsidP="00CD68FF">
            <w:pPr>
              <w:pStyle w:val="MsgTableBody"/>
              <w:jc w:val="center"/>
              <w:rPr>
                <w:noProof/>
              </w:rPr>
            </w:pPr>
            <w:r w:rsidRPr="000D351C">
              <w:rPr>
                <w:noProof/>
              </w:rPr>
              <w:t>2</w:t>
            </w:r>
          </w:p>
        </w:tc>
      </w:tr>
      <w:tr w:rsidR="00CD68FF" w:rsidRPr="000D351C" w14:paraId="311641E4"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7877781A" w14:textId="77777777" w:rsidR="00CD68FF" w:rsidRPr="000D351C" w:rsidRDefault="00CD68FF" w:rsidP="00CD68FF">
            <w:pPr>
              <w:pStyle w:val="MsgTableBody"/>
              <w:rPr>
                <w:noProof/>
              </w:rPr>
            </w:pPr>
            <w:r w:rsidRPr="000D351C">
              <w:rPr>
                <w:noProof/>
              </w:rPr>
              <w:t xml:space="preserve">  } ]</w:t>
            </w:r>
          </w:p>
        </w:tc>
        <w:tc>
          <w:tcPr>
            <w:tcW w:w="4320" w:type="dxa"/>
            <w:tcBorders>
              <w:top w:val="dotted" w:sz="4" w:space="0" w:color="auto"/>
              <w:left w:val="nil"/>
              <w:bottom w:val="dotted" w:sz="4" w:space="0" w:color="auto"/>
              <w:right w:val="nil"/>
            </w:tcBorders>
            <w:shd w:val="clear" w:color="auto" w:fill="FFFFFF"/>
          </w:tcPr>
          <w:p w14:paraId="1A478452" w14:textId="77777777" w:rsidR="00CD68FF" w:rsidRPr="000D351C" w:rsidRDefault="00CD68FF" w:rsidP="00CD68FF">
            <w:pPr>
              <w:pStyle w:val="MsgTableBody"/>
              <w:rPr>
                <w:noProof/>
              </w:rPr>
            </w:pPr>
            <w:r w:rsidRPr="000D351C">
              <w:rPr>
                <w:noProof/>
              </w:rPr>
              <w:t>--- PERSONNEL_RESOURCE end</w:t>
            </w:r>
          </w:p>
        </w:tc>
        <w:tc>
          <w:tcPr>
            <w:tcW w:w="864" w:type="dxa"/>
            <w:tcBorders>
              <w:top w:val="dotted" w:sz="4" w:space="0" w:color="auto"/>
              <w:left w:val="nil"/>
              <w:bottom w:val="dotted" w:sz="4" w:space="0" w:color="auto"/>
              <w:right w:val="nil"/>
            </w:tcBorders>
            <w:shd w:val="clear" w:color="auto" w:fill="FFFFFF"/>
          </w:tcPr>
          <w:p w14:paraId="44ABEF77"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30E927B" w14:textId="77777777" w:rsidR="00CD68FF" w:rsidRPr="000D351C" w:rsidRDefault="00CD68FF" w:rsidP="00CD68FF">
            <w:pPr>
              <w:pStyle w:val="MsgTableBody"/>
              <w:jc w:val="center"/>
              <w:rPr>
                <w:noProof/>
              </w:rPr>
            </w:pPr>
          </w:p>
        </w:tc>
      </w:tr>
      <w:tr w:rsidR="00CD68FF" w:rsidRPr="000D351C" w14:paraId="0806BDD5" w14:textId="77777777" w:rsidTr="00755A40">
        <w:trPr>
          <w:jc w:val="center"/>
        </w:trPr>
        <w:tc>
          <w:tcPr>
            <w:tcW w:w="2880" w:type="dxa"/>
            <w:tcBorders>
              <w:top w:val="dotted" w:sz="4" w:space="0" w:color="auto"/>
              <w:left w:val="nil"/>
              <w:bottom w:val="single" w:sz="2" w:space="0" w:color="auto"/>
              <w:right w:val="nil"/>
            </w:tcBorders>
            <w:shd w:val="clear" w:color="auto" w:fill="FFFFFF"/>
          </w:tcPr>
          <w:p w14:paraId="3DEA8D10" w14:textId="77777777" w:rsidR="00CD68FF" w:rsidRPr="000D351C" w:rsidRDefault="00CD68FF" w:rsidP="00CD68FF">
            <w:pPr>
              <w:pStyle w:val="MsgTableBody"/>
              <w:rPr>
                <w:noProof/>
              </w:rPr>
            </w:pPr>
            <w:r w:rsidRPr="000D351C">
              <w:rPr>
                <w:noProof/>
              </w:rPr>
              <w:t>}</w:t>
            </w:r>
          </w:p>
        </w:tc>
        <w:tc>
          <w:tcPr>
            <w:tcW w:w="4320" w:type="dxa"/>
            <w:tcBorders>
              <w:top w:val="dotted" w:sz="4" w:space="0" w:color="auto"/>
              <w:left w:val="nil"/>
              <w:bottom w:val="single" w:sz="2" w:space="0" w:color="auto"/>
              <w:right w:val="nil"/>
            </w:tcBorders>
            <w:shd w:val="clear" w:color="auto" w:fill="FFFFFF"/>
          </w:tcPr>
          <w:p w14:paraId="6A32725B" w14:textId="77777777" w:rsidR="00CD68FF" w:rsidRPr="000D351C" w:rsidRDefault="00CD68FF" w:rsidP="00CD68FF">
            <w:pPr>
              <w:pStyle w:val="MsgTableBody"/>
              <w:rPr>
                <w:noProof/>
              </w:rPr>
            </w:pPr>
            <w:r w:rsidRPr="000D351C">
              <w:rPr>
                <w:noProof/>
              </w:rPr>
              <w:t>--- RESOURCES end</w:t>
            </w:r>
          </w:p>
        </w:tc>
        <w:tc>
          <w:tcPr>
            <w:tcW w:w="864" w:type="dxa"/>
            <w:tcBorders>
              <w:top w:val="dotted" w:sz="4" w:space="0" w:color="auto"/>
              <w:left w:val="nil"/>
              <w:bottom w:val="single" w:sz="2" w:space="0" w:color="auto"/>
              <w:right w:val="nil"/>
            </w:tcBorders>
            <w:shd w:val="clear" w:color="auto" w:fill="FFFFFF"/>
          </w:tcPr>
          <w:p w14:paraId="2C59FB34" w14:textId="77777777" w:rsidR="00CD68FF" w:rsidRPr="000D351C" w:rsidRDefault="00CD68FF" w:rsidP="00CD68FF">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1306D42F" w14:textId="77777777" w:rsidR="00CD68FF" w:rsidRPr="000D351C" w:rsidRDefault="00CD68FF" w:rsidP="00CD68FF">
            <w:pPr>
              <w:pStyle w:val="MsgTableBody"/>
              <w:jc w:val="center"/>
              <w:rPr>
                <w:noProof/>
              </w:rPr>
            </w:pPr>
          </w:p>
        </w:tc>
      </w:tr>
    </w:tbl>
    <w:p w14:paraId="05AD550C" w14:textId="77777777" w:rsidR="003262BC" w:rsidRDefault="003262BC">
      <w:pPr>
        <w:rPr>
          <w:noProof/>
        </w:rPr>
      </w:pP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567"/>
        <w:gridCol w:w="1559"/>
        <w:gridCol w:w="1843"/>
        <w:gridCol w:w="1813"/>
      </w:tblGrid>
      <w:tr w:rsidR="005D48E8" w:rsidRPr="006D6BB6" w14:paraId="6CBC7394" w14:textId="77777777" w:rsidTr="005D48E8">
        <w:tc>
          <w:tcPr>
            <w:tcW w:w="9576" w:type="dxa"/>
            <w:gridSpan w:val="6"/>
          </w:tcPr>
          <w:p w14:paraId="65A45778" w14:textId="77777777" w:rsidR="005D48E8" w:rsidRPr="006D6BB6" w:rsidRDefault="005D48E8" w:rsidP="005D48E8">
            <w:pPr>
              <w:pStyle w:val="ACK-ChoreographyHeader"/>
            </w:pPr>
            <w:r>
              <w:t>Acknowledgement Choreography</w:t>
            </w:r>
          </w:p>
        </w:tc>
      </w:tr>
      <w:tr w:rsidR="005D48E8" w:rsidRPr="006D6BB6" w14:paraId="7A29266E" w14:textId="77777777" w:rsidTr="005D48E8">
        <w:tc>
          <w:tcPr>
            <w:tcW w:w="9576" w:type="dxa"/>
            <w:gridSpan w:val="6"/>
          </w:tcPr>
          <w:p w14:paraId="14AADE91" w14:textId="77777777" w:rsidR="005D48E8" w:rsidRDefault="005D48E8" w:rsidP="005D48E8">
            <w:pPr>
              <w:pStyle w:val="ACK-ChoreographyHeader"/>
            </w:pPr>
            <w:r w:rsidRPr="000D351C">
              <w:rPr>
                <w:noProof/>
              </w:rPr>
              <w:t>SIU^S12-S24,S26,S27^SIU_S12</w:t>
            </w:r>
          </w:p>
        </w:tc>
      </w:tr>
      <w:tr w:rsidR="000325B3" w:rsidRPr="006D6BB6" w14:paraId="51338D81" w14:textId="77777777" w:rsidTr="005D48E8">
        <w:tc>
          <w:tcPr>
            <w:tcW w:w="1458" w:type="dxa"/>
          </w:tcPr>
          <w:p w14:paraId="17B44E49" w14:textId="77777777" w:rsidR="000325B3" w:rsidRPr="006D6BB6" w:rsidRDefault="000325B3" w:rsidP="00CF07E1">
            <w:pPr>
              <w:pStyle w:val="ACK-ChoreographyBody"/>
            </w:pPr>
            <w:r w:rsidRPr="006D6BB6">
              <w:t>Field name</w:t>
            </w:r>
          </w:p>
        </w:tc>
        <w:tc>
          <w:tcPr>
            <w:tcW w:w="2336" w:type="dxa"/>
          </w:tcPr>
          <w:p w14:paraId="7B2C17F7" w14:textId="77777777" w:rsidR="000325B3" w:rsidRPr="006D6BB6" w:rsidRDefault="000325B3" w:rsidP="00CF07E1">
            <w:pPr>
              <w:pStyle w:val="ACK-ChoreographyBody"/>
            </w:pPr>
            <w:r w:rsidRPr="006D6BB6">
              <w:t>Field Value: Original mode</w:t>
            </w:r>
          </w:p>
        </w:tc>
        <w:tc>
          <w:tcPr>
            <w:tcW w:w="5782" w:type="dxa"/>
            <w:gridSpan w:val="4"/>
          </w:tcPr>
          <w:p w14:paraId="65A04994" w14:textId="77777777" w:rsidR="000325B3" w:rsidRPr="006D6BB6" w:rsidRDefault="000325B3" w:rsidP="00CF07E1">
            <w:pPr>
              <w:pStyle w:val="ACK-ChoreographyBody"/>
            </w:pPr>
            <w:r w:rsidRPr="006D6BB6">
              <w:t>Field value: Enhanced mode</w:t>
            </w:r>
          </w:p>
        </w:tc>
      </w:tr>
      <w:tr w:rsidR="000325B3" w:rsidRPr="006D6BB6" w14:paraId="1282726A" w14:textId="77777777" w:rsidTr="005D48E8">
        <w:tc>
          <w:tcPr>
            <w:tcW w:w="1458" w:type="dxa"/>
          </w:tcPr>
          <w:p w14:paraId="41C8666E" w14:textId="77777777" w:rsidR="000325B3" w:rsidRPr="006D6BB6" w:rsidRDefault="000325B3" w:rsidP="00CF07E1">
            <w:pPr>
              <w:pStyle w:val="ACK-ChoreographyBody"/>
            </w:pPr>
            <w:r>
              <w:t>MSH-</w:t>
            </w:r>
            <w:r w:rsidRPr="006D6BB6">
              <w:t>15</w:t>
            </w:r>
          </w:p>
        </w:tc>
        <w:tc>
          <w:tcPr>
            <w:tcW w:w="2336" w:type="dxa"/>
          </w:tcPr>
          <w:p w14:paraId="400E5843" w14:textId="77777777" w:rsidR="000325B3" w:rsidRPr="006D6BB6" w:rsidRDefault="000325B3" w:rsidP="00CF07E1">
            <w:pPr>
              <w:pStyle w:val="ACK-ChoreographyBody"/>
            </w:pPr>
            <w:r w:rsidRPr="006D6BB6">
              <w:t>Blank</w:t>
            </w:r>
          </w:p>
        </w:tc>
        <w:tc>
          <w:tcPr>
            <w:tcW w:w="567" w:type="dxa"/>
          </w:tcPr>
          <w:p w14:paraId="015CD511" w14:textId="77777777" w:rsidR="000325B3" w:rsidRPr="006D6BB6" w:rsidRDefault="000325B3" w:rsidP="00CF07E1">
            <w:pPr>
              <w:pStyle w:val="ACK-ChoreographyBody"/>
            </w:pPr>
            <w:r w:rsidRPr="006D6BB6">
              <w:t>NE</w:t>
            </w:r>
          </w:p>
        </w:tc>
        <w:tc>
          <w:tcPr>
            <w:tcW w:w="1559" w:type="dxa"/>
          </w:tcPr>
          <w:p w14:paraId="61668EAB" w14:textId="77777777" w:rsidR="000325B3" w:rsidRPr="006D6BB6" w:rsidRDefault="000325B3" w:rsidP="00CF07E1">
            <w:pPr>
              <w:pStyle w:val="ACK-ChoreographyBody"/>
            </w:pPr>
            <w:r w:rsidRPr="006D6BB6">
              <w:t>AL, SU, ER</w:t>
            </w:r>
          </w:p>
        </w:tc>
        <w:tc>
          <w:tcPr>
            <w:tcW w:w="1843" w:type="dxa"/>
          </w:tcPr>
          <w:p w14:paraId="367C1761" w14:textId="77777777" w:rsidR="000325B3" w:rsidRPr="006D6BB6" w:rsidRDefault="000325B3" w:rsidP="00CF07E1">
            <w:pPr>
              <w:pStyle w:val="ACK-ChoreographyBody"/>
            </w:pPr>
            <w:r w:rsidRPr="006D6BB6">
              <w:t>NE</w:t>
            </w:r>
          </w:p>
        </w:tc>
        <w:tc>
          <w:tcPr>
            <w:tcW w:w="1813" w:type="dxa"/>
          </w:tcPr>
          <w:p w14:paraId="5199C0B3" w14:textId="77777777" w:rsidR="000325B3" w:rsidRPr="006D6BB6" w:rsidRDefault="000325B3" w:rsidP="00CF07E1">
            <w:pPr>
              <w:pStyle w:val="ACK-ChoreographyBody"/>
            </w:pPr>
            <w:r w:rsidRPr="006D6BB6">
              <w:t>AL, SU, ER</w:t>
            </w:r>
          </w:p>
        </w:tc>
      </w:tr>
      <w:tr w:rsidR="000325B3" w:rsidRPr="006D6BB6" w14:paraId="4DC399ED" w14:textId="77777777" w:rsidTr="005D48E8">
        <w:tc>
          <w:tcPr>
            <w:tcW w:w="1458" w:type="dxa"/>
          </w:tcPr>
          <w:p w14:paraId="316C08C0" w14:textId="77777777" w:rsidR="000325B3" w:rsidRPr="006D6BB6" w:rsidRDefault="000325B3" w:rsidP="00CF07E1">
            <w:pPr>
              <w:pStyle w:val="ACK-ChoreographyBody"/>
            </w:pPr>
            <w:r>
              <w:t>MSH-</w:t>
            </w:r>
            <w:r w:rsidRPr="006D6BB6">
              <w:t>16</w:t>
            </w:r>
          </w:p>
        </w:tc>
        <w:tc>
          <w:tcPr>
            <w:tcW w:w="2336" w:type="dxa"/>
          </w:tcPr>
          <w:p w14:paraId="18988917" w14:textId="77777777" w:rsidR="000325B3" w:rsidRPr="006D6BB6" w:rsidRDefault="000325B3" w:rsidP="00CF07E1">
            <w:pPr>
              <w:pStyle w:val="ACK-ChoreographyBody"/>
            </w:pPr>
            <w:r w:rsidRPr="006D6BB6">
              <w:t>Blank</w:t>
            </w:r>
          </w:p>
        </w:tc>
        <w:tc>
          <w:tcPr>
            <w:tcW w:w="567" w:type="dxa"/>
          </w:tcPr>
          <w:p w14:paraId="2ECFFAF1" w14:textId="77777777" w:rsidR="000325B3" w:rsidRPr="006D6BB6" w:rsidRDefault="000325B3" w:rsidP="00CF07E1">
            <w:pPr>
              <w:pStyle w:val="ACK-ChoreographyBody"/>
            </w:pPr>
            <w:r w:rsidRPr="006D6BB6">
              <w:t>NE</w:t>
            </w:r>
          </w:p>
        </w:tc>
        <w:tc>
          <w:tcPr>
            <w:tcW w:w="1559" w:type="dxa"/>
          </w:tcPr>
          <w:p w14:paraId="7BDAC33E" w14:textId="77777777" w:rsidR="000325B3" w:rsidRPr="006D6BB6" w:rsidRDefault="000325B3" w:rsidP="00CF07E1">
            <w:pPr>
              <w:pStyle w:val="ACK-ChoreographyBody"/>
            </w:pPr>
            <w:r w:rsidRPr="006D6BB6">
              <w:t>NE</w:t>
            </w:r>
          </w:p>
        </w:tc>
        <w:tc>
          <w:tcPr>
            <w:tcW w:w="1843" w:type="dxa"/>
          </w:tcPr>
          <w:p w14:paraId="12811D9C" w14:textId="77777777" w:rsidR="000325B3" w:rsidRPr="006D6BB6" w:rsidRDefault="000325B3" w:rsidP="00CF07E1">
            <w:pPr>
              <w:pStyle w:val="ACK-ChoreographyBody"/>
            </w:pPr>
            <w:r w:rsidRPr="006D6BB6">
              <w:t>AL, SU, ER</w:t>
            </w:r>
          </w:p>
        </w:tc>
        <w:tc>
          <w:tcPr>
            <w:tcW w:w="1813" w:type="dxa"/>
          </w:tcPr>
          <w:p w14:paraId="7E59955A" w14:textId="77777777" w:rsidR="000325B3" w:rsidRPr="006D6BB6" w:rsidRDefault="000325B3" w:rsidP="00CF07E1">
            <w:pPr>
              <w:pStyle w:val="ACK-ChoreographyBody"/>
            </w:pPr>
            <w:r w:rsidRPr="006D6BB6">
              <w:t>AL, SU, ER</w:t>
            </w:r>
          </w:p>
        </w:tc>
      </w:tr>
      <w:tr w:rsidR="000325B3" w:rsidRPr="006D6BB6" w14:paraId="4DA0CEA8" w14:textId="77777777" w:rsidTr="005D48E8">
        <w:tc>
          <w:tcPr>
            <w:tcW w:w="1458" w:type="dxa"/>
          </w:tcPr>
          <w:p w14:paraId="63F4F93B" w14:textId="77777777" w:rsidR="000325B3" w:rsidRPr="006D6BB6" w:rsidRDefault="000325B3" w:rsidP="00CF07E1">
            <w:pPr>
              <w:pStyle w:val="ACK-ChoreographyBody"/>
            </w:pPr>
            <w:r w:rsidRPr="006D6BB6">
              <w:t>Immediate Ack</w:t>
            </w:r>
          </w:p>
        </w:tc>
        <w:tc>
          <w:tcPr>
            <w:tcW w:w="2336" w:type="dxa"/>
          </w:tcPr>
          <w:p w14:paraId="480A27FF" w14:textId="77777777" w:rsidR="000325B3" w:rsidRPr="006D6BB6" w:rsidRDefault="000325B3" w:rsidP="00CF07E1">
            <w:pPr>
              <w:pStyle w:val="ACK-ChoreographyBody"/>
            </w:pPr>
            <w:r w:rsidRPr="006D6BB6">
              <w:t>-</w:t>
            </w:r>
          </w:p>
        </w:tc>
        <w:tc>
          <w:tcPr>
            <w:tcW w:w="567" w:type="dxa"/>
          </w:tcPr>
          <w:p w14:paraId="48AD3A20" w14:textId="77777777" w:rsidR="000325B3" w:rsidRPr="006D6BB6" w:rsidRDefault="000325B3" w:rsidP="00CF07E1">
            <w:pPr>
              <w:pStyle w:val="ACK-ChoreographyBody"/>
            </w:pPr>
            <w:r w:rsidRPr="006D6BB6">
              <w:t>-</w:t>
            </w:r>
          </w:p>
        </w:tc>
        <w:tc>
          <w:tcPr>
            <w:tcW w:w="1559" w:type="dxa"/>
          </w:tcPr>
          <w:p w14:paraId="389BCB52" w14:textId="77777777" w:rsidR="000325B3" w:rsidRPr="006D6BB6" w:rsidRDefault="000325B3" w:rsidP="00CF07E1">
            <w:pPr>
              <w:pStyle w:val="ACK-ChoreographyBody"/>
            </w:pPr>
            <w:r w:rsidRPr="000D351C">
              <w:rPr>
                <w:noProof/>
              </w:rPr>
              <w:t>ACK^S12-S24,S26,S27^ACK</w:t>
            </w:r>
          </w:p>
        </w:tc>
        <w:tc>
          <w:tcPr>
            <w:tcW w:w="1843" w:type="dxa"/>
          </w:tcPr>
          <w:p w14:paraId="4BD3DFA1" w14:textId="77777777" w:rsidR="000325B3" w:rsidRPr="006D6BB6" w:rsidRDefault="000325B3" w:rsidP="00CF07E1">
            <w:pPr>
              <w:pStyle w:val="ACK-ChoreographyBody"/>
            </w:pPr>
            <w:r w:rsidRPr="006D6BB6">
              <w:t>-</w:t>
            </w:r>
          </w:p>
        </w:tc>
        <w:tc>
          <w:tcPr>
            <w:tcW w:w="1813" w:type="dxa"/>
          </w:tcPr>
          <w:p w14:paraId="1A371156" w14:textId="77777777" w:rsidR="000325B3" w:rsidRPr="006D6BB6" w:rsidRDefault="000325B3" w:rsidP="00CF07E1">
            <w:pPr>
              <w:pStyle w:val="ACK-ChoreographyBody"/>
            </w:pPr>
            <w:r w:rsidRPr="000D351C">
              <w:rPr>
                <w:noProof/>
              </w:rPr>
              <w:t>ACK^S12-S24,S26,S27^ACK</w:t>
            </w:r>
          </w:p>
        </w:tc>
      </w:tr>
      <w:tr w:rsidR="000325B3" w:rsidRPr="006D6BB6" w14:paraId="7E0F42AD" w14:textId="77777777" w:rsidTr="005D48E8">
        <w:tc>
          <w:tcPr>
            <w:tcW w:w="1458" w:type="dxa"/>
          </w:tcPr>
          <w:p w14:paraId="2D24E8A3" w14:textId="77777777" w:rsidR="000325B3" w:rsidRPr="006D6BB6" w:rsidRDefault="000325B3" w:rsidP="00CF07E1">
            <w:pPr>
              <w:pStyle w:val="ACK-ChoreographyBody"/>
            </w:pPr>
            <w:r w:rsidRPr="006D6BB6">
              <w:t>Application Ack</w:t>
            </w:r>
          </w:p>
        </w:tc>
        <w:tc>
          <w:tcPr>
            <w:tcW w:w="2336" w:type="dxa"/>
          </w:tcPr>
          <w:p w14:paraId="7BFD7460" w14:textId="77777777" w:rsidR="000325B3" w:rsidRPr="006D6BB6" w:rsidRDefault="000325B3" w:rsidP="00CF07E1">
            <w:pPr>
              <w:pStyle w:val="ACK-ChoreographyBody"/>
            </w:pPr>
            <w:r w:rsidRPr="000D351C">
              <w:rPr>
                <w:noProof/>
              </w:rPr>
              <w:t>ACK^S12-S24,S26,S27^ACK</w:t>
            </w:r>
          </w:p>
        </w:tc>
        <w:tc>
          <w:tcPr>
            <w:tcW w:w="567" w:type="dxa"/>
          </w:tcPr>
          <w:p w14:paraId="45668BCC" w14:textId="77777777" w:rsidR="000325B3" w:rsidRPr="006D6BB6" w:rsidRDefault="000325B3" w:rsidP="00CF07E1">
            <w:pPr>
              <w:pStyle w:val="ACK-ChoreographyBody"/>
            </w:pPr>
            <w:r w:rsidRPr="006D6BB6">
              <w:t>-</w:t>
            </w:r>
          </w:p>
        </w:tc>
        <w:tc>
          <w:tcPr>
            <w:tcW w:w="1559" w:type="dxa"/>
          </w:tcPr>
          <w:p w14:paraId="0A0DF3F2" w14:textId="77777777" w:rsidR="000325B3" w:rsidRPr="006D6BB6" w:rsidRDefault="000325B3" w:rsidP="00CF07E1">
            <w:pPr>
              <w:pStyle w:val="ACK-ChoreographyBody"/>
            </w:pPr>
            <w:r w:rsidRPr="006D6BB6">
              <w:t>-</w:t>
            </w:r>
          </w:p>
        </w:tc>
        <w:tc>
          <w:tcPr>
            <w:tcW w:w="1843" w:type="dxa"/>
          </w:tcPr>
          <w:p w14:paraId="54542E6E" w14:textId="77777777" w:rsidR="000325B3" w:rsidRPr="006D6BB6" w:rsidRDefault="000325B3" w:rsidP="00CF07E1">
            <w:pPr>
              <w:pStyle w:val="ACK-ChoreographyBody"/>
            </w:pPr>
            <w:r w:rsidRPr="000D351C">
              <w:rPr>
                <w:noProof/>
              </w:rPr>
              <w:t>ACK^S12-S24,S26,S27^ACK</w:t>
            </w:r>
          </w:p>
        </w:tc>
        <w:tc>
          <w:tcPr>
            <w:tcW w:w="1813" w:type="dxa"/>
          </w:tcPr>
          <w:p w14:paraId="3C860F8C" w14:textId="77777777" w:rsidR="000325B3" w:rsidRPr="006D6BB6" w:rsidRDefault="000325B3" w:rsidP="00CF07E1">
            <w:pPr>
              <w:pStyle w:val="ACK-ChoreographyBody"/>
            </w:pPr>
            <w:r w:rsidRPr="000D351C">
              <w:rPr>
                <w:noProof/>
              </w:rPr>
              <w:t>ACK^S12-S24,S26,S27^ACK</w:t>
            </w:r>
          </w:p>
        </w:tc>
      </w:tr>
    </w:tbl>
    <w:p w14:paraId="2A7DD85E" w14:textId="77777777" w:rsidR="000325B3" w:rsidRPr="000D351C" w:rsidRDefault="000325B3">
      <w:pPr>
        <w:rPr>
          <w:noProof/>
        </w:rPr>
      </w:pPr>
    </w:p>
    <w:p w14:paraId="38E248D1" w14:textId="77777777" w:rsidR="003262BC" w:rsidRPr="000D351C" w:rsidRDefault="003262BC">
      <w:pPr>
        <w:pStyle w:val="MsgTableCaption"/>
        <w:rPr>
          <w:noProof/>
        </w:rPr>
      </w:pPr>
      <w:r w:rsidRPr="000D351C">
        <w:rPr>
          <w:noProof/>
        </w:rPr>
        <w:t>ACK^S12-S24,S26,S27^ACK: General Acknowledgment</w:t>
      </w:r>
      <w:r w:rsidR="003D291E" w:rsidRPr="000D351C">
        <w:rPr>
          <w:noProof/>
        </w:rPr>
        <w:fldChar w:fldCharType="begin"/>
      </w:r>
      <w:r w:rsidR="000325B3" w:rsidRPr="000D351C">
        <w:rPr>
          <w:noProof/>
        </w:rPr>
        <w:instrText xml:space="preserve"> XE "ACK General Acknowledgment" </w:instrText>
      </w:r>
      <w:r w:rsidR="003D291E" w:rsidRPr="000D351C">
        <w:rPr>
          <w:noProof/>
        </w:rPr>
        <w:fldChar w:fldCharType="end"/>
      </w:r>
    </w:p>
    <w:tbl>
      <w:tblPr>
        <w:tblW w:w="0" w:type="auto"/>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CellMar>
          <w:left w:w="107" w:type="dxa"/>
          <w:right w:w="107" w:type="dxa"/>
        </w:tblCellMar>
        <w:tblLook w:val="0000" w:firstRow="0" w:lastRow="0" w:firstColumn="0" w:lastColumn="0" w:noHBand="0" w:noVBand="0"/>
      </w:tblPr>
      <w:tblGrid>
        <w:gridCol w:w="2880"/>
        <w:gridCol w:w="4320"/>
        <w:gridCol w:w="864"/>
        <w:gridCol w:w="1008"/>
      </w:tblGrid>
      <w:tr w:rsidR="003262BC" w:rsidRPr="000D351C" w14:paraId="101D4D27" w14:textId="77777777" w:rsidTr="00755A40">
        <w:trPr>
          <w:tblHeader/>
          <w:jc w:val="center"/>
        </w:trPr>
        <w:tc>
          <w:tcPr>
            <w:tcW w:w="2880" w:type="dxa"/>
            <w:tcBorders>
              <w:top w:val="single" w:sz="2" w:space="0" w:color="auto"/>
              <w:left w:val="nil"/>
              <w:bottom w:val="single" w:sz="4" w:space="0" w:color="auto"/>
              <w:right w:val="nil"/>
            </w:tcBorders>
            <w:shd w:val="clear" w:color="auto" w:fill="FFFFFF"/>
          </w:tcPr>
          <w:p w14:paraId="5C105C61" w14:textId="77777777" w:rsidR="003262BC" w:rsidRPr="000D351C" w:rsidRDefault="003262BC">
            <w:pPr>
              <w:pStyle w:val="MsgTableHeader"/>
              <w:rPr>
                <w:noProof/>
              </w:rPr>
            </w:pPr>
            <w:r w:rsidRPr="000D351C">
              <w:rPr>
                <w:noProof/>
              </w:rPr>
              <w:t>Segments</w:t>
            </w:r>
          </w:p>
        </w:tc>
        <w:tc>
          <w:tcPr>
            <w:tcW w:w="4320" w:type="dxa"/>
            <w:tcBorders>
              <w:top w:val="single" w:sz="2" w:space="0" w:color="auto"/>
              <w:left w:val="nil"/>
              <w:bottom w:val="single" w:sz="4" w:space="0" w:color="auto"/>
              <w:right w:val="nil"/>
            </w:tcBorders>
            <w:shd w:val="clear" w:color="auto" w:fill="FFFFFF"/>
          </w:tcPr>
          <w:p w14:paraId="7AB4E900" w14:textId="77777777" w:rsidR="003262BC" w:rsidRPr="000D351C" w:rsidRDefault="003262BC">
            <w:pPr>
              <w:pStyle w:val="MsgTableHeader"/>
              <w:rPr>
                <w:noProof/>
              </w:rPr>
            </w:pPr>
            <w:r w:rsidRPr="000D351C">
              <w:rPr>
                <w:noProof/>
              </w:rPr>
              <w:t>Description</w:t>
            </w:r>
          </w:p>
        </w:tc>
        <w:tc>
          <w:tcPr>
            <w:tcW w:w="864" w:type="dxa"/>
            <w:tcBorders>
              <w:top w:val="single" w:sz="2" w:space="0" w:color="auto"/>
              <w:left w:val="nil"/>
              <w:bottom w:val="single" w:sz="4" w:space="0" w:color="auto"/>
              <w:right w:val="nil"/>
            </w:tcBorders>
            <w:shd w:val="clear" w:color="auto" w:fill="FFFFFF"/>
          </w:tcPr>
          <w:p w14:paraId="095B9732" w14:textId="77777777" w:rsidR="003262BC" w:rsidRPr="000D351C" w:rsidRDefault="003262BC">
            <w:pPr>
              <w:pStyle w:val="MsgTableHeader"/>
              <w:jc w:val="center"/>
              <w:rPr>
                <w:noProof/>
              </w:rPr>
            </w:pPr>
            <w:r w:rsidRPr="000D351C">
              <w:rPr>
                <w:noProof/>
              </w:rPr>
              <w:t>Status</w:t>
            </w:r>
          </w:p>
        </w:tc>
        <w:tc>
          <w:tcPr>
            <w:tcW w:w="1008" w:type="dxa"/>
            <w:tcBorders>
              <w:top w:val="single" w:sz="2" w:space="0" w:color="auto"/>
              <w:left w:val="nil"/>
              <w:bottom w:val="single" w:sz="4" w:space="0" w:color="auto"/>
              <w:right w:val="nil"/>
            </w:tcBorders>
            <w:shd w:val="clear" w:color="auto" w:fill="FFFFFF"/>
          </w:tcPr>
          <w:p w14:paraId="19C405C0" w14:textId="77777777" w:rsidR="003262BC" w:rsidRPr="000D351C" w:rsidRDefault="003262BC" w:rsidP="000325B3">
            <w:pPr>
              <w:pStyle w:val="MsgTableHeader"/>
              <w:jc w:val="center"/>
              <w:rPr>
                <w:noProof/>
              </w:rPr>
            </w:pPr>
            <w:r w:rsidRPr="000D351C">
              <w:rPr>
                <w:noProof/>
              </w:rPr>
              <w:t>Chapter</w:t>
            </w:r>
          </w:p>
        </w:tc>
      </w:tr>
      <w:tr w:rsidR="003262BC" w:rsidRPr="000D351C" w14:paraId="7FFF55FE" w14:textId="77777777" w:rsidTr="00755A40">
        <w:trPr>
          <w:jc w:val="center"/>
        </w:trPr>
        <w:tc>
          <w:tcPr>
            <w:tcW w:w="2880" w:type="dxa"/>
            <w:tcBorders>
              <w:top w:val="single" w:sz="4" w:space="0" w:color="auto"/>
              <w:left w:val="nil"/>
              <w:bottom w:val="dotted" w:sz="4" w:space="0" w:color="auto"/>
              <w:right w:val="nil"/>
            </w:tcBorders>
            <w:shd w:val="clear" w:color="auto" w:fill="FFFFFF"/>
          </w:tcPr>
          <w:p w14:paraId="4F257FB3" w14:textId="77777777" w:rsidR="003262BC" w:rsidRPr="000D351C" w:rsidRDefault="003262BC">
            <w:pPr>
              <w:pStyle w:val="MsgTableBody"/>
              <w:rPr>
                <w:noProof/>
              </w:rPr>
            </w:pPr>
            <w:r w:rsidRPr="000D351C">
              <w:rPr>
                <w:noProof/>
              </w:rPr>
              <w:t>MSH</w:t>
            </w:r>
          </w:p>
        </w:tc>
        <w:tc>
          <w:tcPr>
            <w:tcW w:w="4320" w:type="dxa"/>
            <w:tcBorders>
              <w:top w:val="single" w:sz="4" w:space="0" w:color="auto"/>
              <w:left w:val="nil"/>
              <w:bottom w:val="dotted" w:sz="4" w:space="0" w:color="auto"/>
              <w:right w:val="nil"/>
            </w:tcBorders>
            <w:shd w:val="clear" w:color="auto" w:fill="FFFFFF"/>
          </w:tcPr>
          <w:p w14:paraId="6CA0C825" w14:textId="77777777" w:rsidR="003262BC" w:rsidRPr="000D351C" w:rsidRDefault="003262BC">
            <w:pPr>
              <w:pStyle w:val="MsgTableBody"/>
              <w:rPr>
                <w:noProof/>
              </w:rPr>
            </w:pPr>
            <w:r w:rsidRPr="000D351C">
              <w:rPr>
                <w:noProof/>
              </w:rPr>
              <w:t>Message Header</w:t>
            </w:r>
          </w:p>
        </w:tc>
        <w:tc>
          <w:tcPr>
            <w:tcW w:w="864" w:type="dxa"/>
            <w:tcBorders>
              <w:top w:val="single" w:sz="4" w:space="0" w:color="auto"/>
              <w:left w:val="nil"/>
              <w:bottom w:val="dotted" w:sz="4" w:space="0" w:color="auto"/>
              <w:right w:val="nil"/>
            </w:tcBorders>
            <w:shd w:val="clear" w:color="auto" w:fill="FFFFFF"/>
          </w:tcPr>
          <w:p w14:paraId="6F2B36A3" w14:textId="77777777" w:rsidR="003262BC" w:rsidRPr="000D351C" w:rsidRDefault="003262BC">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67DC0D83" w14:textId="77777777" w:rsidR="003262BC" w:rsidRPr="000D351C" w:rsidRDefault="003262BC">
            <w:pPr>
              <w:pStyle w:val="MsgTableBody"/>
              <w:jc w:val="center"/>
              <w:rPr>
                <w:noProof/>
              </w:rPr>
            </w:pPr>
            <w:r w:rsidRPr="000D351C">
              <w:rPr>
                <w:noProof/>
              </w:rPr>
              <w:t>2</w:t>
            </w:r>
          </w:p>
        </w:tc>
      </w:tr>
      <w:tr w:rsidR="003262BC" w:rsidRPr="000D351C" w14:paraId="132CA96B"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0192F7B3" w14:textId="77777777" w:rsidR="003262BC" w:rsidRPr="000D351C" w:rsidRDefault="003262BC">
            <w:pPr>
              <w:pStyle w:val="MsgTableBody"/>
              <w:rPr>
                <w:noProof/>
              </w:rPr>
            </w:pPr>
            <w:r w:rsidRPr="000D351C">
              <w:rPr>
                <w:noProof/>
              </w:rPr>
              <w:t>[ { SFT } ]</w:t>
            </w:r>
          </w:p>
        </w:tc>
        <w:tc>
          <w:tcPr>
            <w:tcW w:w="4320" w:type="dxa"/>
            <w:tcBorders>
              <w:top w:val="dotted" w:sz="4" w:space="0" w:color="auto"/>
              <w:left w:val="nil"/>
              <w:bottom w:val="dotted" w:sz="4" w:space="0" w:color="auto"/>
              <w:right w:val="nil"/>
            </w:tcBorders>
            <w:shd w:val="clear" w:color="auto" w:fill="FFFFFF"/>
          </w:tcPr>
          <w:p w14:paraId="7E353C68" w14:textId="77777777" w:rsidR="003262BC" w:rsidRPr="000D351C" w:rsidRDefault="003262BC">
            <w:pPr>
              <w:pStyle w:val="MsgTableBody"/>
              <w:rPr>
                <w:noProof/>
              </w:rPr>
            </w:pPr>
            <w:r w:rsidRPr="000D351C">
              <w:rPr>
                <w:noProof/>
              </w:rPr>
              <w:t>Software Segment</w:t>
            </w:r>
          </w:p>
        </w:tc>
        <w:tc>
          <w:tcPr>
            <w:tcW w:w="864" w:type="dxa"/>
            <w:tcBorders>
              <w:top w:val="dotted" w:sz="4" w:space="0" w:color="auto"/>
              <w:left w:val="nil"/>
              <w:bottom w:val="dotted" w:sz="4" w:space="0" w:color="auto"/>
              <w:right w:val="nil"/>
            </w:tcBorders>
            <w:shd w:val="clear" w:color="auto" w:fill="FFFFFF"/>
          </w:tcPr>
          <w:p w14:paraId="5B5B4C54" w14:textId="77777777"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88C2322" w14:textId="77777777" w:rsidR="003262BC" w:rsidRPr="000D351C" w:rsidRDefault="003262BC">
            <w:pPr>
              <w:pStyle w:val="MsgTableBody"/>
              <w:jc w:val="center"/>
              <w:rPr>
                <w:noProof/>
              </w:rPr>
            </w:pPr>
            <w:r w:rsidRPr="000D351C">
              <w:rPr>
                <w:noProof/>
              </w:rPr>
              <w:t>2</w:t>
            </w:r>
          </w:p>
        </w:tc>
      </w:tr>
      <w:tr w:rsidR="003262BC" w:rsidRPr="000D351C" w14:paraId="33755C17"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336C2E16" w14:textId="77777777" w:rsidR="003262BC" w:rsidRPr="000D351C" w:rsidRDefault="003262BC">
            <w:pPr>
              <w:pStyle w:val="MsgTableBody"/>
              <w:rPr>
                <w:noProof/>
              </w:rPr>
            </w:pPr>
            <w:r w:rsidRPr="000D351C">
              <w:rPr>
                <w:noProof/>
              </w:rPr>
              <w:t>[ {UAC} ]</w:t>
            </w:r>
          </w:p>
        </w:tc>
        <w:tc>
          <w:tcPr>
            <w:tcW w:w="4320" w:type="dxa"/>
            <w:tcBorders>
              <w:top w:val="dotted" w:sz="4" w:space="0" w:color="auto"/>
              <w:left w:val="nil"/>
              <w:bottom w:val="dotted" w:sz="4" w:space="0" w:color="auto"/>
              <w:right w:val="nil"/>
            </w:tcBorders>
            <w:shd w:val="clear" w:color="auto" w:fill="FFFFFF"/>
          </w:tcPr>
          <w:p w14:paraId="5830CF04" w14:textId="77777777" w:rsidR="003262BC" w:rsidRPr="000D351C" w:rsidRDefault="003262BC">
            <w:pPr>
              <w:pStyle w:val="MsgTableBody"/>
              <w:rPr>
                <w:noProof/>
              </w:rPr>
            </w:pPr>
            <w:r w:rsidRPr="000D351C">
              <w:rPr>
                <w:noProof/>
              </w:rPr>
              <w:t>User Authentication Credential Segment</w:t>
            </w:r>
          </w:p>
        </w:tc>
        <w:tc>
          <w:tcPr>
            <w:tcW w:w="864" w:type="dxa"/>
            <w:tcBorders>
              <w:top w:val="dotted" w:sz="4" w:space="0" w:color="auto"/>
              <w:left w:val="nil"/>
              <w:bottom w:val="dotted" w:sz="4" w:space="0" w:color="auto"/>
              <w:right w:val="nil"/>
            </w:tcBorders>
            <w:shd w:val="clear" w:color="auto" w:fill="FFFFFF"/>
          </w:tcPr>
          <w:p w14:paraId="6382C22A" w14:textId="77777777"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A5FACCF" w14:textId="77777777" w:rsidR="003262BC" w:rsidRPr="000D351C" w:rsidRDefault="003262BC">
            <w:pPr>
              <w:pStyle w:val="MsgTableBody"/>
              <w:jc w:val="center"/>
              <w:rPr>
                <w:noProof/>
              </w:rPr>
            </w:pPr>
            <w:r w:rsidRPr="000D351C">
              <w:rPr>
                <w:noProof/>
              </w:rPr>
              <w:t>2</w:t>
            </w:r>
          </w:p>
        </w:tc>
      </w:tr>
      <w:tr w:rsidR="003262BC" w:rsidRPr="000D351C" w14:paraId="10403DF5"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385A9E7F" w14:textId="77777777" w:rsidR="003262BC" w:rsidRPr="000D351C" w:rsidRDefault="003262BC">
            <w:pPr>
              <w:pStyle w:val="MsgTableBody"/>
              <w:rPr>
                <w:noProof/>
              </w:rPr>
            </w:pPr>
            <w:r w:rsidRPr="000D351C">
              <w:rPr>
                <w:noProof/>
              </w:rPr>
              <w:t>MSA</w:t>
            </w:r>
          </w:p>
        </w:tc>
        <w:tc>
          <w:tcPr>
            <w:tcW w:w="4320" w:type="dxa"/>
            <w:tcBorders>
              <w:top w:val="dotted" w:sz="4" w:space="0" w:color="auto"/>
              <w:left w:val="nil"/>
              <w:bottom w:val="dotted" w:sz="4" w:space="0" w:color="auto"/>
              <w:right w:val="nil"/>
            </w:tcBorders>
            <w:shd w:val="clear" w:color="auto" w:fill="FFFFFF"/>
          </w:tcPr>
          <w:p w14:paraId="077F3433" w14:textId="77777777" w:rsidR="003262BC" w:rsidRPr="000D351C" w:rsidRDefault="003262BC">
            <w:pPr>
              <w:pStyle w:val="MsgTableBody"/>
              <w:rPr>
                <w:noProof/>
              </w:rPr>
            </w:pPr>
            <w:r w:rsidRPr="000D351C">
              <w:rPr>
                <w:noProof/>
              </w:rPr>
              <w:t>Message Acknowledgment</w:t>
            </w:r>
          </w:p>
        </w:tc>
        <w:tc>
          <w:tcPr>
            <w:tcW w:w="864" w:type="dxa"/>
            <w:tcBorders>
              <w:top w:val="dotted" w:sz="4" w:space="0" w:color="auto"/>
              <w:left w:val="nil"/>
              <w:bottom w:val="dotted" w:sz="4" w:space="0" w:color="auto"/>
              <w:right w:val="nil"/>
            </w:tcBorders>
            <w:shd w:val="clear" w:color="auto" w:fill="FFFFFF"/>
          </w:tcPr>
          <w:p w14:paraId="360235A3" w14:textId="77777777"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DD06F08" w14:textId="77777777" w:rsidR="003262BC" w:rsidRPr="000D351C" w:rsidRDefault="003262BC">
            <w:pPr>
              <w:pStyle w:val="MsgTableBody"/>
              <w:jc w:val="center"/>
              <w:rPr>
                <w:noProof/>
              </w:rPr>
            </w:pPr>
            <w:r w:rsidRPr="000D351C">
              <w:rPr>
                <w:noProof/>
              </w:rPr>
              <w:t>2</w:t>
            </w:r>
          </w:p>
        </w:tc>
      </w:tr>
      <w:tr w:rsidR="003262BC" w:rsidRPr="000D351C" w14:paraId="35EEFE07" w14:textId="77777777" w:rsidTr="00755A40">
        <w:trPr>
          <w:jc w:val="center"/>
        </w:trPr>
        <w:tc>
          <w:tcPr>
            <w:tcW w:w="2880" w:type="dxa"/>
            <w:tcBorders>
              <w:top w:val="dotted" w:sz="4" w:space="0" w:color="auto"/>
              <w:left w:val="nil"/>
              <w:bottom w:val="single" w:sz="2" w:space="0" w:color="auto"/>
              <w:right w:val="nil"/>
            </w:tcBorders>
            <w:shd w:val="clear" w:color="auto" w:fill="FFFFFF"/>
          </w:tcPr>
          <w:p w14:paraId="0B958E63" w14:textId="77777777" w:rsidR="003262BC" w:rsidRPr="000D351C" w:rsidRDefault="003262BC">
            <w:pPr>
              <w:pStyle w:val="MsgTableBody"/>
              <w:rPr>
                <w:noProof/>
              </w:rPr>
            </w:pPr>
            <w:r w:rsidRPr="000D351C">
              <w:rPr>
                <w:noProof/>
              </w:rPr>
              <w:t>[ { ERR } ]</w:t>
            </w:r>
          </w:p>
        </w:tc>
        <w:tc>
          <w:tcPr>
            <w:tcW w:w="4320" w:type="dxa"/>
            <w:tcBorders>
              <w:top w:val="dotted" w:sz="4" w:space="0" w:color="auto"/>
              <w:left w:val="nil"/>
              <w:bottom w:val="single" w:sz="2" w:space="0" w:color="auto"/>
              <w:right w:val="nil"/>
            </w:tcBorders>
            <w:shd w:val="clear" w:color="auto" w:fill="FFFFFF"/>
          </w:tcPr>
          <w:p w14:paraId="03843027" w14:textId="77777777" w:rsidR="003262BC" w:rsidRPr="000D351C" w:rsidRDefault="003262BC">
            <w:pPr>
              <w:pStyle w:val="MsgTableBody"/>
              <w:rPr>
                <w:noProof/>
              </w:rPr>
            </w:pPr>
            <w:r w:rsidRPr="000D351C">
              <w:rPr>
                <w:noProof/>
              </w:rPr>
              <w:t>Error Information</w:t>
            </w:r>
          </w:p>
        </w:tc>
        <w:tc>
          <w:tcPr>
            <w:tcW w:w="864" w:type="dxa"/>
            <w:tcBorders>
              <w:top w:val="dotted" w:sz="4" w:space="0" w:color="auto"/>
              <w:left w:val="nil"/>
              <w:bottom w:val="single" w:sz="2" w:space="0" w:color="auto"/>
              <w:right w:val="nil"/>
            </w:tcBorders>
            <w:shd w:val="clear" w:color="auto" w:fill="FFFFFF"/>
          </w:tcPr>
          <w:p w14:paraId="013806E3" w14:textId="77777777" w:rsidR="003262BC" w:rsidRPr="000D351C" w:rsidRDefault="003262BC">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5D6CE737" w14:textId="77777777" w:rsidR="003262BC" w:rsidRPr="000D351C" w:rsidRDefault="003262BC">
            <w:pPr>
              <w:pStyle w:val="MsgTableBody"/>
              <w:jc w:val="center"/>
              <w:rPr>
                <w:noProof/>
              </w:rPr>
            </w:pPr>
            <w:r w:rsidRPr="000D351C">
              <w:rPr>
                <w:noProof/>
              </w:rPr>
              <w:t>2</w:t>
            </w:r>
          </w:p>
        </w:tc>
      </w:tr>
    </w:tbl>
    <w:p w14:paraId="2C9417B4" w14:textId="77777777" w:rsidR="003262BC" w:rsidRDefault="003262BC">
      <w:pPr>
        <w:pStyle w:val="NormalIndented"/>
        <w:rPr>
          <w:noProof/>
        </w:rPr>
      </w:pPr>
      <w:r w:rsidRPr="000D351C">
        <w:rPr>
          <w:noProof/>
        </w:rPr>
        <w:t>The trigger events that use this message definition are listed below.</w:t>
      </w:r>
    </w:p>
    <w:p w14:paraId="485E20F8" w14:textId="77777777" w:rsidR="009558B2" w:rsidRDefault="009558B2" w:rsidP="009558B2">
      <w:pPr>
        <w:pStyle w:val="NormalIndented"/>
        <w:rPr>
          <w:lang w:eastAsia="de-D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2693"/>
        <w:gridCol w:w="1276"/>
        <w:gridCol w:w="2835"/>
      </w:tblGrid>
      <w:tr w:rsidR="005D48E8" w14:paraId="163E318E" w14:textId="77777777" w:rsidTr="00DB153D">
        <w:tc>
          <w:tcPr>
            <w:tcW w:w="8330" w:type="dxa"/>
            <w:gridSpan w:val="4"/>
            <w:tcBorders>
              <w:top w:val="single" w:sz="4" w:space="0" w:color="auto"/>
              <w:left w:val="single" w:sz="4" w:space="0" w:color="auto"/>
              <w:bottom w:val="single" w:sz="4" w:space="0" w:color="auto"/>
              <w:right w:val="single" w:sz="4" w:space="0" w:color="auto"/>
            </w:tcBorders>
          </w:tcPr>
          <w:p w14:paraId="5E2395FF" w14:textId="77777777" w:rsidR="005D48E8" w:rsidRDefault="005D48E8" w:rsidP="005D48E8">
            <w:pPr>
              <w:pStyle w:val="ACK-ChoreographyHeader"/>
            </w:pPr>
            <w:r>
              <w:lastRenderedPageBreak/>
              <w:t>Acknowledgement Choreography</w:t>
            </w:r>
          </w:p>
        </w:tc>
      </w:tr>
      <w:tr w:rsidR="005D48E8" w14:paraId="717CE18D" w14:textId="77777777" w:rsidTr="00DB153D">
        <w:tc>
          <w:tcPr>
            <w:tcW w:w="8330" w:type="dxa"/>
            <w:gridSpan w:val="4"/>
            <w:tcBorders>
              <w:top w:val="single" w:sz="4" w:space="0" w:color="auto"/>
              <w:left w:val="single" w:sz="4" w:space="0" w:color="auto"/>
              <w:bottom w:val="single" w:sz="4" w:space="0" w:color="auto"/>
              <w:right w:val="single" w:sz="4" w:space="0" w:color="auto"/>
            </w:tcBorders>
          </w:tcPr>
          <w:p w14:paraId="6AFFC6DC" w14:textId="77777777" w:rsidR="005D48E8" w:rsidRDefault="005D48E8" w:rsidP="005D48E8">
            <w:pPr>
              <w:pStyle w:val="ACK-ChoreographyHeader"/>
            </w:pPr>
            <w:r w:rsidRPr="000D351C">
              <w:rPr>
                <w:noProof/>
              </w:rPr>
              <w:t>ACK^S12-S24,S26,S27^ACK</w:t>
            </w:r>
          </w:p>
        </w:tc>
      </w:tr>
      <w:tr w:rsidR="00340B31" w14:paraId="3C6EC79C" w14:textId="77777777" w:rsidTr="00B31613">
        <w:tc>
          <w:tcPr>
            <w:tcW w:w="1526" w:type="dxa"/>
            <w:tcBorders>
              <w:top w:val="single" w:sz="4" w:space="0" w:color="auto"/>
              <w:left w:val="single" w:sz="4" w:space="0" w:color="auto"/>
              <w:bottom w:val="single" w:sz="4" w:space="0" w:color="auto"/>
              <w:right w:val="single" w:sz="4" w:space="0" w:color="auto"/>
            </w:tcBorders>
            <w:hideMark/>
          </w:tcPr>
          <w:p w14:paraId="5EE5D356" w14:textId="77777777" w:rsidR="00DC3B05" w:rsidRDefault="000325B3" w:rsidP="00B31613">
            <w:pPr>
              <w:pStyle w:val="ACK-ChoreographyBody"/>
            </w:pPr>
            <w:r>
              <w:t>Field name</w:t>
            </w:r>
          </w:p>
        </w:tc>
        <w:tc>
          <w:tcPr>
            <w:tcW w:w="2693" w:type="dxa"/>
            <w:tcBorders>
              <w:top w:val="single" w:sz="4" w:space="0" w:color="auto"/>
              <w:left w:val="single" w:sz="4" w:space="0" w:color="auto"/>
              <w:bottom w:val="single" w:sz="4" w:space="0" w:color="auto"/>
              <w:right w:val="single" w:sz="4" w:space="0" w:color="auto"/>
            </w:tcBorders>
            <w:hideMark/>
          </w:tcPr>
          <w:p w14:paraId="31E9607C" w14:textId="77777777" w:rsidR="00DC3B05" w:rsidRDefault="000325B3" w:rsidP="00B31613">
            <w:pPr>
              <w:pStyle w:val="ACK-ChoreographyBody"/>
            </w:pPr>
            <w:r>
              <w:t>Field Value: Original mode</w:t>
            </w:r>
          </w:p>
        </w:tc>
        <w:tc>
          <w:tcPr>
            <w:tcW w:w="4111" w:type="dxa"/>
            <w:gridSpan w:val="2"/>
            <w:tcBorders>
              <w:top w:val="single" w:sz="4" w:space="0" w:color="auto"/>
              <w:left w:val="single" w:sz="4" w:space="0" w:color="auto"/>
              <w:bottom w:val="single" w:sz="4" w:space="0" w:color="auto"/>
              <w:right w:val="single" w:sz="4" w:space="0" w:color="auto"/>
            </w:tcBorders>
            <w:hideMark/>
          </w:tcPr>
          <w:p w14:paraId="61275182" w14:textId="77777777" w:rsidR="00DC3B05" w:rsidRDefault="000325B3" w:rsidP="00B31613">
            <w:pPr>
              <w:pStyle w:val="ACK-ChoreographyBody"/>
            </w:pPr>
            <w:r>
              <w:t>Field value: Enhanced mode</w:t>
            </w:r>
          </w:p>
        </w:tc>
      </w:tr>
      <w:tr w:rsidR="00C967E1" w14:paraId="4E40AE01" w14:textId="77777777" w:rsidTr="00B31613">
        <w:tc>
          <w:tcPr>
            <w:tcW w:w="1526" w:type="dxa"/>
            <w:tcBorders>
              <w:top w:val="single" w:sz="4" w:space="0" w:color="auto"/>
              <w:left w:val="single" w:sz="4" w:space="0" w:color="auto"/>
              <w:bottom w:val="single" w:sz="4" w:space="0" w:color="auto"/>
              <w:right w:val="single" w:sz="4" w:space="0" w:color="auto"/>
            </w:tcBorders>
            <w:hideMark/>
          </w:tcPr>
          <w:p w14:paraId="00EC8E48" w14:textId="77777777" w:rsidR="00DC3B05" w:rsidRDefault="00C967E1" w:rsidP="00B31613">
            <w:pPr>
              <w:pStyle w:val="ACK-ChoreographyBody"/>
            </w:pPr>
            <w:r>
              <w:t>MSH.15</w:t>
            </w:r>
          </w:p>
        </w:tc>
        <w:tc>
          <w:tcPr>
            <w:tcW w:w="2693" w:type="dxa"/>
            <w:tcBorders>
              <w:top w:val="single" w:sz="4" w:space="0" w:color="auto"/>
              <w:left w:val="single" w:sz="4" w:space="0" w:color="auto"/>
              <w:bottom w:val="single" w:sz="4" w:space="0" w:color="auto"/>
              <w:right w:val="single" w:sz="4" w:space="0" w:color="auto"/>
            </w:tcBorders>
            <w:hideMark/>
          </w:tcPr>
          <w:p w14:paraId="0E1B1522" w14:textId="77777777" w:rsidR="00DC3B05" w:rsidRDefault="00C967E1" w:rsidP="00B31613">
            <w:pPr>
              <w:pStyle w:val="ACK-ChoreographyBody"/>
            </w:pPr>
            <w:r>
              <w:t>Blank</w:t>
            </w:r>
          </w:p>
        </w:tc>
        <w:tc>
          <w:tcPr>
            <w:tcW w:w="1276" w:type="dxa"/>
            <w:tcBorders>
              <w:top w:val="single" w:sz="4" w:space="0" w:color="auto"/>
              <w:left w:val="single" w:sz="4" w:space="0" w:color="auto"/>
              <w:bottom w:val="single" w:sz="4" w:space="0" w:color="auto"/>
              <w:right w:val="single" w:sz="4" w:space="0" w:color="auto"/>
            </w:tcBorders>
            <w:hideMark/>
          </w:tcPr>
          <w:p w14:paraId="40067CF0" w14:textId="77777777" w:rsidR="00DC3B05" w:rsidRDefault="00C967E1" w:rsidP="00B31613">
            <w:pPr>
              <w:pStyle w:val="ACK-ChoreographyBody"/>
            </w:pPr>
            <w:r>
              <w:t>NE</w:t>
            </w:r>
          </w:p>
        </w:tc>
        <w:tc>
          <w:tcPr>
            <w:tcW w:w="2835" w:type="dxa"/>
            <w:tcBorders>
              <w:top w:val="single" w:sz="4" w:space="0" w:color="auto"/>
              <w:left w:val="single" w:sz="4" w:space="0" w:color="auto"/>
              <w:bottom w:val="single" w:sz="4" w:space="0" w:color="auto"/>
              <w:right w:val="single" w:sz="4" w:space="0" w:color="auto"/>
            </w:tcBorders>
            <w:hideMark/>
          </w:tcPr>
          <w:p w14:paraId="53F3E262" w14:textId="77777777" w:rsidR="00DC3B05" w:rsidRDefault="00C967E1" w:rsidP="00B31613">
            <w:pPr>
              <w:pStyle w:val="ACK-ChoreographyBody"/>
              <w:rPr>
                <w:smallCaps/>
                <w:noProof/>
              </w:rPr>
            </w:pPr>
            <w:r w:rsidRPr="006D6BB6">
              <w:t>AL, SU, ER</w:t>
            </w:r>
          </w:p>
        </w:tc>
      </w:tr>
      <w:tr w:rsidR="00C967E1" w14:paraId="6F5B1A6C" w14:textId="77777777" w:rsidTr="00B31613">
        <w:tc>
          <w:tcPr>
            <w:tcW w:w="1526" w:type="dxa"/>
            <w:tcBorders>
              <w:top w:val="single" w:sz="4" w:space="0" w:color="auto"/>
              <w:left w:val="single" w:sz="4" w:space="0" w:color="auto"/>
              <w:bottom w:val="single" w:sz="4" w:space="0" w:color="auto"/>
              <w:right w:val="single" w:sz="4" w:space="0" w:color="auto"/>
            </w:tcBorders>
            <w:hideMark/>
          </w:tcPr>
          <w:p w14:paraId="2260457D" w14:textId="77777777" w:rsidR="00DC3B05" w:rsidRDefault="00C967E1" w:rsidP="00B31613">
            <w:pPr>
              <w:pStyle w:val="ACK-ChoreographyBody"/>
            </w:pPr>
            <w:r>
              <w:t>MSH.16</w:t>
            </w:r>
          </w:p>
        </w:tc>
        <w:tc>
          <w:tcPr>
            <w:tcW w:w="2693" w:type="dxa"/>
            <w:tcBorders>
              <w:top w:val="single" w:sz="4" w:space="0" w:color="auto"/>
              <w:left w:val="single" w:sz="4" w:space="0" w:color="auto"/>
              <w:bottom w:val="single" w:sz="4" w:space="0" w:color="auto"/>
              <w:right w:val="single" w:sz="4" w:space="0" w:color="auto"/>
            </w:tcBorders>
            <w:hideMark/>
          </w:tcPr>
          <w:p w14:paraId="6256A02E" w14:textId="77777777" w:rsidR="00DC3B05" w:rsidRDefault="00C967E1" w:rsidP="00B31613">
            <w:pPr>
              <w:pStyle w:val="ACK-ChoreographyBody"/>
            </w:pPr>
            <w:r>
              <w:t>Blank</w:t>
            </w:r>
          </w:p>
        </w:tc>
        <w:tc>
          <w:tcPr>
            <w:tcW w:w="1276" w:type="dxa"/>
            <w:tcBorders>
              <w:top w:val="single" w:sz="4" w:space="0" w:color="auto"/>
              <w:left w:val="single" w:sz="4" w:space="0" w:color="auto"/>
              <w:bottom w:val="single" w:sz="4" w:space="0" w:color="auto"/>
              <w:right w:val="single" w:sz="4" w:space="0" w:color="auto"/>
            </w:tcBorders>
            <w:hideMark/>
          </w:tcPr>
          <w:p w14:paraId="304BE166" w14:textId="77777777" w:rsidR="00DC3B05" w:rsidRDefault="00C967E1" w:rsidP="00B31613">
            <w:pPr>
              <w:pStyle w:val="ACK-ChoreographyBody"/>
            </w:pPr>
            <w:r>
              <w:t>NE</w:t>
            </w:r>
          </w:p>
        </w:tc>
        <w:tc>
          <w:tcPr>
            <w:tcW w:w="2835" w:type="dxa"/>
            <w:tcBorders>
              <w:top w:val="single" w:sz="4" w:space="0" w:color="auto"/>
              <w:left w:val="single" w:sz="4" w:space="0" w:color="auto"/>
              <w:bottom w:val="single" w:sz="4" w:space="0" w:color="auto"/>
              <w:right w:val="single" w:sz="4" w:space="0" w:color="auto"/>
            </w:tcBorders>
            <w:hideMark/>
          </w:tcPr>
          <w:p w14:paraId="6A12D3FA" w14:textId="77777777" w:rsidR="00DC3B05" w:rsidRDefault="00C967E1" w:rsidP="00B31613">
            <w:pPr>
              <w:pStyle w:val="ACK-ChoreographyBody"/>
            </w:pPr>
            <w:r>
              <w:t>NE</w:t>
            </w:r>
          </w:p>
        </w:tc>
      </w:tr>
      <w:tr w:rsidR="00C967E1" w14:paraId="40433D75" w14:textId="77777777" w:rsidTr="00B31613">
        <w:tc>
          <w:tcPr>
            <w:tcW w:w="1526" w:type="dxa"/>
            <w:tcBorders>
              <w:top w:val="single" w:sz="4" w:space="0" w:color="auto"/>
              <w:left w:val="single" w:sz="4" w:space="0" w:color="auto"/>
              <w:bottom w:val="single" w:sz="4" w:space="0" w:color="auto"/>
              <w:right w:val="single" w:sz="4" w:space="0" w:color="auto"/>
            </w:tcBorders>
            <w:hideMark/>
          </w:tcPr>
          <w:p w14:paraId="1511A410" w14:textId="77777777" w:rsidR="00DC3B05" w:rsidRDefault="00C967E1" w:rsidP="00B31613">
            <w:pPr>
              <w:pStyle w:val="ACK-ChoreographyBody"/>
            </w:pPr>
            <w:r>
              <w:t>Immediate Ack</w:t>
            </w:r>
          </w:p>
        </w:tc>
        <w:tc>
          <w:tcPr>
            <w:tcW w:w="2693" w:type="dxa"/>
            <w:tcBorders>
              <w:top w:val="single" w:sz="4" w:space="0" w:color="auto"/>
              <w:left w:val="single" w:sz="4" w:space="0" w:color="auto"/>
              <w:bottom w:val="single" w:sz="4" w:space="0" w:color="auto"/>
              <w:right w:val="single" w:sz="4" w:space="0" w:color="auto"/>
            </w:tcBorders>
            <w:hideMark/>
          </w:tcPr>
          <w:p w14:paraId="60CFB2FB" w14:textId="77777777" w:rsidR="00DC3B05" w:rsidRDefault="007D7140" w:rsidP="00B31613">
            <w:pPr>
              <w:pStyle w:val="ACK-ChoreographyBody"/>
            </w:pPr>
            <w:r>
              <w:rPr>
                <w:noProof/>
              </w:rPr>
              <w:t>-</w:t>
            </w:r>
          </w:p>
        </w:tc>
        <w:tc>
          <w:tcPr>
            <w:tcW w:w="1276" w:type="dxa"/>
            <w:tcBorders>
              <w:top w:val="single" w:sz="4" w:space="0" w:color="auto"/>
              <w:left w:val="single" w:sz="4" w:space="0" w:color="auto"/>
              <w:bottom w:val="single" w:sz="4" w:space="0" w:color="auto"/>
              <w:right w:val="single" w:sz="4" w:space="0" w:color="auto"/>
            </w:tcBorders>
            <w:hideMark/>
          </w:tcPr>
          <w:p w14:paraId="1B1237BA" w14:textId="77777777" w:rsidR="00DC3B05" w:rsidRDefault="00C967E1" w:rsidP="00B31613">
            <w:pPr>
              <w:pStyle w:val="ACK-ChoreographyBody"/>
            </w:pPr>
            <w:r>
              <w:t>-</w:t>
            </w:r>
          </w:p>
        </w:tc>
        <w:tc>
          <w:tcPr>
            <w:tcW w:w="2835" w:type="dxa"/>
            <w:tcBorders>
              <w:top w:val="single" w:sz="4" w:space="0" w:color="auto"/>
              <w:left w:val="single" w:sz="4" w:space="0" w:color="auto"/>
              <w:bottom w:val="single" w:sz="4" w:space="0" w:color="auto"/>
              <w:right w:val="single" w:sz="4" w:space="0" w:color="auto"/>
            </w:tcBorders>
            <w:hideMark/>
          </w:tcPr>
          <w:p w14:paraId="24F0ADAB" w14:textId="77777777" w:rsidR="00DC3B05" w:rsidRDefault="00C967E1" w:rsidP="00B31613">
            <w:pPr>
              <w:pStyle w:val="ACK-ChoreographyBody"/>
            </w:pPr>
            <w:r w:rsidRPr="000D351C">
              <w:rPr>
                <w:noProof/>
              </w:rPr>
              <w:t>ACK^S12-S24,S26,S27^ACK</w:t>
            </w:r>
          </w:p>
        </w:tc>
      </w:tr>
      <w:tr w:rsidR="00C967E1" w14:paraId="57B83C61" w14:textId="77777777" w:rsidTr="00B31613">
        <w:tc>
          <w:tcPr>
            <w:tcW w:w="1526" w:type="dxa"/>
            <w:tcBorders>
              <w:top w:val="single" w:sz="4" w:space="0" w:color="auto"/>
              <w:left w:val="single" w:sz="4" w:space="0" w:color="auto"/>
              <w:bottom w:val="single" w:sz="4" w:space="0" w:color="auto"/>
              <w:right w:val="single" w:sz="4" w:space="0" w:color="auto"/>
            </w:tcBorders>
            <w:hideMark/>
          </w:tcPr>
          <w:p w14:paraId="6E997E27" w14:textId="77777777" w:rsidR="00DC3B05" w:rsidRDefault="00C967E1" w:rsidP="00B31613">
            <w:pPr>
              <w:pStyle w:val="ACK-ChoreographyBody"/>
            </w:pPr>
            <w:r>
              <w:t>Application Ack</w:t>
            </w:r>
          </w:p>
        </w:tc>
        <w:tc>
          <w:tcPr>
            <w:tcW w:w="2693" w:type="dxa"/>
            <w:tcBorders>
              <w:top w:val="single" w:sz="4" w:space="0" w:color="auto"/>
              <w:left w:val="single" w:sz="4" w:space="0" w:color="auto"/>
              <w:bottom w:val="single" w:sz="4" w:space="0" w:color="auto"/>
              <w:right w:val="single" w:sz="4" w:space="0" w:color="auto"/>
            </w:tcBorders>
            <w:hideMark/>
          </w:tcPr>
          <w:p w14:paraId="11899768" w14:textId="77777777" w:rsidR="00DC3B05" w:rsidRDefault="00C967E1" w:rsidP="00B31613">
            <w:pPr>
              <w:pStyle w:val="ACK-ChoreographyBody"/>
            </w:pPr>
            <w:r>
              <w:rPr>
                <w:noProof/>
              </w:rPr>
              <w:t>-</w:t>
            </w:r>
          </w:p>
        </w:tc>
        <w:tc>
          <w:tcPr>
            <w:tcW w:w="1276" w:type="dxa"/>
            <w:tcBorders>
              <w:top w:val="single" w:sz="4" w:space="0" w:color="auto"/>
              <w:left w:val="single" w:sz="4" w:space="0" w:color="auto"/>
              <w:bottom w:val="single" w:sz="4" w:space="0" w:color="auto"/>
              <w:right w:val="single" w:sz="4" w:space="0" w:color="auto"/>
            </w:tcBorders>
            <w:hideMark/>
          </w:tcPr>
          <w:p w14:paraId="6682205C" w14:textId="77777777" w:rsidR="00DC3B05" w:rsidRDefault="00C967E1" w:rsidP="00B31613">
            <w:pPr>
              <w:pStyle w:val="ACK-ChoreographyBody"/>
            </w:pPr>
            <w:r>
              <w:rPr>
                <w:noProof/>
              </w:rPr>
              <w:t>-</w:t>
            </w:r>
          </w:p>
        </w:tc>
        <w:tc>
          <w:tcPr>
            <w:tcW w:w="2835" w:type="dxa"/>
            <w:tcBorders>
              <w:top w:val="single" w:sz="4" w:space="0" w:color="auto"/>
              <w:left w:val="single" w:sz="4" w:space="0" w:color="auto"/>
              <w:bottom w:val="single" w:sz="4" w:space="0" w:color="auto"/>
              <w:right w:val="single" w:sz="4" w:space="0" w:color="auto"/>
            </w:tcBorders>
            <w:hideMark/>
          </w:tcPr>
          <w:p w14:paraId="29205060" w14:textId="77777777" w:rsidR="00DC3B05" w:rsidRDefault="00C967E1" w:rsidP="00B31613">
            <w:pPr>
              <w:pStyle w:val="ACK-ChoreographyBody"/>
            </w:pPr>
            <w:r>
              <w:rPr>
                <w:noProof/>
              </w:rPr>
              <w:t>-</w:t>
            </w:r>
          </w:p>
        </w:tc>
      </w:tr>
    </w:tbl>
    <w:p w14:paraId="51F13658" w14:textId="77777777" w:rsidR="000325B3" w:rsidRDefault="000325B3" w:rsidP="009558B2">
      <w:pPr>
        <w:pStyle w:val="NormalIndented"/>
        <w:rPr>
          <w:lang w:eastAsia="de-DE"/>
        </w:rPr>
      </w:pPr>
    </w:p>
    <w:p w14:paraId="2DBEB765" w14:textId="77777777" w:rsidR="009558B2" w:rsidRPr="000D351C" w:rsidRDefault="009558B2">
      <w:pPr>
        <w:pStyle w:val="NormalIndented"/>
        <w:rPr>
          <w:noProof/>
        </w:rPr>
      </w:pPr>
    </w:p>
    <w:p w14:paraId="088E66FA" w14:textId="77777777" w:rsidR="003262BC" w:rsidRPr="000D351C" w:rsidRDefault="003262BC">
      <w:pPr>
        <w:pStyle w:val="Heading3"/>
        <w:tabs>
          <w:tab w:val="left" w:pos="900"/>
        </w:tabs>
        <w:rPr>
          <w:noProof/>
        </w:rPr>
      </w:pPr>
      <w:bookmarkStart w:id="158" w:name="_Toc358637997"/>
      <w:bookmarkStart w:id="159" w:name="_Toc358711100"/>
      <w:bookmarkStart w:id="160" w:name="_Toc497011400"/>
      <w:bookmarkStart w:id="161" w:name="_Toc426018499"/>
      <w:r w:rsidRPr="000D351C">
        <w:rPr>
          <w:noProof/>
        </w:rPr>
        <w:t>Notification of New Appointment Booking (Event S12</w:t>
      </w:r>
      <w:r w:rsidR="003D291E" w:rsidRPr="000D351C">
        <w:rPr>
          <w:noProof/>
        </w:rPr>
        <w:fldChar w:fldCharType="begin"/>
      </w:r>
      <w:r w:rsidRPr="000D351C">
        <w:rPr>
          <w:noProof/>
        </w:rPr>
        <w:instrText xml:space="preserve"> XE "S12" </w:instrText>
      </w:r>
      <w:r w:rsidR="003D291E" w:rsidRPr="000D351C">
        <w:rPr>
          <w:noProof/>
        </w:rPr>
        <w:fldChar w:fldCharType="end"/>
      </w:r>
      <w:r w:rsidRPr="000D351C">
        <w:rPr>
          <w:noProof/>
        </w:rPr>
        <w:t>)</w:t>
      </w:r>
      <w:bookmarkEnd w:id="158"/>
      <w:bookmarkEnd w:id="159"/>
      <w:bookmarkEnd w:id="160"/>
      <w:bookmarkEnd w:id="161"/>
    </w:p>
    <w:p w14:paraId="5A112AA8" w14:textId="77777777" w:rsidR="003262BC" w:rsidRPr="000D351C" w:rsidRDefault="003262BC">
      <w:pPr>
        <w:pStyle w:val="NormalIndented"/>
        <w:rPr>
          <w:noProof/>
        </w:rPr>
      </w:pPr>
      <w:r w:rsidRPr="000D351C">
        <w:rPr>
          <w:noProof/>
        </w:rPr>
        <w:t>This message is sent from a filler application to notify other applications that a new appointment has been booked.  The information provided in the SCH segment and the other detail segments as appropriate describe the appointment that has been booked by the filler application.</w:t>
      </w:r>
    </w:p>
    <w:p w14:paraId="5F9E64D1" w14:textId="77777777" w:rsidR="003262BC" w:rsidRPr="000D351C" w:rsidRDefault="003262BC">
      <w:pPr>
        <w:pStyle w:val="Heading3"/>
        <w:tabs>
          <w:tab w:val="left" w:pos="900"/>
        </w:tabs>
        <w:rPr>
          <w:noProof/>
        </w:rPr>
      </w:pPr>
      <w:bookmarkStart w:id="162" w:name="_Toc358637998"/>
      <w:bookmarkStart w:id="163" w:name="_Toc358711101"/>
      <w:bookmarkStart w:id="164" w:name="_Ref373291480"/>
      <w:bookmarkStart w:id="165" w:name="_Toc497011401"/>
      <w:bookmarkStart w:id="166" w:name="_Toc426018500"/>
      <w:r w:rsidRPr="000D351C">
        <w:rPr>
          <w:noProof/>
        </w:rPr>
        <w:t>Notification of Appointment Rescheduling (Event S13</w:t>
      </w:r>
      <w:r w:rsidR="003D291E" w:rsidRPr="000D351C">
        <w:rPr>
          <w:noProof/>
        </w:rPr>
        <w:fldChar w:fldCharType="begin"/>
      </w:r>
      <w:r w:rsidRPr="000D351C">
        <w:rPr>
          <w:noProof/>
        </w:rPr>
        <w:instrText xml:space="preserve"> XE "S13" </w:instrText>
      </w:r>
      <w:r w:rsidR="003D291E" w:rsidRPr="000D351C">
        <w:rPr>
          <w:noProof/>
        </w:rPr>
        <w:fldChar w:fldCharType="end"/>
      </w:r>
      <w:r w:rsidRPr="000D351C">
        <w:rPr>
          <w:noProof/>
        </w:rPr>
        <w:t>)</w:t>
      </w:r>
      <w:bookmarkEnd w:id="162"/>
      <w:bookmarkEnd w:id="163"/>
      <w:bookmarkEnd w:id="164"/>
      <w:bookmarkEnd w:id="165"/>
      <w:bookmarkEnd w:id="166"/>
    </w:p>
    <w:p w14:paraId="5A8E9472" w14:textId="77777777" w:rsidR="003262BC" w:rsidRPr="000D351C" w:rsidRDefault="003262BC">
      <w:pPr>
        <w:pStyle w:val="NormalIndented"/>
        <w:rPr>
          <w:noProof/>
        </w:rPr>
      </w:pPr>
      <w:r w:rsidRPr="000D351C">
        <w:rPr>
          <w:noProof/>
        </w:rPr>
        <w:t>This message is sent from a filler application to notify other applications that an existing appointment has been rescheduled.  The information in the SCH segment and the other detail segments as appropriate describe the new date(s) and time(s) to which the previously booked appointment has been moved.  Additionally, it describes the unchanged information in the previously booked appointment.</w:t>
      </w:r>
    </w:p>
    <w:p w14:paraId="2AE1B02F" w14:textId="77777777" w:rsidR="003262BC" w:rsidRPr="000D351C" w:rsidRDefault="003262BC">
      <w:pPr>
        <w:pStyle w:val="NormalIndented"/>
        <w:rPr>
          <w:noProof/>
        </w:rPr>
      </w:pPr>
      <w:r w:rsidRPr="000D351C">
        <w:rPr>
          <w:noProof/>
        </w:rPr>
        <w:t>This transaction should not be used to reschedule an appointment that has begun but has not been completed.  In such cases, and only if it logical to do so, the appointment should be discontinued and a new schedule request should be submitted.  Likewise, this transaction should not be used to reschedule a parent appointment, in which one or more children have begun or have already taken place.  Again, the parent appointment should be discontinued, and a new schedule request should be made.  This procedure removes any ambiguity between applications that may arise with an attempt to modify an appointment that is in progress.</w:t>
      </w:r>
    </w:p>
    <w:p w14:paraId="2F30BB97" w14:textId="77777777" w:rsidR="003262BC" w:rsidRPr="000D351C" w:rsidRDefault="003262BC">
      <w:pPr>
        <w:pStyle w:val="Heading3"/>
        <w:tabs>
          <w:tab w:val="left" w:pos="900"/>
        </w:tabs>
        <w:rPr>
          <w:noProof/>
        </w:rPr>
      </w:pPr>
      <w:bookmarkStart w:id="167" w:name="_Toc358637999"/>
      <w:bookmarkStart w:id="168" w:name="_Toc358711102"/>
      <w:bookmarkStart w:id="169" w:name="_Toc497011402"/>
      <w:bookmarkStart w:id="170" w:name="_Toc426018501"/>
      <w:r w:rsidRPr="000D351C">
        <w:rPr>
          <w:noProof/>
        </w:rPr>
        <w:t>Notification of Appointment Modification (Event S14</w:t>
      </w:r>
      <w:r w:rsidR="003D291E" w:rsidRPr="000D351C">
        <w:rPr>
          <w:noProof/>
        </w:rPr>
        <w:fldChar w:fldCharType="begin"/>
      </w:r>
      <w:r w:rsidRPr="000D351C">
        <w:rPr>
          <w:noProof/>
        </w:rPr>
        <w:instrText xml:space="preserve"> XE "S14" </w:instrText>
      </w:r>
      <w:r w:rsidR="003D291E" w:rsidRPr="000D351C">
        <w:rPr>
          <w:noProof/>
        </w:rPr>
        <w:fldChar w:fldCharType="end"/>
      </w:r>
      <w:r w:rsidRPr="000D351C">
        <w:rPr>
          <w:noProof/>
        </w:rPr>
        <w:t>)</w:t>
      </w:r>
      <w:bookmarkEnd w:id="167"/>
      <w:bookmarkEnd w:id="168"/>
      <w:bookmarkEnd w:id="169"/>
      <w:bookmarkEnd w:id="170"/>
    </w:p>
    <w:p w14:paraId="7B995263" w14:textId="77777777" w:rsidR="003262BC" w:rsidRPr="000D351C" w:rsidRDefault="003262BC">
      <w:pPr>
        <w:pStyle w:val="NormalIndented"/>
        <w:rPr>
          <w:noProof/>
        </w:rPr>
      </w:pPr>
      <w:r w:rsidRPr="000D351C">
        <w:rPr>
          <w:noProof/>
        </w:rPr>
        <w:t>This message notifies other applications that an existing appointment has been modified on the filler application.  This trigger event should only be used for appointments that have not been completed, or for parent appointments whose children have not been completed.</w:t>
      </w:r>
    </w:p>
    <w:p w14:paraId="43FAAB8E" w14:textId="77777777" w:rsidR="003262BC" w:rsidRPr="000D351C" w:rsidRDefault="003262BC">
      <w:pPr>
        <w:pStyle w:val="Heading3"/>
        <w:tabs>
          <w:tab w:val="left" w:pos="900"/>
        </w:tabs>
        <w:rPr>
          <w:noProof/>
        </w:rPr>
      </w:pPr>
      <w:bookmarkStart w:id="171" w:name="_Toc358638000"/>
      <w:bookmarkStart w:id="172" w:name="_Toc358711103"/>
      <w:bookmarkStart w:id="173" w:name="_Toc497011403"/>
      <w:bookmarkStart w:id="174" w:name="_Toc426018502"/>
      <w:r w:rsidRPr="000D351C">
        <w:rPr>
          <w:noProof/>
        </w:rPr>
        <w:t>Notification of Appointment Cancellation (Event S15</w:t>
      </w:r>
      <w:r w:rsidR="003D291E" w:rsidRPr="000D351C">
        <w:rPr>
          <w:noProof/>
        </w:rPr>
        <w:fldChar w:fldCharType="begin"/>
      </w:r>
      <w:r w:rsidRPr="000D351C">
        <w:rPr>
          <w:noProof/>
        </w:rPr>
        <w:instrText xml:space="preserve"> XE "S15" </w:instrText>
      </w:r>
      <w:r w:rsidR="003D291E" w:rsidRPr="000D351C">
        <w:rPr>
          <w:noProof/>
        </w:rPr>
        <w:fldChar w:fldCharType="end"/>
      </w:r>
      <w:r w:rsidRPr="000D351C">
        <w:rPr>
          <w:noProof/>
        </w:rPr>
        <w:t>)</w:t>
      </w:r>
      <w:bookmarkEnd w:id="171"/>
      <w:bookmarkEnd w:id="172"/>
      <w:bookmarkEnd w:id="173"/>
      <w:bookmarkEnd w:id="174"/>
    </w:p>
    <w:p w14:paraId="02944FB7" w14:textId="77777777" w:rsidR="003262BC" w:rsidRPr="000D351C" w:rsidRDefault="003262BC">
      <w:pPr>
        <w:pStyle w:val="NormalIndented"/>
        <w:rPr>
          <w:noProof/>
        </w:rPr>
      </w:pPr>
      <w:r w:rsidRPr="000D351C">
        <w:rPr>
          <w:noProof/>
        </w:rPr>
        <w:t>A notification of appointment cancellation is sent by the filler application to other applications when an existing appointment has been canceled.  A cancel event is used to stop a valid appointment from taking place.  For example, if a patient scheduled for an exam cancels his/her appointment, then the appointment is canceled on the filler application.</w:t>
      </w:r>
    </w:p>
    <w:p w14:paraId="0EC2CCE4" w14:textId="77777777" w:rsidR="003262BC" w:rsidRPr="000D351C" w:rsidRDefault="003262BC">
      <w:pPr>
        <w:pStyle w:val="NormalIndented"/>
        <w:rPr>
          <w:noProof/>
        </w:rPr>
      </w:pPr>
      <w:r w:rsidRPr="000D351C">
        <w:rPr>
          <w:noProof/>
        </w:rPr>
        <w:t>This trigger event can be used to cancel a parent appointment, in which none of the children of the appointment have either begun or been completed.  Any child appointments that exist on the filler and placer applications should be considered canceled.  If one or more child appointments have begun or have been completed, then this trigger event should not be used.  Instead, the S16 (notification of appointment discontinuation) event should be used.</w:t>
      </w:r>
    </w:p>
    <w:p w14:paraId="623AFD27" w14:textId="77777777" w:rsidR="003262BC" w:rsidRPr="000D351C" w:rsidRDefault="003262BC">
      <w:pPr>
        <w:pStyle w:val="Heading3"/>
        <w:tabs>
          <w:tab w:val="left" w:pos="900"/>
        </w:tabs>
        <w:rPr>
          <w:noProof/>
        </w:rPr>
      </w:pPr>
      <w:bookmarkStart w:id="175" w:name="_Toc358638001"/>
      <w:bookmarkStart w:id="176" w:name="_Toc358711104"/>
      <w:bookmarkStart w:id="177" w:name="_Toc497011404"/>
      <w:bookmarkStart w:id="178" w:name="_Toc426018503"/>
      <w:r w:rsidRPr="000D351C">
        <w:rPr>
          <w:noProof/>
        </w:rPr>
        <w:t>Notification of Appointment Discontinuation (Event S16</w:t>
      </w:r>
      <w:r w:rsidR="003D291E" w:rsidRPr="000D351C">
        <w:rPr>
          <w:noProof/>
        </w:rPr>
        <w:fldChar w:fldCharType="begin"/>
      </w:r>
      <w:r w:rsidRPr="000D351C">
        <w:rPr>
          <w:noProof/>
        </w:rPr>
        <w:instrText xml:space="preserve"> XE "S16" </w:instrText>
      </w:r>
      <w:r w:rsidR="003D291E" w:rsidRPr="000D351C">
        <w:rPr>
          <w:noProof/>
        </w:rPr>
        <w:fldChar w:fldCharType="end"/>
      </w:r>
      <w:r w:rsidRPr="000D351C">
        <w:rPr>
          <w:noProof/>
        </w:rPr>
        <w:t>)</w:t>
      </w:r>
      <w:bookmarkEnd w:id="175"/>
      <w:bookmarkEnd w:id="176"/>
      <w:bookmarkEnd w:id="177"/>
      <w:bookmarkEnd w:id="178"/>
    </w:p>
    <w:p w14:paraId="0C0EA61A" w14:textId="77777777" w:rsidR="003262BC" w:rsidRPr="000D351C" w:rsidRDefault="003262BC">
      <w:pPr>
        <w:pStyle w:val="NormalIndented"/>
        <w:rPr>
          <w:noProof/>
        </w:rPr>
      </w:pPr>
      <w:r w:rsidRPr="000D351C">
        <w:rPr>
          <w:noProof/>
        </w:rPr>
        <w:t xml:space="preserve">A notification of appointment discontinuation is sent by the filler application to notify other applications that an appointment in progress has been stopped, or that the remaining occurrences </w:t>
      </w:r>
      <w:r w:rsidRPr="000D351C">
        <w:rPr>
          <w:noProof/>
        </w:rPr>
        <w:lastRenderedPageBreak/>
        <w:t>of a parent appointment will not occur.  If none of the child appointments of a parent appointment have taken place, then a cancel trigger event should be sent instead.</w:t>
      </w:r>
    </w:p>
    <w:p w14:paraId="2906DA43" w14:textId="77777777" w:rsidR="003262BC" w:rsidRPr="000D351C" w:rsidRDefault="003262BC">
      <w:pPr>
        <w:pStyle w:val="Heading3"/>
        <w:tabs>
          <w:tab w:val="left" w:pos="900"/>
        </w:tabs>
        <w:rPr>
          <w:noProof/>
        </w:rPr>
      </w:pPr>
      <w:bookmarkStart w:id="179" w:name="_Toc358638002"/>
      <w:bookmarkStart w:id="180" w:name="_Toc358711105"/>
      <w:bookmarkStart w:id="181" w:name="_Toc497011405"/>
      <w:bookmarkStart w:id="182" w:name="_Toc426018504"/>
      <w:r w:rsidRPr="000D351C">
        <w:rPr>
          <w:noProof/>
        </w:rPr>
        <w:t>Notification of Appointment Deletion (Event S17</w:t>
      </w:r>
      <w:r w:rsidR="003D291E" w:rsidRPr="000D351C">
        <w:rPr>
          <w:noProof/>
        </w:rPr>
        <w:fldChar w:fldCharType="begin"/>
      </w:r>
      <w:r w:rsidRPr="000D351C">
        <w:rPr>
          <w:noProof/>
        </w:rPr>
        <w:instrText xml:space="preserve"> XE "S17" </w:instrText>
      </w:r>
      <w:r w:rsidR="003D291E" w:rsidRPr="000D351C">
        <w:rPr>
          <w:noProof/>
        </w:rPr>
        <w:fldChar w:fldCharType="end"/>
      </w:r>
      <w:r w:rsidRPr="000D351C">
        <w:rPr>
          <w:noProof/>
        </w:rPr>
        <w:t>)</w:t>
      </w:r>
      <w:bookmarkEnd w:id="179"/>
      <w:bookmarkEnd w:id="180"/>
      <w:bookmarkEnd w:id="181"/>
      <w:bookmarkEnd w:id="182"/>
    </w:p>
    <w:p w14:paraId="06EFF344" w14:textId="77777777" w:rsidR="003262BC" w:rsidRPr="000D351C" w:rsidRDefault="003262BC">
      <w:pPr>
        <w:pStyle w:val="NormalIndented"/>
        <w:rPr>
          <w:noProof/>
        </w:rPr>
      </w:pPr>
      <w:r w:rsidRPr="000D351C">
        <w:rPr>
          <w:noProof/>
        </w:rPr>
        <w:t>A notification of appointment deletion is sent by the filler application to other applications when an appointment that had been entered in error has been removed from the system.  A delete trigger event should only be used when an appointment has been erroneously scheduled.  It must be removed from the schedule so that it does not affect any statistical processing.  A delete trigger event differs from a cancel trigger event in that a delete acts to remove an error, whereas a cancel acts to prevent a valid request from occurring.  This trigger event should not be used for any appointment that has already begun, or that has already been completed.  Likewise, it should not be used for any parent appointment if any child appointments have either begun or been completed.</w:t>
      </w:r>
    </w:p>
    <w:p w14:paraId="3E5430A6" w14:textId="77777777" w:rsidR="003262BC" w:rsidRPr="000D351C" w:rsidRDefault="003262BC">
      <w:pPr>
        <w:pStyle w:val="NormalIndented"/>
        <w:rPr>
          <w:noProof/>
        </w:rPr>
      </w:pPr>
      <w:r w:rsidRPr="000D351C">
        <w:rPr>
          <w:noProof/>
        </w:rPr>
        <w:t>The delete trigger event should be implemented with careful forethought, as it typically has different effects and repercussions in various applications.  In some applications, a delete event cannot be undone.  This means that if a delete transaction was sent erroneously, recovery will be difficult or impossible.  In other applications, a delete transaction will not result in the physical deletion of the record(s), but will set a status or a flag.  In these cases, the filler and/or placer appointment identifiers (the numbers or codes that uniquely identify the scheduled appointment or request to the placer and filler applications) probably cannot be reused.  Since these applications maintain a record of deleted appointments, the reuse of an identifier will likely cause a conflict in the applications' processing of transactions.</w:t>
      </w:r>
    </w:p>
    <w:p w14:paraId="3EDB2BF1" w14:textId="77777777" w:rsidR="003262BC" w:rsidRPr="000D351C" w:rsidRDefault="003262BC">
      <w:pPr>
        <w:pStyle w:val="Heading3"/>
        <w:tabs>
          <w:tab w:val="left" w:pos="900"/>
        </w:tabs>
        <w:rPr>
          <w:noProof/>
        </w:rPr>
      </w:pPr>
      <w:bookmarkStart w:id="183" w:name="_Toc358638003"/>
      <w:bookmarkStart w:id="184" w:name="_Toc358711106"/>
      <w:bookmarkStart w:id="185" w:name="_Toc497011406"/>
      <w:bookmarkStart w:id="186" w:name="_Toc426018505"/>
      <w:r w:rsidRPr="000D351C">
        <w:rPr>
          <w:noProof/>
        </w:rPr>
        <w:t>Notification of Addition of Service/Resource on Appointment (Event S18</w:t>
      </w:r>
      <w:r w:rsidR="003D291E" w:rsidRPr="000D351C">
        <w:rPr>
          <w:noProof/>
        </w:rPr>
        <w:fldChar w:fldCharType="begin"/>
      </w:r>
      <w:r w:rsidRPr="000D351C">
        <w:rPr>
          <w:noProof/>
        </w:rPr>
        <w:instrText xml:space="preserve"> XE "S18" </w:instrText>
      </w:r>
      <w:r w:rsidR="003D291E" w:rsidRPr="000D351C">
        <w:rPr>
          <w:noProof/>
        </w:rPr>
        <w:fldChar w:fldCharType="end"/>
      </w:r>
      <w:r w:rsidRPr="000D351C">
        <w:rPr>
          <w:noProof/>
        </w:rPr>
        <w:t>)</w:t>
      </w:r>
      <w:bookmarkEnd w:id="183"/>
      <w:bookmarkEnd w:id="184"/>
      <w:bookmarkEnd w:id="185"/>
      <w:bookmarkEnd w:id="186"/>
    </w:p>
    <w:p w14:paraId="79319C02" w14:textId="77777777" w:rsidR="003262BC" w:rsidRPr="000D351C" w:rsidRDefault="003262BC">
      <w:pPr>
        <w:pStyle w:val="NormalIndented"/>
        <w:rPr>
          <w:noProof/>
        </w:rPr>
      </w:pPr>
      <w:r w:rsidRPr="000D351C">
        <w:rPr>
          <w:noProof/>
        </w:rPr>
        <w:t>The notification of addition of service/resource is triggered on the filler application when a new service or resource has been added to an existing appointment.  Services and resources are represented by the AIS, AIG, AIL, and AIP segments on an HL7 scheduling interface transaction.  This trigger event should only be used for appointments that have not been completed, or for parent appointments whose children have not been completed.</w:t>
      </w:r>
    </w:p>
    <w:p w14:paraId="7F3AE24C" w14:textId="77777777" w:rsidR="003262BC" w:rsidRPr="000D351C" w:rsidRDefault="003262BC">
      <w:pPr>
        <w:pStyle w:val="Heading3"/>
        <w:tabs>
          <w:tab w:val="left" w:pos="900"/>
        </w:tabs>
        <w:rPr>
          <w:noProof/>
        </w:rPr>
      </w:pPr>
      <w:bookmarkStart w:id="187" w:name="_Toc358638004"/>
      <w:bookmarkStart w:id="188" w:name="_Toc358711107"/>
      <w:bookmarkStart w:id="189" w:name="_Toc497011407"/>
      <w:bookmarkStart w:id="190" w:name="_Toc426018506"/>
      <w:r w:rsidRPr="000D351C">
        <w:rPr>
          <w:noProof/>
        </w:rPr>
        <w:t>Notification of Modification of Service/Resource on Appointment (Event S19</w:t>
      </w:r>
      <w:r w:rsidR="003D291E" w:rsidRPr="000D351C">
        <w:rPr>
          <w:noProof/>
        </w:rPr>
        <w:fldChar w:fldCharType="begin"/>
      </w:r>
      <w:r w:rsidRPr="000D351C">
        <w:rPr>
          <w:noProof/>
        </w:rPr>
        <w:instrText xml:space="preserve"> XE "S19" </w:instrText>
      </w:r>
      <w:r w:rsidR="003D291E" w:rsidRPr="000D351C">
        <w:rPr>
          <w:noProof/>
        </w:rPr>
        <w:fldChar w:fldCharType="end"/>
      </w:r>
      <w:r w:rsidRPr="000D351C">
        <w:rPr>
          <w:noProof/>
        </w:rPr>
        <w:t>)</w:t>
      </w:r>
      <w:bookmarkEnd w:id="187"/>
      <w:bookmarkEnd w:id="188"/>
      <w:bookmarkEnd w:id="189"/>
      <w:bookmarkEnd w:id="190"/>
    </w:p>
    <w:p w14:paraId="11087B44" w14:textId="77777777" w:rsidR="003262BC" w:rsidRPr="000D351C" w:rsidRDefault="003262BC">
      <w:pPr>
        <w:pStyle w:val="NormalIndented"/>
        <w:rPr>
          <w:noProof/>
        </w:rPr>
      </w:pPr>
      <w:r w:rsidRPr="000D351C">
        <w:rPr>
          <w:noProof/>
        </w:rPr>
        <w:t>The notification of modification of service/resource is triggered on the filler application when the information pertaining to an existing service or resource has been changed for an existing appointment.  Services and resources are represented by the AIS, AIG, AIL, and AIP segments on an HL7 scheduling interface transaction.  This trigger event should only be used for appointments that have not been completed, or for parent appointments whose children have not been completed.</w:t>
      </w:r>
    </w:p>
    <w:p w14:paraId="0D6DAAB6" w14:textId="77777777" w:rsidR="003262BC" w:rsidRPr="000D351C" w:rsidRDefault="003262BC">
      <w:pPr>
        <w:pStyle w:val="NormalIndented"/>
        <w:rPr>
          <w:noProof/>
        </w:rPr>
      </w:pPr>
      <w:r w:rsidRPr="000D351C">
        <w:rPr>
          <w:noProof/>
        </w:rPr>
        <w:t>This trigger event should not be used when an existing resource or service has been replaced in relation to an existing appointment.  Instead, use two other trigger events: S20 (notification of cancellation of service/ resource on appointment), as well as S18 (notification of addition of service/resource on appointment).</w:t>
      </w:r>
    </w:p>
    <w:p w14:paraId="433AB4C6" w14:textId="77777777" w:rsidR="003262BC" w:rsidRPr="000D351C" w:rsidRDefault="003262BC">
      <w:pPr>
        <w:pStyle w:val="Heading3"/>
        <w:tabs>
          <w:tab w:val="left" w:pos="900"/>
        </w:tabs>
        <w:rPr>
          <w:noProof/>
        </w:rPr>
      </w:pPr>
      <w:bookmarkStart w:id="191" w:name="_Toc358638005"/>
      <w:bookmarkStart w:id="192" w:name="_Toc358711108"/>
      <w:bookmarkStart w:id="193" w:name="_Toc497011408"/>
      <w:bookmarkStart w:id="194" w:name="_Toc426018507"/>
      <w:r w:rsidRPr="000D351C">
        <w:rPr>
          <w:noProof/>
        </w:rPr>
        <w:t>Notification of Cancellation of Service/Resource on Appointment (Event S20</w:t>
      </w:r>
      <w:r w:rsidR="003D291E" w:rsidRPr="000D351C">
        <w:rPr>
          <w:noProof/>
        </w:rPr>
        <w:fldChar w:fldCharType="begin"/>
      </w:r>
      <w:r w:rsidRPr="000D351C">
        <w:rPr>
          <w:noProof/>
        </w:rPr>
        <w:instrText xml:space="preserve"> XE "S20" </w:instrText>
      </w:r>
      <w:r w:rsidR="003D291E" w:rsidRPr="000D351C">
        <w:rPr>
          <w:noProof/>
        </w:rPr>
        <w:fldChar w:fldCharType="end"/>
      </w:r>
      <w:r w:rsidRPr="000D351C">
        <w:rPr>
          <w:noProof/>
        </w:rPr>
        <w:t>)</w:t>
      </w:r>
      <w:bookmarkEnd w:id="191"/>
      <w:bookmarkEnd w:id="192"/>
      <w:bookmarkEnd w:id="193"/>
      <w:bookmarkEnd w:id="194"/>
    </w:p>
    <w:p w14:paraId="3E35F3A9" w14:textId="77777777" w:rsidR="003262BC" w:rsidRPr="000D351C" w:rsidRDefault="003262BC">
      <w:pPr>
        <w:pStyle w:val="NormalIndented"/>
        <w:rPr>
          <w:noProof/>
        </w:rPr>
      </w:pPr>
      <w:r w:rsidRPr="000D351C">
        <w:rPr>
          <w:noProof/>
        </w:rPr>
        <w:t>This trigger event notifies other applications that a service or resource has been removed from an existing scheduled appointment that has not yet begun.  A cancel event is used to stop a valid service or resource from participating in the appointment.  For example, if a portable X-ray machine scheduled for an exam is no longer needed, then the resource is canceled on the filler application.  This trigger event should only be used for appointments that have not been completed, or for parent appointments whose children have not been completed.</w:t>
      </w:r>
    </w:p>
    <w:p w14:paraId="36D16B2B" w14:textId="77777777" w:rsidR="003262BC" w:rsidRPr="000D351C" w:rsidRDefault="003262BC">
      <w:pPr>
        <w:pStyle w:val="Heading3"/>
        <w:tabs>
          <w:tab w:val="left" w:pos="900"/>
        </w:tabs>
        <w:rPr>
          <w:noProof/>
        </w:rPr>
      </w:pPr>
      <w:bookmarkStart w:id="195" w:name="_Toc358638006"/>
      <w:bookmarkStart w:id="196" w:name="_Toc358711109"/>
      <w:bookmarkStart w:id="197" w:name="_Toc497011409"/>
      <w:bookmarkStart w:id="198" w:name="_Toc426018508"/>
      <w:r w:rsidRPr="000D351C">
        <w:rPr>
          <w:noProof/>
        </w:rPr>
        <w:lastRenderedPageBreak/>
        <w:t>Notification of Discontinuation of Service/Resource on Appointment (Event S21</w:t>
      </w:r>
      <w:r w:rsidR="003D291E" w:rsidRPr="000D351C">
        <w:rPr>
          <w:noProof/>
        </w:rPr>
        <w:fldChar w:fldCharType="begin"/>
      </w:r>
      <w:r w:rsidRPr="000D351C">
        <w:rPr>
          <w:noProof/>
        </w:rPr>
        <w:instrText xml:space="preserve"> XE "S21" </w:instrText>
      </w:r>
      <w:r w:rsidR="003D291E" w:rsidRPr="000D351C">
        <w:rPr>
          <w:noProof/>
        </w:rPr>
        <w:fldChar w:fldCharType="end"/>
      </w:r>
      <w:r w:rsidRPr="000D351C">
        <w:rPr>
          <w:noProof/>
        </w:rPr>
        <w:t>)</w:t>
      </w:r>
      <w:bookmarkEnd w:id="195"/>
      <w:bookmarkEnd w:id="196"/>
      <w:bookmarkEnd w:id="197"/>
      <w:bookmarkEnd w:id="198"/>
    </w:p>
    <w:p w14:paraId="1B09231F" w14:textId="77777777" w:rsidR="003262BC" w:rsidRPr="000D351C" w:rsidRDefault="003262BC">
      <w:pPr>
        <w:pStyle w:val="NormalIndented"/>
        <w:rPr>
          <w:noProof/>
        </w:rPr>
      </w:pPr>
      <w:r w:rsidRPr="000D351C">
        <w:rPr>
          <w:noProof/>
        </w:rPr>
        <w:t>A notification of discontinuation of service/resource is sent by the filler application to other applications when the remaining children of a parent appointment no longer require a particular service or resource.  In other words, this trigger event is sent to discontinue the performance of a service or resource in a parent appointment that has already begun.  If the first appointment in a set of recurring appointments has not yet taken place, then a cancel trigger event should be sent instead.  This trigger event should only be used for appointments that have not been completed, or for parent appointments whose children have not been completed.</w:t>
      </w:r>
    </w:p>
    <w:p w14:paraId="48950F36" w14:textId="77777777" w:rsidR="003262BC" w:rsidRPr="000D351C" w:rsidRDefault="003262BC">
      <w:pPr>
        <w:pStyle w:val="Heading3"/>
        <w:tabs>
          <w:tab w:val="left" w:pos="900"/>
        </w:tabs>
        <w:rPr>
          <w:noProof/>
        </w:rPr>
      </w:pPr>
      <w:bookmarkStart w:id="199" w:name="_Toc358638007"/>
      <w:bookmarkStart w:id="200" w:name="_Toc358711110"/>
      <w:bookmarkStart w:id="201" w:name="_Toc497011410"/>
      <w:bookmarkStart w:id="202" w:name="_Toc426018509"/>
      <w:r w:rsidRPr="000D351C">
        <w:rPr>
          <w:noProof/>
        </w:rPr>
        <w:t>Notification of Deletion of Service/Resource on Appointment (Event S22</w:t>
      </w:r>
      <w:r w:rsidR="003D291E" w:rsidRPr="000D351C">
        <w:rPr>
          <w:noProof/>
        </w:rPr>
        <w:fldChar w:fldCharType="begin"/>
      </w:r>
      <w:r w:rsidRPr="000D351C">
        <w:rPr>
          <w:noProof/>
        </w:rPr>
        <w:instrText xml:space="preserve"> XE "S22" </w:instrText>
      </w:r>
      <w:r w:rsidR="003D291E" w:rsidRPr="000D351C">
        <w:rPr>
          <w:noProof/>
        </w:rPr>
        <w:fldChar w:fldCharType="end"/>
      </w:r>
      <w:r w:rsidRPr="000D351C">
        <w:rPr>
          <w:noProof/>
        </w:rPr>
        <w:t>)</w:t>
      </w:r>
      <w:bookmarkEnd w:id="199"/>
      <w:bookmarkEnd w:id="200"/>
      <w:bookmarkEnd w:id="201"/>
      <w:bookmarkEnd w:id="202"/>
    </w:p>
    <w:p w14:paraId="1975783D" w14:textId="77777777" w:rsidR="003262BC" w:rsidRPr="000D351C" w:rsidRDefault="003262BC">
      <w:pPr>
        <w:pStyle w:val="NormalIndented"/>
        <w:rPr>
          <w:noProof/>
        </w:rPr>
      </w:pPr>
      <w:r w:rsidRPr="000D351C">
        <w:rPr>
          <w:noProof/>
        </w:rPr>
        <w:t>A notification of deletion of service/resource is sent by the filler application to other applications when a scheduled appointment requiring a service or resource entered in error has been removed from the system.  A delete trigger event should only be used in those circumstances when a service or resource has been erroneously attached to an appointment, and must be removed from the schedule so that it does not affect any statistical processing.  A delete trigger event differs from a cancel trigger event in that a delete acts to remove an error, whereas a cancel acts to prevent a valid request from taking place.</w:t>
      </w:r>
    </w:p>
    <w:p w14:paraId="4A928C09" w14:textId="77777777" w:rsidR="003262BC" w:rsidRPr="000D351C" w:rsidRDefault="003262BC">
      <w:pPr>
        <w:pStyle w:val="Heading3"/>
        <w:tabs>
          <w:tab w:val="left" w:pos="900"/>
        </w:tabs>
        <w:rPr>
          <w:noProof/>
        </w:rPr>
      </w:pPr>
      <w:bookmarkStart w:id="203" w:name="_Toc358638008"/>
      <w:bookmarkStart w:id="204" w:name="_Toc358711111"/>
      <w:bookmarkStart w:id="205" w:name="_Toc497011411"/>
      <w:bookmarkStart w:id="206" w:name="_Toc426018510"/>
      <w:r w:rsidRPr="000D351C">
        <w:rPr>
          <w:noProof/>
        </w:rPr>
        <w:t>Notification of Blocked Schedule Time Slot(S) (Event S23</w:t>
      </w:r>
      <w:r w:rsidR="003D291E" w:rsidRPr="000D351C">
        <w:rPr>
          <w:noProof/>
        </w:rPr>
        <w:fldChar w:fldCharType="begin"/>
      </w:r>
      <w:r w:rsidRPr="000D351C">
        <w:rPr>
          <w:noProof/>
        </w:rPr>
        <w:instrText xml:space="preserve"> XE "S23" </w:instrText>
      </w:r>
      <w:r w:rsidR="003D291E" w:rsidRPr="000D351C">
        <w:rPr>
          <w:noProof/>
        </w:rPr>
        <w:fldChar w:fldCharType="end"/>
      </w:r>
      <w:r w:rsidRPr="000D351C">
        <w:rPr>
          <w:noProof/>
        </w:rPr>
        <w:t>)</w:t>
      </w:r>
      <w:bookmarkEnd w:id="203"/>
      <w:bookmarkEnd w:id="204"/>
      <w:bookmarkEnd w:id="205"/>
      <w:bookmarkEnd w:id="206"/>
    </w:p>
    <w:p w14:paraId="731300DF" w14:textId="77777777" w:rsidR="003262BC" w:rsidRPr="000D351C" w:rsidRDefault="003262BC">
      <w:pPr>
        <w:pStyle w:val="NormalIndented"/>
        <w:rPr>
          <w:noProof/>
        </w:rPr>
      </w:pPr>
      <w:r w:rsidRPr="000D351C">
        <w:rPr>
          <w:noProof/>
        </w:rPr>
        <w:t>A notification of blocked schedule time slots is sent by the filler application to other applications when a schedule has had one or more time slots blocked and made unavailable for reasons other than the scheduling of an appointment.  For example, if an exam room is unavailable for several hours because of maintenance needs or contamination, a user may block off those several hours on the exam room's schedule.  Similarly, if a physician is unavailable because he or she has taken vacation time, his or her schedule may be blocked off for the duration of the vacation.  When these types of conditions exist, the filler application may use this transaction to notify other applications that the resources controlled by schedules are unavailable.</w:t>
      </w:r>
    </w:p>
    <w:p w14:paraId="3B154F6B" w14:textId="77777777" w:rsidR="003262BC" w:rsidRPr="000D351C" w:rsidRDefault="003262BC">
      <w:pPr>
        <w:pStyle w:val="Heading3"/>
        <w:tabs>
          <w:tab w:val="left" w:pos="900"/>
        </w:tabs>
        <w:rPr>
          <w:noProof/>
        </w:rPr>
      </w:pPr>
      <w:bookmarkStart w:id="207" w:name="_Toc358638009"/>
      <w:bookmarkStart w:id="208" w:name="_Toc358711112"/>
      <w:bookmarkStart w:id="209" w:name="_Toc497011412"/>
      <w:bookmarkStart w:id="210" w:name="_Toc426018511"/>
      <w:r w:rsidRPr="000D351C">
        <w:rPr>
          <w:noProof/>
        </w:rPr>
        <w:t>Notification of Opened ("un-blocked") Schedule Time Slot(s) (Event S24</w:t>
      </w:r>
      <w:r w:rsidR="003D291E" w:rsidRPr="000D351C">
        <w:rPr>
          <w:noProof/>
        </w:rPr>
        <w:fldChar w:fldCharType="begin"/>
      </w:r>
      <w:r w:rsidRPr="000D351C">
        <w:rPr>
          <w:noProof/>
        </w:rPr>
        <w:instrText xml:space="preserve"> XE "S24" </w:instrText>
      </w:r>
      <w:r w:rsidR="003D291E" w:rsidRPr="000D351C">
        <w:rPr>
          <w:noProof/>
        </w:rPr>
        <w:fldChar w:fldCharType="end"/>
      </w:r>
      <w:r w:rsidRPr="000D351C">
        <w:rPr>
          <w:noProof/>
        </w:rPr>
        <w:t>)</w:t>
      </w:r>
      <w:bookmarkEnd w:id="207"/>
      <w:bookmarkEnd w:id="208"/>
      <w:bookmarkEnd w:id="209"/>
      <w:bookmarkEnd w:id="210"/>
    </w:p>
    <w:p w14:paraId="3B947EA2" w14:textId="77777777" w:rsidR="003262BC" w:rsidRPr="000D351C" w:rsidRDefault="003262BC">
      <w:pPr>
        <w:pStyle w:val="NormalIndented"/>
        <w:rPr>
          <w:noProof/>
        </w:rPr>
      </w:pPr>
      <w:r w:rsidRPr="000D351C">
        <w:rPr>
          <w:noProof/>
        </w:rPr>
        <w:t>A notification of blocked schedule time slots is sent by the filler application to other applications when a schedule has one or more time slots open up ("un-blocked") and become available for use.  Typically, the blocked period of time on a schedule is simply allowed to expire, because the blocked amount of time is generally used for non-appointment activities. This transaction can be used either to discontinue the blocked status on the schedule, or to reverse a previous block made in error.  For the purposes of this transaction, discontinuing a block currently in progress (the blocked period has started, but not yet completed) and canceling a blocked period in the future are not significantly different.  Therefore, a separate discontinue block transaction is not necessary.  If this transaction is received prior to the inception of a blocked period, then the entire block period is simply canceled according to the data provided in the transaction.  If the transaction is received after the blocked period has begun, but prior to the end of the blocked period, then the blocked period is discontinued according to the data provided in the transactions.  Applications may decide how to handle transactions that attempt to open a blocked period that has both started and ended in the past; however, these transactions can generally be ignored.</w:t>
      </w:r>
    </w:p>
    <w:p w14:paraId="4ACAE09F" w14:textId="77777777" w:rsidR="003262BC" w:rsidRPr="000D351C" w:rsidRDefault="003262BC">
      <w:pPr>
        <w:pStyle w:val="NormalIndented"/>
        <w:rPr>
          <w:noProof/>
        </w:rPr>
      </w:pPr>
      <w:r w:rsidRPr="000D351C">
        <w:rPr>
          <w:noProof/>
        </w:rPr>
        <w:t>For example, if an exam room has been blocked for several hours because of maintenance activities or contamination, and if the work has been completed ahead of schedule, a user may open those several hours on the exam room's schedule.  When such a situation occurs, the filler application may use this transaction to notify other applications that the room is available.</w:t>
      </w:r>
    </w:p>
    <w:p w14:paraId="64181072" w14:textId="77777777" w:rsidR="003262BC" w:rsidRPr="000D351C" w:rsidRDefault="003262BC">
      <w:pPr>
        <w:pStyle w:val="Heading3"/>
        <w:tabs>
          <w:tab w:val="left" w:pos="900"/>
        </w:tabs>
        <w:rPr>
          <w:noProof/>
        </w:rPr>
      </w:pPr>
      <w:bookmarkStart w:id="211" w:name="_Toc358638010"/>
      <w:bookmarkStart w:id="212" w:name="_Toc358711113"/>
      <w:bookmarkStart w:id="213" w:name="_Toc497011413"/>
      <w:bookmarkStart w:id="214" w:name="_Toc426018512"/>
      <w:bookmarkStart w:id="215" w:name="_Toc348247538"/>
      <w:bookmarkStart w:id="216" w:name="_Toc348260556"/>
      <w:bookmarkStart w:id="217" w:name="_Toc348346554"/>
      <w:bookmarkStart w:id="218" w:name="_Toc348847845"/>
      <w:bookmarkStart w:id="219" w:name="_Toc348848799"/>
      <w:r w:rsidRPr="000D351C">
        <w:rPr>
          <w:noProof/>
        </w:rPr>
        <w:lastRenderedPageBreak/>
        <w:t>Notification That Patient Did Not Show Up for Scheduled Appointment (Event S26</w:t>
      </w:r>
      <w:r w:rsidR="003D291E" w:rsidRPr="000D351C">
        <w:rPr>
          <w:noProof/>
        </w:rPr>
        <w:fldChar w:fldCharType="begin"/>
      </w:r>
      <w:r w:rsidRPr="000D351C">
        <w:rPr>
          <w:noProof/>
        </w:rPr>
        <w:instrText xml:space="preserve"> XE "S26" </w:instrText>
      </w:r>
      <w:r w:rsidR="003D291E" w:rsidRPr="000D351C">
        <w:rPr>
          <w:noProof/>
        </w:rPr>
        <w:fldChar w:fldCharType="end"/>
      </w:r>
      <w:r w:rsidRPr="000D351C">
        <w:rPr>
          <w:noProof/>
        </w:rPr>
        <w:t>)</w:t>
      </w:r>
      <w:bookmarkEnd w:id="211"/>
      <w:bookmarkEnd w:id="212"/>
      <w:bookmarkEnd w:id="213"/>
      <w:bookmarkEnd w:id="214"/>
    </w:p>
    <w:p w14:paraId="0A3BD9B5" w14:textId="77777777" w:rsidR="003262BC" w:rsidRPr="000D351C" w:rsidRDefault="003262BC">
      <w:pPr>
        <w:pStyle w:val="NormalIndented"/>
        <w:rPr>
          <w:noProof/>
        </w:rPr>
      </w:pPr>
      <w:r w:rsidRPr="000D351C">
        <w:rPr>
          <w:noProof/>
        </w:rPr>
        <w:t>A notification that a patient did not show up for an appointment.  For example, if a patient was scheduled for a clinic visit, and never arrived for that appointment, this trigger event can be used to set a status on the appointment record for statistical purposes, as well as to free resources assigned to the appointment (or any other application level actions that must be taken in the event a patient does not appear for an appointment).</w:t>
      </w:r>
    </w:p>
    <w:p w14:paraId="351BA4A2" w14:textId="77777777" w:rsidR="003262BC" w:rsidRPr="000D351C" w:rsidRDefault="003262BC">
      <w:pPr>
        <w:pStyle w:val="NormalIndented"/>
        <w:rPr>
          <w:noProof/>
        </w:rPr>
      </w:pPr>
      <w:r w:rsidRPr="000D351C">
        <w:rPr>
          <w:noProof/>
        </w:rPr>
        <w:t>Patient Administration events defined in Chapter 3 can be used to indicate that a patient has arrived for an appointment, e.g., A01 (admit/visit notification), A04 (register a patient), A05 (pre-admit a patient), or A10 (patient arriving - tracking) as possible examples.  Similarly, Patient Administration transactions can be used to identify the end of an appointment, e.g., A03 (discharge/end visit) or A09 (patient departing - tracking) as possible examples.</w:t>
      </w:r>
    </w:p>
    <w:p w14:paraId="0087B751" w14:textId="77777777" w:rsidR="003262BC" w:rsidRPr="000D351C" w:rsidRDefault="003262BC">
      <w:pPr>
        <w:pStyle w:val="Heading3"/>
        <w:rPr>
          <w:noProof/>
        </w:rPr>
      </w:pPr>
      <w:bookmarkStart w:id="220" w:name="_Toc426018513"/>
      <w:r w:rsidRPr="000D351C">
        <w:t xml:space="preserve">Broadcast Notification of Scheduled Appointments </w:t>
      </w:r>
      <w:r w:rsidRPr="000D351C">
        <w:rPr>
          <w:noProof/>
        </w:rPr>
        <w:t>(Event S27</w:t>
      </w:r>
      <w:r w:rsidR="003D291E" w:rsidRPr="000D351C">
        <w:rPr>
          <w:noProof/>
        </w:rPr>
        <w:fldChar w:fldCharType="begin"/>
      </w:r>
      <w:r w:rsidRPr="000D351C">
        <w:rPr>
          <w:noProof/>
        </w:rPr>
        <w:instrText xml:space="preserve"> XE "S27" </w:instrText>
      </w:r>
      <w:r w:rsidR="003D291E" w:rsidRPr="000D351C">
        <w:rPr>
          <w:noProof/>
        </w:rPr>
        <w:fldChar w:fldCharType="end"/>
      </w:r>
      <w:r w:rsidRPr="000D351C">
        <w:rPr>
          <w:noProof/>
        </w:rPr>
        <w:t>)</w:t>
      </w:r>
      <w:bookmarkEnd w:id="220"/>
    </w:p>
    <w:p w14:paraId="71905772" w14:textId="77777777" w:rsidR="003262BC" w:rsidRPr="000D351C" w:rsidRDefault="003262BC">
      <w:pPr>
        <w:ind w:left="800"/>
      </w:pPr>
      <w:r w:rsidRPr="000D351C">
        <w:t>The broadcast notification of scheduled appointments event is triggered on the filler application in advance of upcoming, active, scheduled appointments according to preset time considerations (i.e., a batch interface in which both the time the messages are to be sent and/or the time/date range of the upcoming appointments-to-be-sent could be configured). Given those configured time considerations, the trigger event includes information for any/all scheduled appointments for the preset event processing period without regard for any new, modified or rescheduled appointment information. Receiving systems should then plan to interchangeably accept and process inbound messages as either new or updated appointment messages. Also, since cancelled or deleted appointments that may have been scheduled for a given processing period are no longer a part of an active, upcoming schedule, information for such appointments should not be included in this event’s processing (other events like the S15 or S17 should still be used for this purpose). This trigger event should only be used for appointments that have not been completed, or for parent appointments whose children have not been completed.</w:t>
      </w:r>
    </w:p>
    <w:p w14:paraId="49779305" w14:textId="77777777" w:rsidR="003262BC" w:rsidRPr="000D351C" w:rsidRDefault="003262BC">
      <w:pPr>
        <w:pStyle w:val="Heading2"/>
        <w:rPr>
          <w:noProof/>
        </w:rPr>
      </w:pPr>
      <w:bookmarkStart w:id="221" w:name="_Ref358366889"/>
      <w:bookmarkStart w:id="222" w:name="_Toc358638011"/>
      <w:bookmarkStart w:id="223" w:name="_Toc358711114"/>
      <w:bookmarkStart w:id="224" w:name="_Ref373290932"/>
      <w:bookmarkStart w:id="225" w:name="_Toc497011414"/>
      <w:bookmarkStart w:id="226" w:name="_Toc426018514"/>
      <w:r w:rsidRPr="000D351C">
        <w:rPr>
          <w:noProof/>
        </w:rPr>
        <w:t>Q</w:t>
      </w:r>
      <w:bookmarkEnd w:id="215"/>
      <w:bookmarkEnd w:id="216"/>
      <w:bookmarkEnd w:id="217"/>
      <w:bookmarkEnd w:id="218"/>
      <w:bookmarkEnd w:id="219"/>
      <w:bookmarkEnd w:id="221"/>
      <w:bookmarkEnd w:id="222"/>
      <w:bookmarkEnd w:id="223"/>
      <w:r w:rsidRPr="000D351C">
        <w:rPr>
          <w:noProof/>
        </w:rPr>
        <w:t>UERY TRANSACTIONS AND TRIGGER EVENTS</w:t>
      </w:r>
      <w:bookmarkEnd w:id="224"/>
      <w:bookmarkEnd w:id="225"/>
      <w:bookmarkEnd w:id="226"/>
      <w:r w:rsidR="003D291E" w:rsidRPr="000D351C">
        <w:rPr>
          <w:noProof/>
        </w:rPr>
        <w:fldChar w:fldCharType="begin"/>
      </w:r>
      <w:r w:rsidRPr="000D351C">
        <w:rPr>
          <w:noProof/>
        </w:rPr>
        <w:instrText xml:space="preserve"> XE "Query transactions" </w:instrText>
      </w:r>
      <w:r w:rsidR="003D291E" w:rsidRPr="000D351C">
        <w:rPr>
          <w:noProof/>
        </w:rPr>
        <w:fldChar w:fldCharType="end"/>
      </w:r>
    </w:p>
    <w:p w14:paraId="0B500DB2" w14:textId="77777777" w:rsidR="003262BC" w:rsidRPr="000D351C" w:rsidRDefault="003262BC">
      <w:pPr>
        <w:rPr>
          <w:noProof/>
        </w:rPr>
      </w:pPr>
      <w:r w:rsidRPr="000D351C">
        <w:rPr>
          <w:noProof/>
        </w:rPr>
        <w:t>Query transactions are the messages and trigger events used between querying applications and filler applications.  In Version 2.4 of the Standard, there are several types of queries available.  Original mode display-oriented and record-oriented queries are compatible with the queries defined in previous versions of the Standard.  New enhanced mode queries include an Embedded Query Language (EQQ), a Virtual Table Query (VQQ), a Stored Procedure Request (SPQ), and an Event Replay Query.  Original mode display-oriented queries now have an Enhanced Display Response (EDR) available in Version 2.3.  Descriptions and definitions of these query types are found in Chapter 5, section 5.10.4, "Query Trigger Events and Message Definitions."</w:t>
      </w:r>
    </w:p>
    <w:p w14:paraId="192A2834" w14:textId="77777777" w:rsidR="003262BC" w:rsidRPr="000D351C" w:rsidRDefault="003262BC">
      <w:pPr>
        <w:rPr>
          <w:noProof/>
        </w:rPr>
      </w:pPr>
      <w:r w:rsidRPr="000D351C">
        <w:rPr>
          <w:noProof/>
        </w:rPr>
        <w:t>As the discussion of application roles has indicated above, any one application can have more than one application role.  If it is important that applications in your messaging environment that fulfill either the placer or auxiliary application roles be able to query information actively from a filler application's schedule(s), then they must also support the role of a querying application.</w:t>
      </w:r>
    </w:p>
    <w:p w14:paraId="015511C2" w14:textId="77777777" w:rsidR="003262BC" w:rsidRPr="000D351C" w:rsidRDefault="003262BC">
      <w:pPr>
        <w:pStyle w:val="Heading3"/>
        <w:tabs>
          <w:tab w:val="left" w:pos="900"/>
        </w:tabs>
        <w:rPr>
          <w:noProof/>
        </w:rPr>
      </w:pPr>
      <w:bookmarkStart w:id="227" w:name="_Toc358638012"/>
      <w:bookmarkStart w:id="228" w:name="_Toc358711115"/>
      <w:bookmarkStart w:id="229" w:name="_Toc497011415"/>
      <w:bookmarkStart w:id="230" w:name="_Toc426018515"/>
      <w:r w:rsidRPr="000D351C">
        <w:rPr>
          <w:noProof/>
        </w:rPr>
        <w:t>Original Mode Queries - Display Oriented</w:t>
      </w:r>
      <w:bookmarkEnd w:id="227"/>
      <w:bookmarkEnd w:id="228"/>
      <w:bookmarkEnd w:id="229"/>
      <w:bookmarkEnd w:id="230"/>
      <w:r w:rsidR="003D291E" w:rsidRPr="000D351C">
        <w:rPr>
          <w:noProof/>
        </w:rPr>
        <w:fldChar w:fldCharType="begin"/>
      </w:r>
      <w:r w:rsidRPr="000D351C">
        <w:rPr>
          <w:noProof/>
        </w:rPr>
        <w:instrText xml:space="preserve"> XE "Original mode queries - display oriented" </w:instrText>
      </w:r>
      <w:r w:rsidR="003D291E" w:rsidRPr="000D351C">
        <w:rPr>
          <w:noProof/>
        </w:rPr>
        <w:fldChar w:fldCharType="end"/>
      </w:r>
    </w:p>
    <w:p w14:paraId="3797022A" w14:textId="77777777" w:rsidR="003262BC" w:rsidRPr="000D351C" w:rsidRDefault="003262BC">
      <w:pPr>
        <w:pStyle w:val="NormalIndented"/>
        <w:rPr>
          <w:noProof/>
        </w:rPr>
      </w:pPr>
      <w:r w:rsidRPr="000D351C">
        <w:rPr>
          <w:b/>
          <w:i/>
          <w:noProof/>
        </w:rPr>
        <w:t>Retained for backwards compatibility only in version 2.4 and withdrawn as of v2.7</w:t>
      </w:r>
      <w:r w:rsidRPr="000D351C">
        <w:rPr>
          <w:noProof/>
        </w:rPr>
        <w:t>; refer to Chapter 5, section 5.4.  The original mode query and the QRD/QRF segments have been replaced.</w:t>
      </w:r>
    </w:p>
    <w:p w14:paraId="373AD210" w14:textId="77777777" w:rsidR="003262BC" w:rsidRPr="000D351C" w:rsidRDefault="003262BC">
      <w:pPr>
        <w:pStyle w:val="Heading3"/>
        <w:tabs>
          <w:tab w:val="left" w:pos="900"/>
        </w:tabs>
        <w:rPr>
          <w:noProof/>
        </w:rPr>
      </w:pPr>
      <w:bookmarkStart w:id="231" w:name="_Toc358638013"/>
      <w:bookmarkStart w:id="232" w:name="_Toc358711116"/>
      <w:bookmarkStart w:id="233" w:name="_Toc497011416"/>
      <w:bookmarkStart w:id="234" w:name="_Toc426018516"/>
      <w:r w:rsidRPr="000D351C">
        <w:rPr>
          <w:noProof/>
        </w:rPr>
        <w:t>Original Mode Queries - Record Oriented</w:t>
      </w:r>
      <w:bookmarkEnd w:id="231"/>
      <w:bookmarkEnd w:id="232"/>
      <w:bookmarkEnd w:id="233"/>
      <w:bookmarkEnd w:id="234"/>
      <w:r w:rsidR="003D291E" w:rsidRPr="000D351C">
        <w:rPr>
          <w:noProof/>
        </w:rPr>
        <w:fldChar w:fldCharType="begin"/>
      </w:r>
      <w:r w:rsidRPr="000D351C">
        <w:rPr>
          <w:noProof/>
        </w:rPr>
        <w:instrText xml:space="preserve"> XE "Original mode queries - record oriented" </w:instrText>
      </w:r>
      <w:r w:rsidR="003D291E" w:rsidRPr="000D351C">
        <w:rPr>
          <w:noProof/>
        </w:rPr>
        <w:fldChar w:fldCharType="end"/>
      </w:r>
    </w:p>
    <w:p w14:paraId="669975B8" w14:textId="77777777" w:rsidR="003262BC" w:rsidRPr="000D351C" w:rsidRDefault="003262BC">
      <w:pPr>
        <w:pStyle w:val="NormalIndented"/>
        <w:rPr>
          <w:noProof/>
        </w:rPr>
      </w:pPr>
      <w:r w:rsidRPr="000D351C">
        <w:rPr>
          <w:b/>
          <w:i/>
          <w:noProof/>
        </w:rPr>
        <w:t>Retained for backwards compatibility only in version 2.4 and withdraw as of v2.7</w:t>
      </w:r>
      <w:r w:rsidRPr="000D351C">
        <w:rPr>
          <w:noProof/>
        </w:rPr>
        <w:t>; refer to Chapter 5 section 5.4.  The original mode query and the QRD/QRF segments have been replaced.</w:t>
      </w:r>
    </w:p>
    <w:p w14:paraId="2845FFBE" w14:textId="77777777" w:rsidR="003262BC" w:rsidRPr="000D351C" w:rsidRDefault="003262BC">
      <w:pPr>
        <w:pStyle w:val="Heading3"/>
        <w:tabs>
          <w:tab w:val="left" w:pos="900"/>
        </w:tabs>
        <w:rPr>
          <w:noProof/>
        </w:rPr>
      </w:pPr>
      <w:bookmarkStart w:id="235" w:name="_Ref380222596"/>
      <w:bookmarkStart w:id="236" w:name="_Toc497011417"/>
      <w:bookmarkStart w:id="237" w:name="_Toc426018517"/>
      <w:r w:rsidRPr="000D351C">
        <w:rPr>
          <w:noProof/>
        </w:rPr>
        <w:lastRenderedPageBreak/>
        <w:t>SQM/SQR - Schedule Query Message and Response (Event S25</w:t>
      </w:r>
      <w:r w:rsidR="003D291E" w:rsidRPr="000D351C">
        <w:rPr>
          <w:noProof/>
        </w:rPr>
        <w:fldChar w:fldCharType="begin"/>
      </w:r>
      <w:r w:rsidRPr="000D351C">
        <w:rPr>
          <w:noProof/>
        </w:rPr>
        <w:instrText xml:space="preserve"> XE "S25" </w:instrText>
      </w:r>
      <w:r w:rsidR="003D291E" w:rsidRPr="000D351C">
        <w:rPr>
          <w:noProof/>
        </w:rPr>
        <w:fldChar w:fldCharType="end"/>
      </w:r>
      <w:r w:rsidRPr="000D351C">
        <w:rPr>
          <w:noProof/>
        </w:rPr>
        <w:t>)</w:t>
      </w:r>
      <w:bookmarkEnd w:id="235"/>
      <w:bookmarkEnd w:id="236"/>
      <w:bookmarkEnd w:id="237"/>
      <w:r w:rsidRPr="000D351C">
        <w:rPr>
          <w:noProof/>
        </w:rPr>
        <w:t xml:space="preserve"> </w:t>
      </w:r>
      <w:r w:rsidR="003D291E" w:rsidRPr="000D351C">
        <w:rPr>
          <w:noProof/>
        </w:rPr>
        <w:fldChar w:fldCharType="begin"/>
      </w:r>
      <w:r w:rsidRPr="000D351C">
        <w:rPr>
          <w:noProof/>
        </w:rPr>
        <w:instrText xml:space="preserve"> XE "SQM" </w:instrText>
      </w:r>
      <w:r w:rsidR="003D291E" w:rsidRPr="000D351C">
        <w:rPr>
          <w:noProof/>
        </w:rPr>
        <w:fldChar w:fldCharType="end"/>
      </w:r>
      <w:r w:rsidR="003D291E" w:rsidRPr="000D351C">
        <w:rPr>
          <w:noProof/>
        </w:rPr>
        <w:fldChar w:fldCharType="begin"/>
      </w:r>
      <w:r w:rsidRPr="000D351C">
        <w:rPr>
          <w:noProof/>
        </w:rPr>
        <w:instrText xml:space="preserve"> XE "SQR" </w:instrText>
      </w:r>
      <w:r w:rsidR="003D291E" w:rsidRPr="000D351C">
        <w:rPr>
          <w:noProof/>
        </w:rPr>
        <w:fldChar w:fldCharType="end"/>
      </w:r>
      <w:r w:rsidR="003D291E" w:rsidRPr="000D351C">
        <w:rPr>
          <w:noProof/>
        </w:rPr>
        <w:fldChar w:fldCharType="begin"/>
      </w:r>
      <w:r w:rsidRPr="000D351C">
        <w:rPr>
          <w:noProof/>
        </w:rPr>
        <w:instrText xml:space="preserve"> XE "Messages:SQM" </w:instrText>
      </w:r>
      <w:r w:rsidR="003D291E" w:rsidRPr="000D351C">
        <w:rPr>
          <w:noProof/>
        </w:rPr>
        <w:fldChar w:fldCharType="end"/>
      </w:r>
      <w:r w:rsidR="003D291E" w:rsidRPr="000D351C">
        <w:rPr>
          <w:noProof/>
        </w:rPr>
        <w:fldChar w:fldCharType="begin"/>
      </w:r>
      <w:r w:rsidRPr="000D351C">
        <w:rPr>
          <w:noProof/>
        </w:rPr>
        <w:instrText xml:space="preserve"> XE "Messages:SQR" </w:instrText>
      </w:r>
      <w:r w:rsidR="003D291E" w:rsidRPr="000D351C">
        <w:rPr>
          <w:noProof/>
        </w:rPr>
        <w:fldChar w:fldCharType="end"/>
      </w:r>
    </w:p>
    <w:p w14:paraId="2070E515" w14:textId="77777777" w:rsidR="003262BC" w:rsidRPr="000D351C" w:rsidRDefault="003262BC">
      <w:pPr>
        <w:pStyle w:val="NormalIndented"/>
        <w:rPr>
          <w:noProof/>
        </w:rPr>
      </w:pPr>
      <w:r w:rsidRPr="000D351C">
        <w:rPr>
          <w:b/>
          <w:i/>
          <w:noProof/>
        </w:rPr>
        <w:t>Retained for backwards compatibility only in version 2.4 and withdrawn as of v2.7</w:t>
      </w:r>
      <w:r w:rsidRPr="000D351C">
        <w:rPr>
          <w:noProof/>
        </w:rPr>
        <w:t>; refer to Chapter 5 section 5.4.  The original mode query and the QRD/QRF segments have been replaced.</w:t>
      </w:r>
    </w:p>
    <w:p w14:paraId="26110DEE" w14:textId="77777777" w:rsidR="003262BC" w:rsidRPr="000D351C" w:rsidRDefault="003262BC">
      <w:pPr>
        <w:pStyle w:val="Heading3"/>
        <w:tabs>
          <w:tab w:val="left" w:pos="900"/>
        </w:tabs>
        <w:rPr>
          <w:noProof/>
        </w:rPr>
      </w:pPr>
      <w:bookmarkStart w:id="238" w:name="_Toc358638015"/>
      <w:bookmarkStart w:id="239" w:name="_Toc358711118"/>
      <w:bookmarkStart w:id="240" w:name="_Toc497011418"/>
      <w:bookmarkStart w:id="241" w:name="_Toc426018518"/>
      <w:r w:rsidRPr="000D351C">
        <w:rPr>
          <w:noProof/>
        </w:rPr>
        <w:t>Enhanced Mode Queries</w:t>
      </w:r>
      <w:bookmarkEnd w:id="238"/>
      <w:bookmarkEnd w:id="239"/>
      <w:bookmarkEnd w:id="240"/>
      <w:bookmarkEnd w:id="241"/>
    </w:p>
    <w:p w14:paraId="775018E2" w14:textId="77777777" w:rsidR="003262BC" w:rsidRPr="000D351C" w:rsidRDefault="003262BC">
      <w:pPr>
        <w:pStyle w:val="NormalIndented"/>
        <w:rPr>
          <w:noProof/>
        </w:rPr>
      </w:pPr>
      <w:r w:rsidRPr="000D351C">
        <w:rPr>
          <w:b/>
          <w:i/>
          <w:noProof/>
        </w:rPr>
        <w:t>Retained for backwards compatibility only in version 2.4 and withdrawn as of v2.7</w:t>
      </w:r>
      <w:r w:rsidRPr="000D351C">
        <w:rPr>
          <w:noProof/>
        </w:rPr>
        <w:t>; refer to Chapter 5, section 5.4.  The original mode query and the QRD/QRF segments have been replaced.</w:t>
      </w:r>
    </w:p>
    <w:p w14:paraId="56D7837F" w14:textId="77777777" w:rsidR="003262BC" w:rsidRPr="000D351C" w:rsidRDefault="003262BC">
      <w:pPr>
        <w:pStyle w:val="Heading2"/>
        <w:tabs>
          <w:tab w:val="left" w:pos="900"/>
        </w:tabs>
        <w:rPr>
          <w:noProof/>
        </w:rPr>
      </w:pPr>
      <w:bookmarkStart w:id="242" w:name="_Toc348247539"/>
      <w:bookmarkStart w:id="243" w:name="_Toc348260557"/>
      <w:bookmarkStart w:id="244" w:name="_Toc348346555"/>
      <w:bookmarkStart w:id="245" w:name="_Toc348847846"/>
      <w:bookmarkStart w:id="246" w:name="_Toc348848800"/>
      <w:bookmarkStart w:id="247" w:name="_Toc358638016"/>
      <w:bookmarkStart w:id="248" w:name="_Toc358711119"/>
      <w:bookmarkStart w:id="249" w:name="_Toc497011419"/>
      <w:bookmarkStart w:id="250" w:name="_Toc426018519"/>
      <w:r w:rsidRPr="000D351C">
        <w:rPr>
          <w:noProof/>
        </w:rPr>
        <w:t>MESSAGE SEGMENTS</w:t>
      </w:r>
      <w:bookmarkEnd w:id="242"/>
      <w:bookmarkEnd w:id="243"/>
      <w:bookmarkEnd w:id="244"/>
      <w:bookmarkEnd w:id="245"/>
      <w:bookmarkEnd w:id="246"/>
      <w:bookmarkEnd w:id="247"/>
      <w:bookmarkEnd w:id="248"/>
      <w:bookmarkEnd w:id="249"/>
      <w:bookmarkEnd w:id="250"/>
      <w:r w:rsidR="003D291E" w:rsidRPr="000D351C">
        <w:rPr>
          <w:noProof/>
        </w:rPr>
        <w:fldChar w:fldCharType="begin"/>
      </w:r>
      <w:r w:rsidRPr="000D351C">
        <w:rPr>
          <w:noProof/>
        </w:rPr>
        <w:instrText xml:space="preserve"> XE "MESSAGE SEGMENTS" </w:instrText>
      </w:r>
      <w:r w:rsidR="003D291E" w:rsidRPr="000D351C">
        <w:rPr>
          <w:noProof/>
        </w:rPr>
        <w:fldChar w:fldCharType="end"/>
      </w:r>
    </w:p>
    <w:p w14:paraId="24DC8078" w14:textId="77777777" w:rsidR="003262BC" w:rsidRPr="000D351C" w:rsidRDefault="003262BC">
      <w:pPr>
        <w:pStyle w:val="Heading3"/>
        <w:tabs>
          <w:tab w:val="left" w:pos="900"/>
        </w:tabs>
        <w:rPr>
          <w:noProof/>
        </w:rPr>
      </w:pPr>
      <w:bookmarkStart w:id="251" w:name="_Toc348247540"/>
      <w:bookmarkStart w:id="252" w:name="_Toc348260558"/>
      <w:bookmarkStart w:id="253" w:name="_Toc348346556"/>
      <w:bookmarkStart w:id="254" w:name="_Toc348847847"/>
      <w:bookmarkStart w:id="255" w:name="_Toc348848801"/>
      <w:bookmarkStart w:id="256" w:name="_Toc358638017"/>
      <w:bookmarkStart w:id="257" w:name="_Toc358711120"/>
      <w:bookmarkStart w:id="258" w:name="_Toc497011420"/>
      <w:bookmarkStart w:id="259" w:name="_Ref34523907"/>
      <w:bookmarkStart w:id="260" w:name="_Ref175566267"/>
      <w:bookmarkStart w:id="261" w:name="_Toc426018520"/>
      <w:r w:rsidRPr="000D351C">
        <w:rPr>
          <w:noProof/>
        </w:rPr>
        <w:t>ARQ</w:t>
      </w:r>
      <w:r w:rsidR="003D291E" w:rsidRPr="000D351C">
        <w:rPr>
          <w:noProof/>
        </w:rPr>
        <w:fldChar w:fldCharType="begin"/>
      </w:r>
      <w:r w:rsidRPr="000D351C">
        <w:rPr>
          <w:noProof/>
        </w:rPr>
        <w:instrText xml:space="preserve"> XE "ARQ" </w:instrText>
      </w:r>
      <w:r w:rsidR="003D291E" w:rsidRPr="000D351C">
        <w:rPr>
          <w:noProof/>
        </w:rPr>
        <w:fldChar w:fldCharType="end"/>
      </w:r>
      <w:r w:rsidRPr="000D351C">
        <w:rPr>
          <w:noProof/>
        </w:rPr>
        <w:t xml:space="preserve"> - </w:t>
      </w:r>
      <w:r w:rsidR="003D291E" w:rsidRPr="000D351C">
        <w:rPr>
          <w:noProof/>
        </w:rPr>
        <w:fldChar w:fldCharType="begin"/>
      </w:r>
      <w:r w:rsidRPr="000D351C">
        <w:rPr>
          <w:noProof/>
        </w:rPr>
        <w:instrText xml:space="preserve"> XE "Segments:ARQ" </w:instrText>
      </w:r>
      <w:r w:rsidR="003D291E" w:rsidRPr="000D351C">
        <w:rPr>
          <w:noProof/>
        </w:rPr>
        <w:fldChar w:fldCharType="end"/>
      </w:r>
      <w:r w:rsidRPr="000D351C">
        <w:rPr>
          <w:noProof/>
        </w:rPr>
        <w:t>Appointment Request Segment</w:t>
      </w:r>
      <w:bookmarkEnd w:id="251"/>
      <w:bookmarkEnd w:id="252"/>
      <w:bookmarkEnd w:id="253"/>
      <w:bookmarkEnd w:id="254"/>
      <w:bookmarkEnd w:id="255"/>
      <w:bookmarkEnd w:id="256"/>
      <w:bookmarkEnd w:id="257"/>
      <w:bookmarkEnd w:id="258"/>
      <w:bookmarkEnd w:id="259"/>
      <w:bookmarkEnd w:id="260"/>
      <w:bookmarkEnd w:id="261"/>
      <w:r w:rsidR="003D291E" w:rsidRPr="000D351C">
        <w:rPr>
          <w:noProof/>
        </w:rPr>
        <w:fldChar w:fldCharType="begin"/>
      </w:r>
      <w:r w:rsidRPr="000D351C">
        <w:rPr>
          <w:noProof/>
        </w:rPr>
        <w:instrText xml:space="preserve"> XE "appointment request segment" </w:instrText>
      </w:r>
      <w:r w:rsidR="003D291E" w:rsidRPr="000D351C">
        <w:rPr>
          <w:noProof/>
        </w:rPr>
        <w:fldChar w:fldCharType="end"/>
      </w:r>
    </w:p>
    <w:p w14:paraId="3A39538F" w14:textId="77777777" w:rsidR="003262BC" w:rsidRPr="000D351C" w:rsidRDefault="003262BC">
      <w:pPr>
        <w:pStyle w:val="NormalIndented"/>
        <w:rPr>
          <w:noProof/>
        </w:rPr>
      </w:pPr>
      <w:r w:rsidRPr="000D351C">
        <w:rPr>
          <w:noProof/>
        </w:rPr>
        <w:t>The ARQ segment defines a request for the booking of an appointment.  It is used in transactions sent from an application acting in the role of a placer.</w:t>
      </w:r>
    </w:p>
    <w:p w14:paraId="4447783B" w14:textId="77777777" w:rsidR="003262BC" w:rsidRPr="000D351C" w:rsidRDefault="003262BC">
      <w:pPr>
        <w:pStyle w:val="AttributeTableCaption"/>
        <w:rPr>
          <w:noProof/>
        </w:rPr>
      </w:pPr>
      <w:r w:rsidRPr="000D351C">
        <w:rPr>
          <w:noProof/>
        </w:rPr>
        <w:t>HL7 Attribute Table – ARQ</w:t>
      </w:r>
      <w:bookmarkStart w:id="262" w:name="ARQ"/>
      <w:bookmarkEnd w:id="262"/>
      <w:r w:rsidRPr="000D351C">
        <w:rPr>
          <w:noProof/>
        </w:rPr>
        <w:t xml:space="preserve"> – Appointment Request</w:t>
      </w:r>
      <w:r w:rsidR="003D291E" w:rsidRPr="000D351C">
        <w:rPr>
          <w:noProof/>
        </w:rPr>
        <w:fldChar w:fldCharType="begin"/>
      </w:r>
      <w:r w:rsidRPr="000D351C">
        <w:rPr>
          <w:noProof/>
        </w:rPr>
        <w:instrText xml:space="preserve"> XE "HL7 Attribute Table - ARQ" </w:instrText>
      </w:r>
      <w:r w:rsidR="003D291E" w:rsidRPr="000D351C">
        <w:rPr>
          <w:noProof/>
        </w:rPr>
        <w:fldChar w:fldCharType="end"/>
      </w:r>
      <w:r w:rsidR="003D291E" w:rsidRPr="000D351C">
        <w:rPr>
          <w:noProof/>
        </w:rPr>
        <w:fldChar w:fldCharType="begin"/>
      </w:r>
      <w:r w:rsidRPr="000D351C">
        <w:rPr>
          <w:noProof/>
        </w:rPr>
        <w:instrText xml:space="preserve"> XE "ARQ"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14:paraId="01DC1C3F" w14:textId="77777777" w:rsidTr="00755A40">
        <w:trPr>
          <w:tblHeader/>
          <w:jc w:val="center"/>
        </w:trPr>
        <w:tc>
          <w:tcPr>
            <w:tcW w:w="648" w:type="dxa"/>
            <w:tcBorders>
              <w:top w:val="single" w:sz="4" w:space="0" w:color="auto"/>
              <w:left w:val="nil"/>
              <w:bottom w:val="single" w:sz="4" w:space="0" w:color="auto"/>
              <w:right w:val="nil"/>
            </w:tcBorders>
            <w:shd w:val="clear" w:color="auto" w:fill="FFFFFF"/>
          </w:tcPr>
          <w:p w14:paraId="04DC3CC3" w14:textId="77777777"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14:paraId="1013C9B4" w14:textId="77777777"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14:paraId="622DAF18" w14:textId="77777777"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14:paraId="0DA3081C" w14:textId="77777777"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14:paraId="427ACC39" w14:textId="77777777"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14:paraId="7BF98D6E" w14:textId="77777777"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14:paraId="2FB3B64A" w14:textId="77777777"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14:paraId="1C64FC24" w14:textId="77777777"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14:paraId="6929C0F3" w14:textId="77777777" w:rsidR="003262BC" w:rsidRPr="000D351C" w:rsidRDefault="003262BC">
            <w:pPr>
              <w:pStyle w:val="AttributeTableHeader"/>
              <w:jc w:val="left"/>
              <w:rPr>
                <w:noProof/>
              </w:rPr>
            </w:pPr>
            <w:r w:rsidRPr="000D351C">
              <w:rPr>
                <w:noProof/>
              </w:rPr>
              <w:t>ELEMENT NAME</w:t>
            </w:r>
          </w:p>
        </w:tc>
      </w:tr>
      <w:tr w:rsidR="00755A40" w:rsidRPr="000D351C" w14:paraId="1C423268" w14:textId="77777777" w:rsidTr="00755A40">
        <w:trPr>
          <w:jc w:val="center"/>
        </w:trPr>
        <w:tc>
          <w:tcPr>
            <w:tcW w:w="648" w:type="dxa"/>
            <w:tcBorders>
              <w:top w:val="single" w:sz="4" w:space="0" w:color="auto"/>
              <w:left w:val="nil"/>
              <w:bottom w:val="dotted" w:sz="4" w:space="0" w:color="auto"/>
              <w:right w:val="nil"/>
            </w:tcBorders>
            <w:shd w:val="clear" w:color="auto" w:fill="FFFFFF"/>
          </w:tcPr>
          <w:p w14:paraId="74345AED" w14:textId="77777777"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14:paraId="17911F3A"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567B87B" w14:textId="77777777"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671D1A4D" w14:textId="77777777" w:rsidR="003262BC" w:rsidRPr="000D351C" w:rsidRDefault="003262BC">
            <w:pPr>
              <w:pStyle w:val="AttributeTableBody"/>
              <w:rPr>
                <w:noProof/>
              </w:rPr>
            </w:pPr>
            <w:r w:rsidRPr="000D351C">
              <w:rPr>
                <w:noProof/>
              </w:rPr>
              <w:t>EI</w:t>
            </w:r>
          </w:p>
        </w:tc>
        <w:tc>
          <w:tcPr>
            <w:tcW w:w="648" w:type="dxa"/>
            <w:tcBorders>
              <w:top w:val="single" w:sz="4" w:space="0" w:color="auto"/>
              <w:left w:val="nil"/>
              <w:bottom w:val="dotted" w:sz="4" w:space="0" w:color="auto"/>
              <w:right w:val="nil"/>
            </w:tcBorders>
            <w:shd w:val="clear" w:color="auto" w:fill="FFFFFF"/>
          </w:tcPr>
          <w:p w14:paraId="6286F115" w14:textId="77777777" w:rsidR="003262BC" w:rsidRPr="000D351C" w:rsidRDefault="003262BC">
            <w:pPr>
              <w:pStyle w:val="AttributeTableBody"/>
              <w:rPr>
                <w:noProof/>
              </w:rPr>
            </w:pPr>
            <w:r w:rsidRPr="000D351C">
              <w:rPr>
                <w:noProof/>
              </w:rPr>
              <w:t>R</w:t>
            </w:r>
          </w:p>
        </w:tc>
        <w:tc>
          <w:tcPr>
            <w:tcW w:w="648" w:type="dxa"/>
            <w:tcBorders>
              <w:top w:val="single" w:sz="4" w:space="0" w:color="auto"/>
              <w:left w:val="nil"/>
              <w:bottom w:val="dotted" w:sz="4" w:space="0" w:color="auto"/>
              <w:right w:val="nil"/>
            </w:tcBorders>
            <w:shd w:val="clear" w:color="auto" w:fill="FFFFFF"/>
          </w:tcPr>
          <w:p w14:paraId="6DDBAF28"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FDB8D64"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4CBF28B" w14:textId="77777777" w:rsidR="003262BC" w:rsidRPr="000D351C" w:rsidRDefault="003262BC">
            <w:pPr>
              <w:pStyle w:val="AttributeTableBody"/>
              <w:rPr>
                <w:noProof/>
              </w:rPr>
            </w:pPr>
            <w:r w:rsidRPr="000D351C">
              <w:rPr>
                <w:noProof/>
              </w:rPr>
              <w:t>00860</w:t>
            </w:r>
          </w:p>
        </w:tc>
        <w:tc>
          <w:tcPr>
            <w:tcW w:w="3888" w:type="dxa"/>
            <w:tcBorders>
              <w:top w:val="single" w:sz="4" w:space="0" w:color="auto"/>
              <w:left w:val="nil"/>
              <w:bottom w:val="dotted" w:sz="4" w:space="0" w:color="auto"/>
              <w:right w:val="nil"/>
            </w:tcBorders>
            <w:shd w:val="clear" w:color="auto" w:fill="FFFFFF"/>
          </w:tcPr>
          <w:p w14:paraId="5F24A7B2" w14:textId="77777777" w:rsidR="003262BC" w:rsidRPr="000D351C" w:rsidRDefault="003262BC">
            <w:pPr>
              <w:pStyle w:val="AttributeTableBody"/>
              <w:jc w:val="left"/>
              <w:rPr>
                <w:noProof/>
              </w:rPr>
            </w:pPr>
            <w:r w:rsidRPr="000D351C">
              <w:rPr>
                <w:noProof/>
              </w:rPr>
              <w:t>Placer Appointment ID</w:t>
            </w:r>
          </w:p>
        </w:tc>
      </w:tr>
      <w:tr w:rsidR="00755A40" w:rsidRPr="000D351C" w14:paraId="2C59F1EA"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329471FC" w14:textId="77777777"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14:paraId="03E59ED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0BBD8E"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C73B872"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6E77A84E"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7F80AFB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E1272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A76414" w14:textId="77777777" w:rsidR="003262BC" w:rsidRPr="000D351C" w:rsidRDefault="003262BC">
            <w:pPr>
              <w:pStyle w:val="AttributeTableBody"/>
              <w:rPr>
                <w:noProof/>
              </w:rPr>
            </w:pPr>
            <w:r w:rsidRPr="000D351C">
              <w:rPr>
                <w:noProof/>
              </w:rPr>
              <w:t>00861</w:t>
            </w:r>
          </w:p>
        </w:tc>
        <w:tc>
          <w:tcPr>
            <w:tcW w:w="3888" w:type="dxa"/>
            <w:tcBorders>
              <w:top w:val="dotted" w:sz="4" w:space="0" w:color="auto"/>
              <w:left w:val="nil"/>
              <w:bottom w:val="dotted" w:sz="4" w:space="0" w:color="auto"/>
              <w:right w:val="nil"/>
            </w:tcBorders>
            <w:shd w:val="clear" w:color="auto" w:fill="FFFFFF"/>
          </w:tcPr>
          <w:p w14:paraId="5EB6F821" w14:textId="77777777" w:rsidR="003262BC" w:rsidRPr="000D351C" w:rsidRDefault="003262BC">
            <w:pPr>
              <w:pStyle w:val="AttributeTableBody"/>
              <w:jc w:val="left"/>
              <w:rPr>
                <w:noProof/>
              </w:rPr>
            </w:pPr>
            <w:r w:rsidRPr="000D351C">
              <w:rPr>
                <w:noProof/>
              </w:rPr>
              <w:t>Filler Appointment ID</w:t>
            </w:r>
          </w:p>
        </w:tc>
      </w:tr>
      <w:tr w:rsidR="00755A40" w:rsidRPr="000D351C" w14:paraId="7C595617"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11A27561" w14:textId="77777777" w:rsidR="003262BC" w:rsidRPr="000D351C" w:rsidRDefault="003262BC">
            <w:pPr>
              <w:pStyle w:val="AttributeTableBody"/>
              <w:rPr>
                <w:noProof/>
              </w:rPr>
            </w:pPr>
            <w:r w:rsidRPr="000D351C">
              <w:rPr>
                <w:noProof/>
              </w:rPr>
              <w:t>3</w:t>
            </w:r>
          </w:p>
        </w:tc>
        <w:tc>
          <w:tcPr>
            <w:tcW w:w="648" w:type="dxa"/>
            <w:tcBorders>
              <w:top w:val="dotted" w:sz="4" w:space="0" w:color="auto"/>
              <w:left w:val="nil"/>
              <w:bottom w:val="dotted" w:sz="4" w:space="0" w:color="auto"/>
              <w:right w:val="nil"/>
            </w:tcBorders>
            <w:shd w:val="clear" w:color="auto" w:fill="FFFFFF"/>
          </w:tcPr>
          <w:p w14:paraId="207DB5C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B334DD"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22FFC426"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4914B2AE"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3A17A4F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21475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BAAEBE" w14:textId="77777777" w:rsidR="003262BC" w:rsidRPr="000D351C" w:rsidRDefault="003262BC">
            <w:pPr>
              <w:pStyle w:val="AttributeTableBody"/>
              <w:rPr>
                <w:noProof/>
              </w:rPr>
            </w:pPr>
            <w:r w:rsidRPr="000D351C">
              <w:rPr>
                <w:noProof/>
              </w:rPr>
              <w:t>00862</w:t>
            </w:r>
          </w:p>
        </w:tc>
        <w:tc>
          <w:tcPr>
            <w:tcW w:w="3888" w:type="dxa"/>
            <w:tcBorders>
              <w:top w:val="dotted" w:sz="4" w:space="0" w:color="auto"/>
              <w:left w:val="nil"/>
              <w:bottom w:val="dotted" w:sz="4" w:space="0" w:color="auto"/>
              <w:right w:val="nil"/>
            </w:tcBorders>
            <w:shd w:val="clear" w:color="auto" w:fill="FFFFFF"/>
          </w:tcPr>
          <w:p w14:paraId="67CE9C91" w14:textId="77777777" w:rsidR="003262BC" w:rsidRPr="000D351C" w:rsidRDefault="003262BC">
            <w:pPr>
              <w:pStyle w:val="AttributeTableBody"/>
              <w:jc w:val="left"/>
              <w:rPr>
                <w:noProof/>
              </w:rPr>
            </w:pPr>
            <w:r w:rsidRPr="000D351C">
              <w:rPr>
                <w:noProof/>
              </w:rPr>
              <w:t>Occurrence Number</w:t>
            </w:r>
          </w:p>
        </w:tc>
      </w:tr>
      <w:tr w:rsidR="00755A40" w:rsidRPr="000D351C" w14:paraId="0A5A05CF"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0A48B462" w14:textId="77777777" w:rsidR="003262BC" w:rsidRPr="000D351C" w:rsidRDefault="003262BC">
            <w:pPr>
              <w:pStyle w:val="AttributeTableBody"/>
              <w:rPr>
                <w:noProof/>
              </w:rPr>
            </w:pPr>
            <w:r w:rsidRPr="000D351C">
              <w:rPr>
                <w:noProof/>
              </w:rPr>
              <w:t>4</w:t>
            </w:r>
          </w:p>
        </w:tc>
        <w:tc>
          <w:tcPr>
            <w:tcW w:w="648" w:type="dxa"/>
            <w:tcBorders>
              <w:top w:val="dotted" w:sz="4" w:space="0" w:color="auto"/>
              <w:left w:val="nil"/>
              <w:bottom w:val="dotted" w:sz="4" w:space="0" w:color="auto"/>
              <w:right w:val="nil"/>
            </w:tcBorders>
            <w:shd w:val="clear" w:color="auto" w:fill="FFFFFF"/>
          </w:tcPr>
          <w:p w14:paraId="223CC92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0FE9852"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2263485"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5EB984AB"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0E23705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9A43E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2BBD86" w14:textId="77777777" w:rsidR="003262BC" w:rsidRPr="000D351C" w:rsidRDefault="003262BC">
            <w:pPr>
              <w:pStyle w:val="AttributeTableBody"/>
              <w:rPr>
                <w:noProof/>
              </w:rPr>
            </w:pPr>
            <w:r w:rsidRPr="000D351C">
              <w:rPr>
                <w:noProof/>
              </w:rPr>
              <w:t>00218</w:t>
            </w:r>
          </w:p>
        </w:tc>
        <w:tc>
          <w:tcPr>
            <w:tcW w:w="3888" w:type="dxa"/>
            <w:tcBorders>
              <w:top w:val="dotted" w:sz="4" w:space="0" w:color="auto"/>
              <w:left w:val="nil"/>
              <w:bottom w:val="dotted" w:sz="4" w:space="0" w:color="auto"/>
              <w:right w:val="nil"/>
            </w:tcBorders>
            <w:shd w:val="clear" w:color="auto" w:fill="FFFFFF"/>
          </w:tcPr>
          <w:p w14:paraId="5E1297E5" w14:textId="77777777" w:rsidR="003262BC" w:rsidRPr="000D351C" w:rsidRDefault="003262BC">
            <w:pPr>
              <w:pStyle w:val="AttributeTableBody"/>
              <w:jc w:val="left"/>
              <w:rPr>
                <w:noProof/>
              </w:rPr>
            </w:pPr>
            <w:r w:rsidRPr="000D351C">
              <w:rPr>
                <w:noProof/>
              </w:rPr>
              <w:t xml:space="preserve">Placer </w:t>
            </w:r>
            <w:r w:rsidR="008E6623">
              <w:rPr>
                <w:noProof/>
              </w:rPr>
              <w:t xml:space="preserve">Order </w:t>
            </w:r>
            <w:r w:rsidRPr="000D351C">
              <w:rPr>
                <w:noProof/>
              </w:rPr>
              <w:t>Group Number</w:t>
            </w:r>
          </w:p>
        </w:tc>
      </w:tr>
      <w:tr w:rsidR="00755A40" w:rsidRPr="000D351C" w14:paraId="666F5119"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3A9D92F7"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4A1BF37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58A926"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D5DED1F"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575EA1B1"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646DDE9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001D4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709E10" w14:textId="77777777" w:rsidR="003262BC" w:rsidRPr="000D351C" w:rsidRDefault="003262BC">
            <w:pPr>
              <w:pStyle w:val="AttributeTableBody"/>
              <w:rPr>
                <w:noProof/>
              </w:rPr>
            </w:pPr>
            <w:r w:rsidRPr="000D351C">
              <w:rPr>
                <w:noProof/>
              </w:rPr>
              <w:t>00864</w:t>
            </w:r>
          </w:p>
        </w:tc>
        <w:tc>
          <w:tcPr>
            <w:tcW w:w="3888" w:type="dxa"/>
            <w:tcBorders>
              <w:top w:val="dotted" w:sz="4" w:space="0" w:color="auto"/>
              <w:left w:val="nil"/>
              <w:bottom w:val="dotted" w:sz="4" w:space="0" w:color="auto"/>
              <w:right w:val="nil"/>
            </w:tcBorders>
            <w:shd w:val="clear" w:color="auto" w:fill="FFFFFF"/>
          </w:tcPr>
          <w:p w14:paraId="546CA128" w14:textId="77777777" w:rsidR="003262BC" w:rsidRPr="000D351C" w:rsidRDefault="003262BC">
            <w:pPr>
              <w:pStyle w:val="AttributeTableBody"/>
              <w:jc w:val="left"/>
              <w:rPr>
                <w:noProof/>
              </w:rPr>
            </w:pPr>
            <w:r w:rsidRPr="000D351C">
              <w:rPr>
                <w:noProof/>
              </w:rPr>
              <w:t>Schedule ID</w:t>
            </w:r>
          </w:p>
        </w:tc>
      </w:tr>
      <w:tr w:rsidR="00755A40" w:rsidRPr="000D351C" w14:paraId="6BB0BACE"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5787168E" w14:textId="77777777" w:rsidR="003262BC" w:rsidRPr="000D351C" w:rsidRDefault="003262BC">
            <w:pPr>
              <w:pStyle w:val="AttributeTableBody"/>
              <w:rPr>
                <w:noProof/>
              </w:rPr>
            </w:pPr>
            <w:r w:rsidRPr="000D351C">
              <w:rPr>
                <w:noProof/>
              </w:rPr>
              <w:t>6</w:t>
            </w:r>
          </w:p>
        </w:tc>
        <w:tc>
          <w:tcPr>
            <w:tcW w:w="648" w:type="dxa"/>
            <w:tcBorders>
              <w:top w:val="dotted" w:sz="4" w:space="0" w:color="auto"/>
              <w:left w:val="nil"/>
              <w:bottom w:val="dotted" w:sz="4" w:space="0" w:color="auto"/>
              <w:right w:val="nil"/>
            </w:tcBorders>
            <w:shd w:val="clear" w:color="auto" w:fill="FFFFFF"/>
          </w:tcPr>
          <w:p w14:paraId="747923B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5B42E5"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622464C"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7BEFBC27"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37122F9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B94ED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1329F0" w14:textId="77777777" w:rsidR="003262BC" w:rsidRPr="000D351C" w:rsidRDefault="003262BC">
            <w:pPr>
              <w:pStyle w:val="AttributeTableBody"/>
              <w:rPr>
                <w:noProof/>
              </w:rPr>
            </w:pPr>
            <w:r w:rsidRPr="000D351C">
              <w:rPr>
                <w:noProof/>
              </w:rPr>
              <w:t>00865</w:t>
            </w:r>
          </w:p>
        </w:tc>
        <w:tc>
          <w:tcPr>
            <w:tcW w:w="3888" w:type="dxa"/>
            <w:tcBorders>
              <w:top w:val="dotted" w:sz="4" w:space="0" w:color="auto"/>
              <w:left w:val="nil"/>
              <w:bottom w:val="dotted" w:sz="4" w:space="0" w:color="auto"/>
              <w:right w:val="nil"/>
            </w:tcBorders>
            <w:shd w:val="clear" w:color="auto" w:fill="FFFFFF"/>
          </w:tcPr>
          <w:p w14:paraId="613C91C2" w14:textId="77777777" w:rsidR="003262BC" w:rsidRPr="000D351C" w:rsidRDefault="003262BC">
            <w:pPr>
              <w:pStyle w:val="AttributeTableBody"/>
              <w:jc w:val="left"/>
              <w:rPr>
                <w:noProof/>
              </w:rPr>
            </w:pPr>
            <w:r w:rsidRPr="000D351C">
              <w:rPr>
                <w:noProof/>
              </w:rPr>
              <w:t>Request Event Reason</w:t>
            </w:r>
          </w:p>
        </w:tc>
      </w:tr>
      <w:tr w:rsidR="00755A40" w:rsidRPr="000D351C" w14:paraId="6EC70C86"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75FB7049" w14:textId="77777777" w:rsidR="003262BC" w:rsidRPr="000D351C" w:rsidRDefault="003262BC">
            <w:pPr>
              <w:pStyle w:val="AttributeTableBody"/>
              <w:rPr>
                <w:noProof/>
              </w:rPr>
            </w:pPr>
            <w:r w:rsidRPr="000D351C">
              <w:rPr>
                <w:noProof/>
              </w:rPr>
              <w:t>7</w:t>
            </w:r>
          </w:p>
        </w:tc>
        <w:tc>
          <w:tcPr>
            <w:tcW w:w="648" w:type="dxa"/>
            <w:tcBorders>
              <w:top w:val="dotted" w:sz="4" w:space="0" w:color="auto"/>
              <w:left w:val="nil"/>
              <w:bottom w:val="dotted" w:sz="4" w:space="0" w:color="auto"/>
              <w:right w:val="nil"/>
            </w:tcBorders>
            <w:shd w:val="clear" w:color="auto" w:fill="FFFFFF"/>
          </w:tcPr>
          <w:p w14:paraId="4A0F9FA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46D6CC3"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4F26888"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62A0EE43"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52E17DC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A2CAF4" w14:textId="77777777" w:rsidR="003262BC" w:rsidRPr="000D351C" w:rsidRDefault="00E449D7">
            <w:pPr>
              <w:pStyle w:val="AttributeTableBody"/>
              <w:rPr>
                <w:rStyle w:val="HyperlinkTable"/>
                <w:noProof/>
              </w:rPr>
            </w:pPr>
            <w:hyperlink r:id="rId11" w:anchor="HL70276" w:history="1">
              <w:r w:rsidR="003262BC" w:rsidRPr="000D351C">
                <w:rPr>
                  <w:rStyle w:val="HyperlinkTable"/>
                  <w:noProof/>
                </w:rPr>
                <w:t>0276</w:t>
              </w:r>
            </w:hyperlink>
          </w:p>
        </w:tc>
        <w:tc>
          <w:tcPr>
            <w:tcW w:w="720" w:type="dxa"/>
            <w:tcBorders>
              <w:top w:val="dotted" w:sz="4" w:space="0" w:color="auto"/>
              <w:left w:val="nil"/>
              <w:bottom w:val="dotted" w:sz="4" w:space="0" w:color="auto"/>
              <w:right w:val="nil"/>
            </w:tcBorders>
            <w:shd w:val="clear" w:color="auto" w:fill="FFFFFF"/>
          </w:tcPr>
          <w:p w14:paraId="1350CB0F" w14:textId="77777777" w:rsidR="003262BC" w:rsidRPr="000D351C" w:rsidRDefault="003262BC">
            <w:pPr>
              <w:pStyle w:val="AttributeTableBody"/>
              <w:rPr>
                <w:noProof/>
              </w:rPr>
            </w:pPr>
            <w:r w:rsidRPr="000D351C">
              <w:rPr>
                <w:noProof/>
              </w:rPr>
              <w:t>00866</w:t>
            </w:r>
          </w:p>
        </w:tc>
        <w:tc>
          <w:tcPr>
            <w:tcW w:w="3888" w:type="dxa"/>
            <w:tcBorders>
              <w:top w:val="dotted" w:sz="4" w:space="0" w:color="auto"/>
              <w:left w:val="nil"/>
              <w:bottom w:val="dotted" w:sz="4" w:space="0" w:color="auto"/>
              <w:right w:val="nil"/>
            </w:tcBorders>
            <w:shd w:val="clear" w:color="auto" w:fill="FFFFFF"/>
          </w:tcPr>
          <w:p w14:paraId="1D8ABED1" w14:textId="77777777" w:rsidR="003262BC" w:rsidRPr="000D351C" w:rsidRDefault="003262BC">
            <w:pPr>
              <w:pStyle w:val="AttributeTableBody"/>
              <w:jc w:val="left"/>
              <w:rPr>
                <w:noProof/>
              </w:rPr>
            </w:pPr>
            <w:r w:rsidRPr="000D351C">
              <w:rPr>
                <w:noProof/>
              </w:rPr>
              <w:t>Appointment Reason</w:t>
            </w:r>
          </w:p>
        </w:tc>
      </w:tr>
      <w:tr w:rsidR="00755A40" w:rsidRPr="000D351C" w14:paraId="3D4D86C5"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65385E26" w14:textId="77777777" w:rsidR="003262BC" w:rsidRPr="000D351C" w:rsidRDefault="003262BC">
            <w:pPr>
              <w:pStyle w:val="AttributeTableBody"/>
              <w:rPr>
                <w:noProof/>
              </w:rPr>
            </w:pPr>
            <w:r w:rsidRPr="000D351C">
              <w:rPr>
                <w:noProof/>
              </w:rPr>
              <w:t>8</w:t>
            </w:r>
          </w:p>
        </w:tc>
        <w:tc>
          <w:tcPr>
            <w:tcW w:w="648" w:type="dxa"/>
            <w:tcBorders>
              <w:top w:val="dotted" w:sz="4" w:space="0" w:color="auto"/>
              <w:left w:val="nil"/>
              <w:bottom w:val="dotted" w:sz="4" w:space="0" w:color="auto"/>
              <w:right w:val="nil"/>
            </w:tcBorders>
            <w:shd w:val="clear" w:color="auto" w:fill="FFFFFF"/>
          </w:tcPr>
          <w:p w14:paraId="3E80C02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597F86"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07E1737"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404D633C"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73E4CED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BE0B480" w14:textId="77777777" w:rsidR="003262BC" w:rsidRPr="000D351C" w:rsidRDefault="00E449D7">
            <w:pPr>
              <w:pStyle w:val="AttributeTableBody"/>
              <w:rPr>
                <w:rStyle w:val="HyperlinkTable"/>
                <w:noProof/>
              </w:rPr>
            </w:pPr>
            <w:hyperlink r:id="rId12" w:anchor="HL70277" w:history="1">
              <w:r w:rsidR="003262BC" w:rsidRPr="000D351C">
                <w:rPr>
                  <w:rStyle w:val="HyperlinkTable"/>
                  <w:noProof/>
                </w:rPr>
                <w:t>0277</w:t>
              </w:r>
            </w:hyperlink>
          </w:p>
        </w:tc>
        <w:tc>
          <w:tcPr>
            <w:tcW w:w="720" w:type="dxa"/>
            <w:tcBorders>
              <w:top w:val="dotted" w:sz="4" w:space="0" w:color="auto"/>
              <w:left w:val="nil"/>
              <w:bottom w:val="dotted" w:sz="4" w:space="0" w:color="auto"/>
              <w:right w:val="nil"/>
            </w:tcBorders>
            <w:shd w:val="clear" w:color="auto" w:fill="FFFFFF"/>
          </w:tcPr>
          <w:p w14:paraId="66795F99" w14:textId="77777777" w:rsidR="003262BC" w:rsidRPr="000D351C" w:rsidRDefault="003262BC">
            <w:pPr>
              <w:pStyle w:val="AttributeTableBody"/>
              <w:rPr>
                <w:noProof/>
              </w:rPr>
            </w:pPr>
            <w:r w:rsidRPr="000D351C">
              <w:rPr>
                <w:noProof/>
              </w:rPr>
              <w:t>00867</w:t>
            </w:r>
          </w:p>
        </w:tc>
        <w:tc>
          <w:tcPr>
            <w:tcW w:w="3888" w:type="dxa"/>
            <w:tcBorders>
              <w:top w:val="dotted" w:sz="4" w:space="0" w:color="auto"/>
              <w:left w:val="nil"/>
              <w:bottom w:val="dotted" w:sz="4" w:space="0" w:color="auto"/>
              <w:right w:val="nil"/>
            </w:tcBorders>
            <w:shd w:val="clear" w:color="auto" w:fill="FFFFFF"/>
          </w:tcPr>
          <w:p w14:paraId="59556D43" w14:textId="77777777" w:rsidR="003262BC" w:rsidRPr="000D351C" w:rsidRDefault="003262BC">
            <w:pPr>
              <w:pStyle w:val="AttributeTableBody"/>
              <w:jc w:val="left"/>
              <w:rPr>
                <w:noProof/>
              </w:rPr>
            </w:pPr>
            <w:r w:rsidRPr="000D351C">
              <w:rPr>
                <w:noProof/>
              </w:rPr>
              <w:t>Appointment Type</w:t>
            </w:r>
          </w:p>
        </w:tc>
      </w:tr>
      <w:tr w:rsidR="00755A40" w:rsidRPr="000D351C" w14:paraId="61871DB1"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62380ED4" w14:textId="77777777" w:rsidR="003262BC" w:rsidRPr="000D351C" w:rsidRDefault="003262BC">
            <w:pPr>
              <w:pStyle w:val="AttributeTableBody"/>
              <w:rPr>
                <w:noProof/>
              </w:rPr>
            </w:pPr>
            <w:r w:rsidRPr="000D351C">
              <w:rPr>
                <w:noProof/>
              </w:rPr>
              <w:t>9</w:t>
            </w:r>
          </w:p>
        </w:tc>
        <w:tc>
          <w:tcPr>
            <w:tcW w:w="648" w:type="dxa"/>
            <w:tcBorders>
              <w:top w:val="dotted" w:sz="4" w:space="0" w:color="auto"/>
              <w:left w:val="nil"/>
              <w:bottom w:val="dotted" w:sz="4" w:space="0" w:color="auto"/>
              <w:right w:val="nil"/>
            </w:tcBorders>
            <w:shd w:val="clear" w:color="auto" w:fill="FFFFFF"/>
          </w:tcPr>
          <w:p w14:paraId="1B9DBE0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D8EB775"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3720B27C"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7C6C149D"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595FB58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7C31A6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D91459" w14:textId="77777777" w:rsidR="003262BC" w:rsidRPr="000D351C" w:rsidRDefault="003262BC">
            <w:pPr>
              <w:pStyle w:val="AttributeTableBody"/>
              <w:rPr>
                <w:noProof/>
              </w:rPr>
            </w:pPr>
            <w:r w:rsidRPr="000D351C">
              <w:rPr>
                <w:noProof/>
              </w:rPr>
              <w:t>00868</w:t>
            </w:r>
          </w:p>
        </w:tc>
        <w:tc>
          <w:tcPr>
            <w:tcW w:w="3888" w:type="dxa"/>
            <w:tcBorders>
              <w:top w:val="dotted" w:sz="4" w:space="0" w:color="auto"/>
              <w:left w:val="nil"/>
              <w:bottom w:val="dotted" w:sz="4" w:space="0" w:color="auto"/>
              <w:right w:val="nil"/>
            </w:tcBorders>
            <w:shd w:val="clear" w:color="auto" w:fill="FFFFFF"/>
          </w:tcPr>
          <w:p w14:paraId="7CEE6AE0" w14:textId="77777777" w:rsidR="003262BC" w:rsidRPr="000D351C" w:rsidRDefault="003262BC">
            <w:pPr>
              <w:pStyle w:val="AttributeTableBody"/>
              <w:jc w:val="left"/>
              <w:rPr>
                <w:noProof/>
              </w:rPr>
            </w:pPr>
            <w:r w:rsidRPr="000D351C">
              <w:rPr>
                <w:noProof/>
              </w:rPr>
              <w:t>Appointment Duration</w:t>
            </w:r>
          </w:p>
        </w:tc>
      </w:tr>
      <w:tr w:rsidR="00755A40" w:rsidRPr="000D351C" w14:paraId="7AE3F7B9"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178AF522" w14:textId="77777777" w:rsidR="003262BC" w:rsidRPr="000D351C" w:rsidRDefault="003262BC">
            <w:pPr>
              <w:pStyle w:val="AttributeTableBody"/>
              <w:rPr>
                <w:noProof/>
              </w:rPr>
            </w:pPr>
            <w:r w:rsidRPr="000D351C">
              <w:rPr>
                <w:noProof/>
              </w:rPr>
              <w:t>10</w:t>
            </w:r>
          </w:p>
        </w:tc>
        <w:tc>
          <w:tcPr>
            <w:tcW w:w="648" w:type="dxa"/>
            <w:tcBorders>
              <w:top w:val="dotted" w:sz="4" w:space="0" w:color="auto"/>
              <w:left w:val="nil"/>
              <w:bottom w:val="dotted" w:sz="4" w:space="0" w:color="auto"/>
              <w:right w:val="nil"/>
            </w:tcBorders>
            <w:shd w:val="clear" w:color="auto" w:fill="FFFFFF"/>
          </w:tcPr>
          <w:p w14:paraId="48EAC70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E35CA5"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A6609BF"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7790BC20"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068E0C5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7D25A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193CCB" w14:textId="77777777" w:rsidR="003262BC" w:rsidRPr="000D351C" w:rsidRDefault="003262BC">
            <w:pPr>
              <w:pStyle w:val="AttributeTableBody"/>
              <w:rPr>
                <w:noProof/>
              </w:rPr>
            </w:pPr>
            <w:r w:rsidRPr="000D351C">
              <w:rPr>
                <w:noProof/>
              </w:rPr>
              <w:t>00869</w:t>
            </w:r>
          </w:p>
        </w:tc>
        <w:tc>
          <w:tcPr>
            <w:tcW w:w="3888" w:type="dxa"/>
            <w:tcBorders>
              <w:top w:val="dotted" w:sz="4" w:space="0" w:color="auto"/>
              <w:left w:val="nil"/>
              <w:bottom w:val="dotted" w:sz="4" w:space="0" w:color="auto"/>
              <w:right w:val="nil"/>
            </w:tcBorders>
            <w:shd w:val="clear" w:color="auto" w:fill="FFFFFF"/>
          </w:tcPr>
          <w:p w14:paraId="713E377F" w14:textId="77777777" w:rsidR="003262BC" w:rsidRPr="000D351C" w:rsidRDefault="003262BC">
            <w:pPr>
              <w:pStyle w:val="AttributeTableBody"/>
              <w:jc w:val="left"/>
              <w:rPr>
                <w:noProof/>
              </w:rPr>
            </w:pPr>
            <w:r w:rsidRPr="000D351C">
              <w:rPr>
                <w:noProof/>
              </w:rPr>
              <w:t>Appointment Duration Units</w:t>
            </w:r>
          </w:p>
        </w:tc>
      </w:tr>
      <w:tr w:rsidR="00755A40" w:rsidRPr="000D351C" w14:paraId="3E4D68D4"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16A36653" w14:textId="77777777" w:rsidR="003262BC" w:rsidRPr="000D351C" w:rsidRDefault="003262BC">
            <w:pPr>
              <w:pStyle w:val="AttributeTableBody"/>
              <w:rPr>
                <w:noProof/>
              </w:rPr>
            </w:pPr>
            <w:r w:rsidRPr="000D351C">
              <w:rPr>
                <w:noProof/>
              </w:rPr>
              <w:t>11</w:t>
            </w:r>
          </w:p>
        </w:tc>
        <w:tc>
          <w:tcPr>
            <w:tcW w:w="648" w:type="dxa"/>
            <w:tcBorders>
              <w:top w:val="dotted" w:sz="4" w:space="0" w:color="auto"/>
              <w:left w:val="nil"/>
              <w:bottom w:val="dotted" w:sz="4" w:space="0" w:color="auto"/>
              <w:right w:val="nil"/>
            </w:tcBorders>
            <w:shd w:val="clear" w:color="auto" w:fill="FFFFFF"/>
          </w:tcPr>
          <w:p w14:paraId="15994A3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C094BE"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B170D6C" w14:textId="77777777" w:rsidR="003262BC" w:rsidRPr="000D351C" w:rsidRDefault="003262BC">
            <w:pPr>
              <w:pStyle w:val="AttributeTableBody"/>
              <w:rPr>
                <w:noProof/>
              </w:rPr>
            </w:pPr>
            <w:r w:rsidRPr="000D351C">
              <w:rPr>
                <w:noProof/>
              </w:rPr>
              <w:t>DR</w:t>
            </w:r>
          </w:p>
        </w:tc>
        <w:tc>
          <w:tcPr>
            <w:tcW w:w="648" w:type="dxa"/>
            <w:tcBorders>
              <w:top w:val="dotted" w:sz="4" w:space="0" w:color="auto"/>
              <w:left w:val="nil"/>
              <w:bottom w:val="dotted" w:sz="4" w:space="0" w:color="auto"/>
              <w:right w:val="nil"/>
            </w:tcBorders>
            <w:shd w:val="clear" w:color="auto" w:fill="FFFFFF"/>
          </w:tcPr>
          <w:p w14:paraId="1E6ABE41"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00118B2D"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3C14DC5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56E3A3" w14:textId="77777777" w:rsidR="003262BC" w:rsidRPr="000D351C" w:rsidRDefault="003262BC">
            <w:pPr>
              <w:pStyle w:val="AttributeTableBody"/>
              <w:rPr>
                <w:noProof/>
              </w:rPr>
            </w:pPr>
            <w:r w:rsidRPr="000D351C">
              <w:rPr>
                <w:noProof/>
              </w:rPr>
              <w:t>00870</w:t>
            </w:r>
          </w:p>
        </w:tc>
        <w:tc>
          <w:tcPr>
            <w:tcW w:w="3888" w:type="dxa"/>
            <w:tcBorders>
              <w:top w:val="dotted" w:sz="4" w:space="0" w:color="auto"/>
              <w:left w:val="nil"/>
              <w:bottom w:val="dotted" w:sz="4" w:space="0" w:color="auto"/>
              <w:right w:val="nil"/>
            </w:tcBorders>
            <w:shd w:val="clear" w:color="auto" w:fill="FFFFFF"/>
          </w:tcPr>
          <w:p w14:paraId="2B678B07" w14:textId="77777777" w:rsidR="003262BC" w:rsidRPr="000D351C" w:rsidRDefault="003262BC">
            <w:pPr>
              <w:pStyle w:val="AttributeTableBody"/>
              <w:jc w:val="left"/>
              <w:rPr>
                <w:noProof/>
              </w:rPr>
            </w:pPr>
            <w:r w:rsidRPr="000D351C">
              <w:rPr>
                <w:noProof/>
              </w:rPr>
              <w:t>Requested Start Date/Time Range</w:t>
            </w:r>
          </w:p>
        </w:tc>
      </w:tr>
      <w:tr w:rsidR="00755A40" w:rsidRPr="000D351C" w14:paraId="2D07E451"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3ABB6C53" w14:textId="77777777" w:rsidR="003262BC" w:rsidRPr="000D351C" w:rsidRDefault="003262BC">
            <w:pPr>
              <w:pStyle w:val="AttributeTableBody"/>
              <w:rPr>
                <w:noProof/>
              </w:rPr>
            </w:pPr>
            <w:r w:rsidRPr="000D351C">
              <w:rPr>
                <w:noProof/>
              </w:rPr>
              <w:t>12</w:t>
            </w:r>
          </w:p>
        </w:tc>
        <w:tc>
          <w:tcPr>
            <w:tcW w:w="648" w:type="dxa"/>
            <w:tcBorders>
              <w:top w:val="dotted" w:sz="4" w:space="0" w:color="auto"/>
              <w:left w:val="nil"/>
              <w:bottom w:val="dotted" w:sz="4" w:space="0" w:color="auto"/>
              <w:right w:val="nil"/>
            </w:tcBorders>
            <w:shd w:val="clear" w:color="auto" w:fill="FFFFFF"/>
          </w:tcPr>
          <w:p w14:paraId="433787C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612FD7"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5F7534AE" w14:textId="77777777" w:rsidR="003262BC" w:rsidRPr="000D351C" w:rsidRDefault="003262BC">
            <w:pPr>
              <w:pStyle w:val="AttributeTableBody"/>
              <w:rPr>
                <w:noProof/>
              </w:rPr>
            </w:pPr>
            <w:r w:rsidRPr="000D351C">
              <w:rPr>
                <w:noProof/>
              </w:rPr>
              <w:t>ST</w:t>
            </w:r>
          </w:p>
        </w:tc>
        <w:tc>
          <w:tcPr>
            <w:tcW w:w="648" w:type="dxa"/>
            <w:tcBorders>
              <w:top w:val="dotted" w:sz="4" w:space="0" w:color="auto"/>
              <w:left w:val="nil"/>
              <w:bottom w:val="dotted" w:sz="4" w:space="0" w:color="auto"/>
              <w:right w:val="nil"/>
            </w:tcBorders>
            <w:shd w:val="clear" w:color="auto" w:fill="FFFFFF"/>
          </w:tcPr>
          <w:p w14:paraId="2E72CE6E"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056615E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63CEE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0581C1" w14:textId="77777777" w:rsidR="003262BC" w:rsidRPr="000D351C" w:rsidRDefault="003262BC">
            <w:pPr>
              <w:pStyle w:val="AttributeTableBody"/>
              <w:rPr>
                <w:noProof/>
              </w:rPr>
            </w:pPr>
            <w:r w:rsidRPr="000D351C">
              <w:rPr>
                <w:noProof/>
              </w:rPr>
              <w:t>00871</w:t>
            </w:r>
          </w:p>
        </w:tc>
        <w:tc>
          <w:tcPr>
            <w:tcW w:w="3888" w:type="dxa"/>
            <w:tcBorders>
              <w:top w:val="dotted" w:sz="4" w:space="0" w:color="auto"/>
              <w:left w:val="nil"/>
              <w:bottom w:val="dotted" w:sz="4" w:space="0" w:color="auto"/>
              <w:right w:val="nil"/>
            </w:tcBorders>
            <w:shd w:val="clear" w:color="auto" w:fill="FFFFFF"/>
          </w:tcPr>
          <w:p w14:paraId="364FC366" w14:textId="77777777" w:rsidR="003262BC" w:rsidRPr="000D351C" w:rsidRDefault="003262BC">
            <w:pPr>
              <w:pStyle w:val="AttributeTableBody"/>
              <w:jc w:val="left"/>
              <w:rPr>
                <w:noProof/>
              </w:rPr>
            </w:pPr>
            <w:r w:rsidRPr="000D351C">
              <w:rPr>
                <w:noProof/>
              </w:rPr>
              <w:t>Priority-ARQ</w:t>
            </w:r>
          </w:p>
        </w:tc>
      </w:tr>
      <w:tr w:rsidR="00755A40" w:rsidRPr="000D351C" w14:paraId="2F4FEA4F"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22CEBD1C" w14:textId="77777777" w:rsidR="003262BC" w:rsidRPr="000D351C" w:rsidRDefault="003262BC">
            <w:pPr>
              <w:pStyle w:val="AttributeTableBody"/>
              <w:rPr>
                <w:noProof/>
              </w:rPr>
            </w:pPr>
            <w:r w:rsidRPr="000D351C">
              <w:rPr>
                <w:noProof/>
              </w:rPr>
              <w:t>13</w:t>
            </w:r>
          </w:p>
        </w:tc>
        <w:tc>
          <w:tcPr>
            <w:tcW w:w="648" w:type="dxa"/>
            <w:tcBorders>
              <w:top w:val="dotted" w:sz="4" w:space="0" w:color="auto"/>
              <w:left w:val="nil"/>
              <w:bottom w:val="dotted" w:sz="4" w:space="0" w:color="auto"/>
              <w:right w:val="nil"/>
            </w:tcBorders>
            <w:shd w:val="clear" w:color="auto" w:fill="FFFFFF"/>
          </w:tcPr>
          <w:p w14:paraId="7039B22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74CAAC"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B902B62" w14:textId="77777777" w:rsidR="003262BC" w:rsidRPr="000D351C" w:rsidRDefault="003262BC">
            <w:pPr>
              <w:pStyle w:val="AttributeTableBody"/>
              <w:rPr>
                <w:noProof/>
              </w:rPr>
            </w:pPr>
            <w:r w:rsidRPr="000D351C">
              <w:rPr>
                <w:noProof/>
              </w:rPr>
              <w:t>RI</w:t>
            </w:r>
          </w:p>
        </w:tc>
        <w:tc>
          <w:tcPr>
            <w:tcW w:w="648" w:type="dxa"/>
            <w:tcBorders>
              <w:top w:val="dotted" w:sz="4" w:space="0" w:color="auto"/>
              <w:left w:val="nil"/>
              <w:bottom w:val="dotted" w:sz="4" w:space="0" w:color="auto"/>
              <w:right w:val="nil"/>
            </w:tcBorders>
            <w:shd w:val="clear" w:color="auto" w:fill="FFFFFF"/>
          </w:tcPr>
          <w:p w14:paraId="74DD3507"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654832F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D9386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54AF9D" w14:textId="77777777" w:rsidR="003262BC" w:rsidRPr="000D351C" w:rsidRDefault="003262BC">
            <w:pPr>
              <w:pStyle w:val="AttributeTableBody"/>
              <w:rPr>
                <w:noProof/>
              </w:rPr>
            </w:pPr>
            <w:r w:rsidRPr="000D351C">
              <w:rPr>
                <w:noProof/>
              </w:rPr>
              <w:t>00872</w:t>
            </w:r>
          </w:p>
        </w:tc>
        <w:tc>
          <w:tcPr>
            <w:tcW w:w="3888" w:type="dxa"/>
            <w:tcBorders>
              <w:top w:val="dotted" w:sz="4" w:space="0" w:color="auto"/>
              <w:left w:val="nil"/>
              <w:bottom w:val="dotted" w:sz="4" w:space="0" w:color="auto"/>
              <w:right w:val="nil"/>
            </w:tcBorders>
            <w:shd w:val="clear" w:color="auto" w:fill="FFFFFF"/>
          </w:tcPr>
          <w:p w14:paraId="18E1F3BA" w14:textId="77777777" w:rsidR="003262BC" w:rsidRPr="000D351C" w:rsidRDefault="003262BC">
            <w:pPr>
              <w:pStyle w:val="AttributeTableBody"/>
              <w:jc w:val="left"/>
              <w:rPr>
                <w:noProof/>
              </w:rPr>
            </w:pPr>
            <w:r w:rsidRPr="000D351C">
              <w:rPr>
                <w:noProof/>
              </w:rPr>
              <w:t>Repeating Interval</w:t>
            </w:r>
          </w:p>
        </w:tc>
      </w:tr>
      <w:tr w:rsidR="00755A40" w:rsidRPr="000D351C" w14:paraId="5CA1F050"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27DC93F8" w14:textId="77777777" w:rsidR="003262BC" w:rsidRPr="000D351C" w:rsidRDefault="003262BC">
            <w:pPr>
              <w:pStyle w:val="AttributeTableBody"/>
              <w:rPr>
                <w:noProof/>
              </w:rPr>
            </w:pPr>
            <w:r w:rsidRPr="000D351C">
              <w:rPr>
                <w:noProof/>
              </w:rPr>
              <w:t>14</w:t>
            </w:r>
          </w:p>
        </w:tc>
        <w:tc>
          <w:tcPr>
            <w:tcW w:w="648" w:type="dxa"/>
            <w:tcBorders>
              <w:top w:val="dotted" w:sz="4" w:space="0" w:color="auto"/>
              <w:left w:val="nil"/>
              <w:bottom w:val="dotted" w:sz="4" w:space="0" w:color="auto"/>
              <w:right w:val="nil"/>
            </w:tcBorders>
            <w:shd w:val="clear" w:color="auto" w:fill="FFFFFF"/>
          </w:tcPr>
          <w:p w14:paraId="54255E9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A9D9D6"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6716B591" w14:textId="77777777" w:rsidR="003262BC" w:rsidRPr="000D351C" w:rsidRDefault="003262BC">
            <w:pPr>
              <w:pStyle w:val="AttributeTableBody"/>
              <w:rPr>
                <w:noProof/>
              </w:rPr>
            </w:pPr>
            <w:r w:rsidRPr="000D351C">
              <w:rPr>
                <w:noProof/>
              </w:rPr>
              <w:t>ST</w:t>
            </w:r>
          </w:p>
        </w:tc>
        <w:tc>
          <w:tcPr>
            <w:tcW w:w="648" w:type="dxa"/>
            <w:tcBorders>
              <w:top w:val="dotted" w:sz="4" w:space="0" w:color="auto"/>
              <w:left w:val="nil"/>
              <w:bottom w:val="dotted" w:sz="4" w:space="0" w:color="auto"/>
              <w:right w:val="nil"/>
            </w:tcBorders>
            <w:shd w:val="clear" w:color="auto" w:fill="FFFFFF"/>
          </w:tcPr>
          <w:p w14:paraId="6D4058CF"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589BF4E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1058D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2D8FD7" w14:textId="77777777" w:rsidR="003262BC" w:rsidRPr="000D351C" w:rsidRDefault="003262BC">
            <w:pPr>
              <w:pStyle w:val="AttributeTableBody"/>
              <w:rPr>
                <w:noProof/>
              </w:rPr>
            </w:pPr>
            <w:r w:rsidRPr="000D351C">
              <w:rPr>
                <w:noProof/>
              </w:rPr>
              <w:t>00873</w:t>
            </w:r>
          </w:p>
        </w:tc>
        <w:tc>
          <w:tcPr>
            <w:tcW w:w="3888" w:type="dxa"/>
            <w:tcBorders>
              <w:top w:val="dotted" w:sz="4" w:space="0" w:color="auto"/>
              <w:left w:val="nil"/>
              <w:bottom w:val="dotted" w:sz="4" w:space="0" w:color="auto"/>
              <w:right w:val="nil"/>
            </w:tcBorders>
            <w:shd w:val="clear" w:color="auto" w:fill="FFFFFF"/>
          </w:tcPr>
          <w:p w14:paraId="06F413A2" w14:textId="77777777" w:rsidR="003262BC" w:rsidRPr="000D351C" w:rsidRDefault="003262BC">
            <w:pPr>
              <w:pStyle w:val="AttributeTableBody"/>
              <w:jc w:val="left"/>
              <w:rPr>
                <w:noProof/>
              </w:rPr>
            </w:pPr>
            <w:r w:rsidRPr="000D351C">
              <w:rPr>
                <w:noProof/>
              </w:rPr>
              <w:t>Repeating Interval Duration</w:t>
            </w:r>
          </w:p>
        </w:tc>
      </w:tr>
      <w:tr w:rsidR="00755A40" w:rsidRPr="000D351C" w14:paraId="79E8FB84"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4B8D0B52" w14:textId="77777777" w:rsidR="003262BC" w:rsidRPr="000D351C" w:rsidRDefault="003262BC">
            <w:pPr>
              <w:pStyle w:val="AttributeTableBody"/>
              <w:rPr>
                <w:noProof/>
              </w:rPr>
            </w:pPr>
            <w:r w:rsidRPr="000D351C">
              <w:rPr>
                <w:noProof/>
              </w:rPr>
              <w:t>15</w:t>
            </w:r>
          </w:p>
        </w:tc>
        <w:tc>
          <w:tcPr>
            <w:tcW w:w="648" w:type="dxa"/>
            <w:tcBorders>
              <w:top w:val="dotted" w:sz="4" w:space="0" w:color="auto"/>
              <w:left w:val="nil"/>
              <w:bottom w:val="dotted" w:sz="4" w:space="0" w:color="auto"/>
              <w:right w:val="nil"/>
            </w:tcBorders>
            <w:shd w:val="clear" w:color="auto" w:fill="FFFFFF"/>
          </w:tcPr>
          <w:p w14:paraId="7CF835F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3AEACB"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44E5213" w14:textId="77777777" w:rsidR="003262BC" w:rsidRPr="000D351C" w:rsidRDefault="003262BC">
            <w:pPr>
              <w:pStyle w:val="AttributeTableBody"/>
              <w:rPr>
                <w:noProof/>
              </w:rPr>
            </w:pPr>
            <w:r w:rsidRPr="000D351C">
              <w:rPr>
                <w:noProof/>
              </w:rPr>
              <w:t>XCN</w:t>
            </w:r>
          </w:p>
        </w:tc>
        <w:tc>
          <w:tcPr>
            <w:tcW w:w="648" w:type="dxa"/>
            <w:tcBorders>
              <w:top w:val="dotted" w:sz="4" w:space="0" w:color="auto"/>
              <w:left w:val="nil"/>
              <w:bottom w:val="dotted" w:sz="4" w:space="0" w:color="auto"/>
              <w:right w:val="nil"/>
            </w:tcBorders>
            <w:shd w:val="clear" w:color="auto" w:fill="FFFFFF"/>
          </w:tcPr>
          <w:p w14:paraId="0BAF8510" w14:textId="77777777" w:rsidR="003262BC" w:rsidRPr="000D351C" w:rsidRDefault="003262BC">
            <w:pPr>
              <w:pStyle w:val="AttributeTableBody"/>
              <w:rPr>
                <w:noProof/>
              </w:rPr>
            </w:pPr>
            <w:r w:rsidRPr="000D351C">
              <w:rPr>
                <w:noProof/>
              </w:rPr>
              <w:t>R</w:t>
            </w:r>
          </w:p>
        </w:tc>
        <w:tc>
          <w:tcPr>
            <w:tcW w:w="648" w:type="dxa"/>
            <w:tcBorders>
              <w:top w:val="dotted" w:sz="4" w:space="0" w:color="auto"/>
              <w:left w:val="nil"/>
              <w:bottom w:val="dotted" w:sz="4" w:space="0" w:color="auto"/>
              <w:right w:val="nil"/>
            </w:tcBorders>
            <w:shd w:val="clear" w:color="auto" w:fill="FFFFFF"/>
          </w:tcPr>
          <w:p w14:paraId="67906857"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29FFADE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0BFE1D1" w14:textId="77777777" w:rsidR="003262BC" w:rsidRPr="000D351C" w:rsidRDefault="003262BC">
            <w:pPr>
              <w:pStyle w:val="AttributeTableBody"/>
              <w:rPr>
                <w:noProof/>
              </w:rPr>
            </w:pPr>
            <w:r w:rsidRPr="000D351C">
              <w:rPr>
                <w:noProof/>
              </w:rPr>
              <w:t>00874</w:t>
            </w:r>
          </w:p>
        </w:tc>
        <w:tc>
          <w:tcPr>
            <w:tcW w:w="3888" w:type="dxa"/>
            <w:tcBorders>
              <w:top w:val="dotted" w:sz="4" w:space="0" w:color="auto"/>
              <w:left w:val="nil"/>
              <w:bottom w:val="dotted" w:sz="4" w:space="0" w:color="auto"/>
              <w:right w:val="nil"/>
            </w:tcBorders>
            <w:shd w:val="clear" w:color="auto" w:fill="FFFFFF"/>
          </w:tcPr>
          <w:p w14:paraId="6C46F9C5" w14:textId="77777777" w:rsidR="003262BC" w:rsidRPr="000D351C" w:rsidRDefault="003262BC">
            <w:pPr>
              <w:pStyle w:val="AttributeTableBody"/>
              <w:jc w:val="left"/>
              <w:rPr>
                <w:noProof/>
              </w:rPr>
            </w:pPr>
            <w:r w:rsidRPr="000D351C">
              <w:rPr>
                <w:noProof/>
              </w:rPr>
              <w:t>Placer Contact Person</w:t>
            </w:r>
          </w:p>
        </w:tc>
      </w:tr>
      <w:tr w:rsidR="00755A40" w:rsidRPr="000D351C" w14:paraId="4A7CFDE5"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7A05E804" w14:textId="77777777" w:rsidR="003262BC" w:rsidRPr="000D351C" w:rsidRDefault="003262BC">
            <w:pPr>
              <w:pStyle w:val="AttributeTableBody"/>
              <w:rPr>
                <w:noProof/>
              </w:rPr>
            </w:pPr>
            <w:r w:rsidRPr="000D351C">
              <w:rPr>
                <w:noProof/>
              </w:rPr>
              <w:t>16</w:t>
            </w:r>
          </w:p>
        </w:tc>
        <w:tc>
          <w:tcPr>
            <w:tcW w:w="648" w:type="dxa"/>
            <w:tcBorders>
              <w:top w:val="dotted" w:sz="4" w:space="0" w:color="auto"/>
              <w:left w:val="nil"/>
              <w:bottom w:val="dotted" w:sz="4" w:space="0" w:color="auto"/>
              <w:right w:val="nil"/>
            </w:tcBorders>
            <w:shd w:val="clear" w:color="auto" w:fill="FFFFFF"/>
          </w:tcPr>
          <w:p w14:paraId="4FA2E56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7477550"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B6C502F" w14:textId="77777777" w:rsidR="003262BC" w:rsidRPr="000D351C" w:rsidRDefault="003262BC">
            <w:pPr>
              <w:pStyle w:val="AttributeTableBody"/>
              <w:rPr>
                <w:noProof/>
              </w:rPr>
            </w:pPr>
            <w:r w:rsidRPr="000D351C">
              <w:rPr>
                <w:noProof/>
              </w:rPr>
              <w:t>XTN</w:t>
            </w:r>
          </w:p>
        </w:tc>
        <w:tc>
          <w:tcPr>
            <w:tcW w:w="648" w:type="dxa"/>
            <w:tcBorders>
              <w:top w:val="dotted" w:sz="4" w:space="0" w:color="auto"/>
              <w:left w:val="nil"/>
              <w:bottom w:val="dotted" w:sz="4" w:space="0" w:color="auto"/>
              <w:right w:val="nil"/>
            </w:tcBorders>
            <w:shd w:val="clear" w:color="auto" w:fill="FFFFFF"/>
          </w:tcPr>
          <w:p w14:paraId="154CF7EA"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44CF8182"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67A8263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CF5C48" w14:textId="77777777" w:rsidR="003262BC" w:rsidRPr="000D351C" w:rsidRDefault="003262BC">
            <w:pPr>
              <w:pStyle w:val="AttributeTableBody"/>
              <w:rPr>
                <w:noProof/>
              </w:rPr>
            </w:pPr>
            <w:r w:rsidRPr="000D351C">
              <w:rPr>
                <w:noProof/>
              </w:rPr>
              <w:t>00875</w:t>
            </w:r>
          </w:p>
        </w:tc>
        <w:tc>
          <w:tcPr>
            <w:tcW w:w="3888" w:type="dxa"/>
            <w:tcBorders>
              <w:top w:val="dotted" w:sz="4" w:space="0" w:color="auto"/>
              <w:left w:val="nil"/>
              <w:bottom w:val="dotted" w:sz="4" w:space="0" w:color="auto"/>
              <w:right w:val="nil"/>
            </w:tcBorders>
            <w:shd w:val="clear" w:color="auto" w:fill="FFFFFF"/>
          </w:tcPr>
          <w:p w14:paraId="06140E80" w14:textId="77777777" w:rsidR="003262BC" w:rsidRPr="000D351C" w:rsidRDefault="003262BC">
            <w:pPr>
              <w:pStyle w:val="AttributeTableBody"/>
              <w:jc w:val="left"/>
              <w:rPr>
                <w:noProof/>
              </w:rPr>
            </w:pPr>
            <w:r w:rsidRPr="000D351C">
              <w:rPr>
                <w:noProof/>
              </w:rPr>
              <w:t>Placer Contact Phone Number</w:t>
            </w:r>
          </w:p>
        </w:tc>
      </w:tr>
      <w:tr w:rsidR="00755A40" w:rsidRPr="000D351C" w14:paraId="609F7CCC"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38251947" w14:textId="77777777" w:rsidR="003262BC" w:rsidRPr="000D351C" w:rsidRDefault="003262BC">
            <w:pPr>
              <w:pStyle w:val="AttributeTableBody"/>
              <w:rPr>
                <w:noProof/>
              </w:rPr>
            </w:pPr>
            <w:r w:rsidRPr="000D351C">
              <w:rPr>
                <w:noProof/>
              </w:rPr>
              <w:t>17</w:t>
            </w:r>
          </w:p>
        </w:tc>
        <w:tc>
          <w:tcPr>
            <w:tcW w:w="648" w:type="dxa"/>
            <w:tcBorders>
              <w:top w:val="dotted" w:sz="4" w:space="0" w:color="auto"/>
              <w:left w:val="nil"/>
              <w:bottom w:val="dotted" w:sz="4" w:space="0" w:color="auto"/>
              <w:right w:val="nil"/>
            </w:tcBorders>
            <w:shd w:val="clear" w:color="auto" w:fill="FFFFFF"/>
          </w:tcPr>
          <w:p w14:paraId="02477F8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BF42381"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002CDF4" w14:textId="77777777" w:rsidR="003262BC" w:rsidRPr="000D351C" w:rsidRDefault="003262BC">
            <w:pPr>
              <w:pStyle w:val="AttributeTableBody"/>
              <w:rPr>
                <w:noProof/>
              </w:rPr>
            </w:pPr>
            <w:r w:rsidRPr="000D351C">
              <w:rPr>
                <w:noProof/>
              </w:rPr>
              <w:t>XAD</w:t>
            </w:r>
          </w:p>
        </w:tc>
        <w:tc>
          <w:tcPr>
            <w:tcW w:w="648" w:type="dxa"/>
            <w:tcBorders>
              <w:top w:val="dotted" w:sz="4" w:space="0" w:color="auto"/>
              <w:left w:val="nil"/>
              <w:bottom w:val="dotted" w:sz="4" w:space="0" w:color="auto"/>
              <w:right w:val="nil"/>
            </w:tcBorders>
            <w:shd w:val="clear" w:color="auto" w:fill="FFFFFF"/>
          </w:tcPr>
          <w:p w14:paraId="76A3DC0D"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073DC830"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6835930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577413" w14:textId="77777777" w:rsidR="003262BC" w:rsidRPr="000D351C" w:rsidRDefault="003262BC">
            <w:pPr>
              <w:pStyle w:val="AttributeTableBody"/>
              <w:rPr>
                <w:noProof/>
              </w:rPr>
            </w:pPr>
            <w:r w:rsidRPr="000D351C">
              <w:rPr>
                <w:noProof/>
              </w:rPr>
              <w:t>00876</w:t>
            </w:r>
          </w:p>
        </w:tc>
        <w:tc>
          <w:tcPr>
            <w:tcW w:w="3888" w:type="dxa"/>
            <w:tcBorders>
              <w:top w:val="dotted" w:sz="4" w:space="0" w:color="auto"/>
              <w:left w:val="nil"/>
              <w:bottom w:val="dotted" w:sz="4" w:space="0" w:color="auto"/>
              <w:right w:val="nil"/>
            </w:tcBorders>
            <w:shd w:val="clear" w:color="auto" w:fill="FFFFFF"/>
          </w:tcPr>
          <w:p w14:paraId="380CDDA3" w14:textId="77777777" w:rsidR="003262BC" w:rsidRPr="000D351C" w:rsidRDefault="003262BC">
            <w:pPr>
              <w:pStyle w:val="AttributeTableBody"/>
              <w:jc w:val="left"/>
              <w:rPr>
                <w:noProof/>
              </w:rPr>
            </w:pPr>
            <w:r w:rsidRPr="000D351C">
              <w:rPr>
                <w:noProof/>
              </w:rPr>
              <w:t>Placer Contact Address</w:t>
            </w:r>
          </w:p>
        </w:tc>
      </w:tr>
      <w:tr w:rsidR="00755A40" w:rsidRPr="000D351C" w14:paraId="3462D5D0"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61837BFE" w14:textId="77777777" w:rsidR="003262BC" w:rsidRPr="000D351C" w:rsidRDefault="003262BC">
            <w:pPr>
              <w:pStyle w:val="AttributeTableBody"/>
              <w:rPr>
                <w:noProof/>
              </w:rPr>
            </w:pPr>
            <w:r w:rsidRPr="000D351C">
              <w:rPr>
                <w:noProof/>
              </w:rPr>
              <w:t>18</w:t>
            </w:r>
          </w:p>
        </w:tc>
        <w:tc>
          <w:tcPr>
            <w:tcW w:w="648" w:type="dxa"/>
            <w:tcBorders>
              <w:top w:val="dotted" w:sz="4" w:space="0" w:color="auto"/>
              <w:left w:val="nil"/>
              <w:bottom w:val="dotted" w:sz="4" w:space="0" w:color="auto"/>
              <w:right w:val="nil"/>
            </w:tcBorders>
            <w:shd w:val="clear" w:color="auto" w:fill="FFFFFF"/>
          </w:tcPr>
          <w:p w14:paraId="0C38AFF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C377C2"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6D6564B" w14:textId="77777777" w:rsidR="003262BC" w:rsidRPr="000D351C" w:rsidRDefault="003262BC">
            <w:pPr>
              <w:pStyle w:val="AttributeTableBody"/>
              <w:rPr>
                <w:noProof/>
              </w:rPr>
            </w:pPr>
            <w:r w:rsidRPr="000D351C">
              <w:rPr>
                <w:noProof/>
              </w:rPr>
              <w:t>PL</w:t>
            </w:r>
          </w:p>
        </w:tc>
        <w:tc>
          <w:tcPr>
            <w:tcW w:w="648" w:type="dxa"/>
            <w:tcBorders>
              <w:top w:val="dotted" w:sz="4" w:space="0" w:color="auto"/>
              <w:left w:val="nil"/>
              <w:bottom w:val="dotted" w:sz="4" w:space="0" w:color="auto"/>
              <w:right w:val="nil"/>
            </w:tcBorders>
            <w:shd w:val="clear" w:color="auto" w:fill="FFFFFF"/>
          </w:tcPr>
          <w:p w14:paraId="47B96F29"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2FEA51A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B4B8B1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241B98" w14:textId="77777777" w:rsidR="003262BC" w:rsidRPr="000D351C" w:rsidRDefault="003262BC">
            <w:pPr>
              <w:pStyle w:val="AttributeTableBody"/>
              <w:rPr>
                <w:noProof/>
              </w:rPr>
            </w:pPr>
            <w:r w:rsidRPr="000D351C">
              <w:rPr>
                <w:noProof/>
              </w:rPr>
              <w:t>00877</w:t>
            </w:r>
          </w:p>
        </w:tc>
        <w:tc>
          <w:tcPr>
            <w:tcW w:w="3888" w:type="dxa"/>
            <w:tcBorders>
              <w:top w:val="dotted" w:sz="4" w:space="0" w:color="auto"/>
              <w:left w:val="nil"/>
              <w:bottom w:val="dotted" w:sz="4" w:space="0" w:color="auto"/>
              <w:right w:val="nil"/>
            </w:tcBorders>
            <w:shd w:val="clear" w:color="auto" w:fill="FFFFFF"/>
          </w:tcPr>
          <w:p w14:paraId="00436413" w14:textId="77777777" w:rsidR="003262BC" w:rsidRPr="000D351C" w:rsidRDefault="003262BC">
            <w:pPr>
              <w:pStyle w:val="AttributeTableBody"/>
              <w:jc w:val="left"/>
              <w:rPr>
                <w:noProof/>
              </w:rPr>
            </w:pPr>
            <w:r w:rsidRPr="000D351C">
              <w:rPr>
                <w:noProof/>
              </w:rPr>
              <w:t>Placer Contact Location</w:t>
            </w:r>
          </w:p>
        </w:tc>
      </w:tr>
      <w:tr w:rsidR="00755A40" w:rsidRPr="000D351C" w14:paraId="7329B903"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4EB16D25" w14:textId="77777777" w:rsidR="003262BC" w:rsidRPr="000D351C" w:rsidRDefault="003262BC">
            <w:pPr>
              <w:pStyle w:val="AttributeTableBody"/>
              <w:rPr>
                <w:noProof/>
              </w:rPr>
            </w:pPr>
            <w:r w:rsidRPr="000D351C">
              <w:rPr>
                <w:noProof/>
              </w:rPr>
              <w:t>19</w:t>
            </w:r>
          </w:p>
        </w:tc>
        <w:tc>
          <w:tcPr>
            <w:tcW w:w="648" w:type="dxa"/>
            <w:tcBorders>
              <w:top w:val="dotted" w:sz="4" w:space="0" w:color="auto"/>
              <w:left w:val="nil"/>
              <w:bottom w:val="dotted" w:sz="4" w:space="0" w:color="auto"/>
              <w:right w:val="nil"/>
            </w:tcBorders>
            <w:shd w:val="clear" w:color="auto" w:fill="FFFFFF"/>
          </w:tcPr>
          <w:p w14:paraId="07B511D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7A2013"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02D50DF" w14:textId="77777777" w:rsidR="003262BC" w:rsidRPr="000D351C" w:rsidRDefault="003262BC">
            <w:pPr>
              <w:pStyle w:val="AttributeTableBody"/>
              <w:rPr>
                <w:noProof/>
              </w:rPr>
            </w:pPr>
            <w:r w:rsidRPr="000D351C">
              <w:rPr>
                <w:noProof/>
              </w:rPr>
              <w:t>XCN</w:t>
            </w:r>
          </w:p>
        </w:tc>
        <w:tc>
          <w:tcPr>
            <w:tcW w:w="648" w:type="dxa"/>
            <w:tcBorders>
              <w:top w:val="dotted" w:sz="4" w:space="0" w:color="auto"/>
              <w:left w:val="nil"/>
              <w:bottom w:val="dotted" w:sz="4" w:space="0" w:color="auto"/>
              <w:right w:val="nil"/>
            </w:tcBorders>
            <w:shd w:val="clear" w:color="auto" w:fill="FFFFFF"/>
          </w:tcPr>
          <w:p w14:paraId="358437EE" w14:textId="77777777" w:rsidR="003262BC" w:rsidRPr="000D351C" w:rsidRDefault="003262BC">
            <w:pPr>
              <w:pStyle w:val="AttributeTableBody"/>
              <w:rPr>
                <w:noProof/>
              </w:rPr>
            </w:pPr>
            <w:r w:rsidRPr="000D351C">
              <w:rPr>
                <w:noProof/>
              </w:rPr>
              <w:t>R</w:t>
            </w:r>
          </w:p>
        </w:tc>
        <w:tc>
          <w:tcPr>
            <w:tcW w:w="648" w:type="dxa"/>
            <w:tcBorders>
              <w:top w:val="dotted" w:sz="4" w:space="0" w:color="auto"/>
              <w:left w:val="nil"/>
              <w:bottom w:val="dotted" w:sz="4" w:space="0" w:color="auto"/>
              <w:right w:val="nil"/>
            </w:tcBorders>
            <w:shd w:val="clear" w:color="auto" w:fill="FFFFFF"/>
          </w:tcPr>
          <w:p w14:paraId="2C6272CA"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57DA743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AA4596" w14:textId="77777777" w:rsidR="003262BC" w:rsidRPr="000D351C" w:rsidRDefault="003262BC">
            <w:pPr>
              <w:pStyle w:val="AttributeTableBody"/>
              <w:rPr>
                <w:noProof/>
              </w:rPr>
            </w:pPr>
            <w:r w:rsidRPr="000D351C">
              <w:rPr>
                <w:noProof/>
              </w:rPr>
              <w:t>00878</w:t>
            </w:r>
          </w:p>
        </w:tc>
        <w:tc>
          <w:tcPr>
            <w:tcW w:w="3888" w:type="dxa"/>
            <w:tcBorders>
              <w:top w:val="dotted" w:sz="4" w:space="0" w:color="auto"/>
              <w:left w:val="nil"/>
              <w:bottom w:val="dotted" w:sz="4" w:space="0" w:color="auto"/>
              <w:right w:val="nil"/>
            </w:tcBorders>
            <w:shd w:val="clear" w:color="auto" w:fill="FFFFFF"/>
          </w:tcPr>
          <w:p w14:paraId="093C8E3F" w14:textId="77777777" w:rsidR="003262BC" w:rsidRPr="000D351C" w:rsidRDefault="003262BC">
            <w:pPr>
              <w:pStyle w:val="AttributeTableBody"/>
              <w:jc w:val="left"/>
              <w:rPr>
                <w:noProof/>
              </w:rPr>
            </w:pPr>
            <w:r w:rsidRPr="000D351C">
              <w:rPr>
                <w:noProof/>
              </w:rPr>
              <w:t>Entered By Person</w:t>
            </w:r>
          </w:p>
        </w:tc>
      </w:tr>
      <w:tr w:rsidR="00755A40" w:rsidRPr="000D351C" w14:paraId="5DA902C7"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22AB95C9" w14:textId="77777777" w:rsidR="003262BC" w:rsidRPr="000D351C" w:rsidRDefault="003262BC">
            <w:pPr>
              <w:pStyle w:val="AttributeTableBody"/>
              <w:rPr>
                <w:noProof/>
              </w:rPr>
            </w:pPr>
            <w:r w:rsidRPr="000D351C">
              <w:rPr>
                <w:noProof/>
              </w:rPr>
              <w:t>20</w:t>
            </w:r>
          </w:p>
        </w:tc>
        <w:tc>
          <w:tcPr>
            <w:tcW w:w="648" w:type="dxa"/>
            <w:tcBorders>
              <w:top w:val="dotted" w:sz="4" w:space="0" w:color="auto"/>
              <w:left w:val="nil"/>
              <w:bottom w:val="dotted" w:sz="4" w:space="0" w:color="auto"/>
              <w:right w:val="nil"/>
            </w:tcBorders>
            <w:shd w:val="clear" w:color="auto" w:fill="FFFFFF"/>
          </w:tcPr>
          <w:p w14:paraId="2B9E16D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DFE3C4"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A31BAFC" w14:textId="77777777" w:rsidR="003262BC" w:rsidRPr="000D351C" w:rsidRDefault="003262BC">
            <w:pPr>
              <w:pStyle w:val="AttributeTableBody"/>
              <w:rPr>
                <w:noProof/>
              </w:rPr>
            </w:pPr>
            <w:r w:rsidRPr="000D351C">
              <w:rPr>
                <w:noProof/>
              </w:rPr>
              <w:t>XTN</w:t>
            </w:r>
          </w:p>
        </w:tc>
        <w:tc>
          <w:tcPr>
            <w:tcW w:w="648" w:type="dxa"/>
            <w:tcBorders>
              <w:top w:val="dotted" w:sz="4" w:space="0" w:color="auto"/>
              <w:left w:val="nil"/>
              <w:bottom w:val="dotted" w:sz="4" w:space="0" w:color="auto"/>
              <w:right w:val="nil"/>
            </w:tcBorders>
            <w:shd w:val="clear" w:color="auto" w:fill="FFFFFF"/>
          </w:tcPr>
          <w:p w14:paraId="50DF14DC"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1930286C"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678B6B4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A098C1" w14:textId="77777777" w:rsidR="003262BC" w:rsidRPr="000D351C" w:rsidRDefault="003262BC">
            <w:pPr>
              <w:pStyle w:val="AttributeTableBody"/>
              <w:rPr>
                <w:noProof/>
              </w:rPr>
            </w:pPr>
            <w:r w:rsidRPr="000D351C">
              <w:rPr>
                <w:noProof/>
              </w:rPr>
              <w:t>00879</w:t>
            </w:r>
          </w:p>
        </w:tc>
        <w:tc>
          <w:tcPr>
            <w:tcW w:w="3888" w:type="dxa"/>
            <w:tcBorders>
              <w:top w:val="dotted" w:sz="4" w:space="0" w:color="auto"/>
              <w:left w:val="nil"/>
              <w:bottom w:val="dotted" w:sz="4" w:space="0" w:color="auto"/>
              <w:right w:val="nil"/>
            </w:tcBorders>
            <w:shd w:val="clear" w:color="auto" w:fill="FFFFFF"/>
          </w:tcPr>
          <w:p w14:paraId="2E1102E6" w14:textId="77777777" w:rsidR="003262BC" w:rsidRPr="000D351C" w:rsidRDefault="003262BC">
            <w:pPr>
              <w:pStyle w:val="AttributeTableBody"/>
              <w:jc w:val="left"/>
              <w:rPr>
                <w:noProof/>
              </w:rPr>
            </w:pPr>
            <w:r w:rsidRPr="000D351C">
              <w:rPr>
                <w:noProof/>
              </w:rPr>
              <w:t>Entered By Phone Number</w:t>
            </w:r>
          </w:p>
        </w:tc>
      </w:tr>
      <w:tr w:rsidR="00755A40" w:rsidRPr="000D351C" w14:paraId="17B0DA8F"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37DC623D" w14:textId="77777777" w:rsidR="003262BC" w:rsidRPr="000D351C" w:rsidRDefault="003262BC">
            <w:pPr>
              <w:pStyle w:val="AttributeTableBody"/>
              <w:rPr>
                <w:noProof/>
              </w:rPr>
            </w:pPr>
            <w:r w:rsidRPr="000D351C">
              <w:rPr>
                <w:noProof/>
              </w:rPr>
              <w:t>21</w:t>
            </w:r>
          </w:p>
        </w:tc>
        <w:tc>
          <w:tcPr>
            <w:tcW w:w="648" w:type="dxa"/>
            <w:tcBorders>
              <w:top w:val="dotted" w:sz="4" w:space="0" w:color="auto"/>
              <w:left w:val="nil"/>
              <w:bottom w:val="dotted" w:sz="4" w:space="0" w:color="auto"/>
              <w:right w:val="nil"/>
            </w:tcBorders>
            <w:shd w:val="clear" w:color="auto" w:fill="FFFFFF"/>
          </w:tcPr>
          <w:p w14:paraId="1CB17EC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585541"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7CB7FB9" w14:textId="77777777" w:rsidR="003262BC" w:rsidRPr="000D351C" w:rsidRDefault="003262BC">
            <w:pPr>
              <w:pStyle w:val="AttributeTableBody"/>
              <w:rPr>
                <w:noProof/>
              </w:rPr>
            </w:pPr>
            <w:r w:rsidRPr="000D351C">
              <w:rPr>
                <w:noProof/>
              </w:rPr>
              <w:t>PL</w:t>
            </w:r>
          </w:p>
        </w:tc>
        <w:tc>
          <w:tcPr>
            <w:tcW w:w="648" w:type="dxa"/>
            <w:tcBorders>
              <w:top w:val="dotted" w:sz="4" w:space="0" w:color="auto"/>
              <w:left w:val="nil"/>
              <w:bottom w:val="dotted" w:sz="4" w:space="0" w:color="auto"/>
              <w:right w:val="nil"/>
            </w:tcBorders>
            <w:shd w:val="clear" w:color="auto" w:fill="FFFFFF"/>
          </w:tcPr>
          <w:p w14:paraId="14EF9F45"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47BDE35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AC7998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59EC32" w14:textId="77777777" w:rsidR="003262BC" w:rsidRPr="000D351C" w:rsidRDefault="003262BC">
            <w:pPr>
              <w:pStyle w:val="AttributeTableBody"/>
              <w:rPr>
                <w:noProof/>
              </w:rPr>
            </w:pPr>
            <w:r w:rsidRPr="000D351C">
              <w:rPr>
                <w:noProof/>
              </w:rPr>
              <w:t>00880</w:t>
            </w:r>
          </w:p>
        </w:tc>
        <w:tc>
          <w:tcPr>
            <w:tcW w:w="3888" w:type="dxa"/>
            <w:tcBorders>
              <w:top w:val="dotted" w:sz="4" w:space="0" w:color="auto"/>
              <w:left w:val="nil"/>
              <w:bottom w:val="dotted" w:sz="4" w:space="0" w:color="auto"/>
              <w:right w:val="nil"/>
            </w:tcBorders>
            <w:shd w:val="clear" w:color="auto" w:fill="FFFFFF"/>
          </w:tcPr>
          <w:p w14:paraId="32C70252" w14:textId="77777777" w:rsidR="003262BC" w:rsidRPr="000D351C" w:rsidRDefault="003262BC">
            <w:pPr>
              <w:pStyle w:val="AttributeTableBody"/>
              <w:jc w:val="left"/>
              <w:rPr>
                <w:noProof/>
              </w:rPr>
            </w:pPr>
            <w:r w:rsidRPr="000D351C">
              <w:rPr>
                <w:noProof/>
              </w:rPr>
              <w:t>Entered By Location</w:t>
            </w:r>
          </w:p>
        </w:tc>
      </w:tr>
      <w:tr w:rsidR="00755A40" w:rsidRPr="000D351C" w14:paraId="5DF2835C"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76BD6076" w14:textId="77777777" w:rsidR="003262BC" w:rsidRPr="000D351C" w:rsidRDefault="003262BC">
            <w:pPr>
              <w:pStyle w:val="AttributeTableBody"/>
              <w:rPr>
                <w:noProof/>
              </w:rPr>
            </w:pPr>
            <w:r w:rsidRPr="000D351C">
              <w:rPr>
                <w:noProof/>
              </w:rPr>
              <w:t>22</w:t>
            </w:r>
          </w:p>
        </w:tc>
        <w:tc>
          <w:tcPr>
            <w:tcW w:w="648" w:type="dxa"/>
            <w:tcBorders>
              <w:top w:val="dotted" w:sz="4" w:space="0" w:color="auto"/>
              <w:left w:val="nil"/>
              <w:bottom w:val="dotted" w:sz="4" w:space="0" w:color="auto"/>
              <w:right w:val="nil"/>
            </w:tcBorders>
            <w:shd w:val="clear" w:color="auto" w:fill="FFFFFF"/>
          </w:tcPr>
          <w:p w14:paraId="5A2A77C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417F6F"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DC28803"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1AE8A7E5"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6A7DB6A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D458C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5E30F8" w14:textId="77777777" w:rsidR="003262BC" w:rsidRPr="000D351C" w:rsidRDefault="003262BC">
            <w:pPr>
              <w:pStyle w:val="AttributeTableBody"/>
              <w:rPr>
                <w:noProof/>
              </w:rPr>
            </w:pPr>
            <w:r w:rsidRPr="000D351C">
              <w:rPr>
                <w:noProof/>
              </w:rPr>
              <w:t>00881</w:t>
            </w:r>
          </w:p>
        </w:tc>
        <w:tc>
          <w:tcPr>
            <w:tcW w:w="3888" w:type="dxa"/>
            <w:tcBorders>
              <w:top w:val="dotted" w:sz="4" w:space="0" w:color="auto"/>
              <w:left w:val="nil"/>
              <w:bottom w:val="dotted" w:sz="4" w:space="0" w:color="auto"/>
              <w:right w:val="nil"/>
            </w:tcBorders>
            <w:shd w:val="clear" w:color="auto" w:fill="FFFFFF"/>
          </w:tcPr>
          <w:p w14:paraId="1C8964F3" w14:textId="77777777" w:rsidR="003262BC" w:rsidRPr="000D351C" w:rsidRDefault="003262BC">
            <w:pPr>
              <w:pStyle w:val="AttributeTableBody"/>
              <w:jc w:val="left"/>
              <w:rPr>
                <w:noProof/>
              </w:rPr>
            </w:pPr>
            <w:r w:rsidRPr="000D351C">
              <w:rPr>
                <w:noProof/>
              </w:rPr>
              <w:t>Parent Placer Appointment ID</w:t>
            </w:r>
          </w:p>
        </w:tc>
      </w:tr>
      <w:tr w:rsidR="00755A40" w:rsidRPr="000D351C" w14:paraId="7FDD9A97"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3BA64C65" w14:textId="77777777" w:rsidR="003262BC" w:rsidRPr="000D351C" w:rsidRDefault="003262BC">
            <w:pPr>
              <w:pStyle w:val="AttributeTableBody"/>
              <w:rPr>
                <w:noProof/>
              </w:rPr>
            </w:pPr>
            <w:r w:rsidRPr="000D351C">
              <w:rPr>
                <w:noProof/>
              </w:rPr>
              <w:t>23</w:t>
            </w:r>
          </w:p>
        </w:tc>
        <w:tc>
          <w:tcPr>
            <w:tcW w:w="648" w:type="dxa"/>
            <w:tcBorders>
              <w:top w:val="dotted" w:sz="4" w:space="0" w:color="auto"/>
              <w:left w:val="nil"/>
              <w:bottom w:val="dotted" w:sz="4" w:space="0" w:color="auto"/>
              <w:right w:val="nil"/>
            </w:tcBorders>
            <w:shd w:val="clear" w:color="auto" w:fill="FFFFFF"/>
          </w:tcPr>
          <w:p w14:paraId="75CD8EB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E8DC04"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54D880E"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2A694B91"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2484C24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41E1E5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7FF0A9" w14:textId="77777777" w:rsidR="003262BC" w:rsidRPr="000D351C" w:rsidRDefault="003262BC">
            <w:pPr>
              <w:pStyle w:val="AttributeTableBody"/>
              <w:rPr>
                <w:noProof/>
              </w:rPr>
            </w:pPr>
            <w:r w:rsidRPr="000D351C">
              <w:rPr>
                <w:noProof/>
              </w:rPr>
              <w:t>00882</w:t>
            </w:r>
          </w:p>
        </w:tc>
        <w:tc>
          <w:tcPr>
            <w:tcW w:w="3888" w:type="dxa"/>
            <w:tcBorders>
              <w:top w:val="dotted" w:sz="4" w:space="0" w:color="auto"/>
              <w:left w:val="nil"/>
              <w:bottom w:val="dotted" w:sz="4" w:space="0" w:color="auto"/>
              <w:right w:val="nil"/>
            </w:tcBorders>
            <w:shd w:val="clear" w:color="auto" w:fill="FFFFFF"/>
          </w:tcPr>
          <w:p w14:paraId="61406E8A" w14:textId="77777777" w:rsidR="003262BC" w:rsidRPr="000D351C" w:rsidRDefault="003262BC">
            <w:pPr>
              <w:pStyle w:val="AttributeTableBody"/>
              <w:jc w:val="left"/>
              <w:rPr>
                <w:noProof/>
              </w:rPr>
            </w:pPr>
            <w:r w:rsidRPr="000D351C">
              <w:rPr>
                <w:noProof/>
              </w:rPr>
              <w:t>Parent Filler Appointment ID</w:t>
            </w:r>
          </w:p>
        </w:tc>
      </w:tr>
      <w:tr w:rsidR="00755A40" w:rsidRPr="000D351C" w14:paraId="2195CE3D"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738099B9" w14:textId="77777777" w:rsidR="003262BC" w:rsidRPr="000D351C" w:rsidRDefault="003262BC">
            <w:pPr>
              <w:pStyle w:val="AttributeTableBody"/>
              <w:rPr>
                <w:noProof/>
              </w:rPr>
            </w:pPr>
            <w:r w:rsidRPr="000D351C">
              <w:rPr>
                <w:noProof/>
              </w:rPr>
              <w:t>24</w:t>
            </w:r>
          </w:p>
        </w:tc>
        <w:tc>
          <w:tcPr>
            <w:tcW w:w="648" w:type="dxa"/>
            <w:tcBorders>
              <w:top w:val="dotted" w:sz="4" w:space="0" w:color="auto"/>
              <w:left w:val="nil"/>
              <w:bottom w:val="dotted" w:sz="4" w:space="0" w:color="auto"/>
              <w:right w:val="nil"/>
            </w:tcBorders>
            <w:shd w:val="clear" w:color="auto" w:fill="FFFFFF"/>
          </w:tcPr>
          <w:p w14:paraId="27964C9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05E6FF"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97B94D0"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3508B0AD"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296EB0C5"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168039D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0373FB3" w14:textId="77777777" w:rsidR="003262BC" w:rsidRPr="000D351C" w:rsidRDefault="003262BC">
            <w:pPr>
              <w:pStyle w:val="AttributeTableBody"/>
              <w:rPr>
                <w:noProof/>
              </w:rPr>
            </w:pPr>
            <w:r w:rsidRPr="000D351C">
              <w:rPr>
                <w:noProof/>
              </w:rPr>
              <w:t>00216</w:t>
            </w:r>
          </w:p>
        </w:tc>
        <w:tc>
          <w:tcPr>
            <w:tcW w:w="3888" w:type="dxa"/>
            <w:tcBorders>
              <w:top w:val="dotted" w:sz="4" w:space="0" w:color="auto"/>
              <w:left w:val="nil"/>
              <w:bottom w:val="dotted" w:sz="4" w:space="0" w:color="auto"/>
              <w:right w:val="nil"/>
            </w:tcBorders>
            <w:shd w:val="clear" w:color="auto" w:fill="FFFFFF"/>
          </w:tcPr>
          <w:p w14:paraId="72938D04" w14:textId="77777777" w:rsidR="003262BC" w:rsidRPr="000D351C" w:rsidRDefault="003262BC">
            <w:pPr>
              <w:pStyle w:val="AttributeTableBody"/>
              <w:jc w:val="left"/>
              <w:rPr>
                <w:noProof/>
              </w:rPr>
            </w:pPr>
            <w:r w:rsidRPr="000D351C">
              <w:rPr>
                <w:noProof/>
              </w:rPr>
              <w:t>Placer Order Number</w:t>
            </w:r>
          </w:p>
        </w:tc>
      </w:tr>
      <w:tr w:rsidR="00755A40" w:rsidRPr="000D351C" w14:paraId="7CF6A674"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0B15B056" w14:textId="77777777" w:rsidR="003262BC" w:rsidRPr="000D351C" w:rsidRDefault="003262BC">
            <w:pPr>
              <w:pStyle w:val="AttributeTableBody"/>
              <w:rPr>
                <w:noProof/>
              </w:rPr>
            </w:pPr>
            <w:r w:rsidRPr="000D351C">
              <w:rPr>
                <w:noProof/>
              </w:rPr>
              <w:t>25</w:t>
            </w:r>
          </w:p>
        </w:tc>
        <w:tc>
          <w:tcPr>
            <w:tcW w:w="648" w:type="dxa"/>
            <w:tcBorders>
              <w:top w:val="dotted" w:sz="4" w:space="0" w:color="auto"/>
              <w:left w:val="nil"/>
              <w:bottom w:val="dotted" w:sz="4" w:space="0" w:color="auto"/>
              <w:right w:val="nil"/>
            </w:tcBorders>
            <w:shd w:val="clear" w:color="auto" w:fill="FFFFFF"/>
          </w:tcPr>
          <w:p w14:paraId="5A1A933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8F1CEB"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5553F16"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2261EF0F"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221CD18A"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469F72B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E010A02" w14:textId="77777777" w:rsidR="003262BC" w:rsidRPr="000D351C" w:rsidRDefault="003262BC">
            <w:pPr>
              <w:pStyle w:val="AttributeTableBody"/>
              <w:rPr>
                <w:noProof/>
              </w:rPr>
            </w:pPr>
            <w:r w:rsidRPr="000D351C">
              <w:rPr>
                <w:noProof/>
              </w:rPr>
              <w:t>00217</w:t>
            </w:r>
          </w:p>
        </w:tc>
        <w:tc>
          <w:tcPr>
            <w:tcW w:w="3888" w:type="dxa"/>
            <w:tcBorders>
              <w:top w:val="dotted" w:sz="4" w:space="0" w:color="auto"/>
              <w:left w:val="nil"/>
              <w:bottom w:val="dotted" w:sz="4" w:space="0" w:color="auto"/>
              <w:right w:val="nil"/>
            </w:tcBorders>
            <w:shd w:val="clear" w:color="auto" w:fill="FFFFFF"/>
          </w:tcPr>
          <w:p w14:paraId="38E9D0A9" w14:textId="77777777" w:rsidR="003262BC" w:rsidRPr="000D351C" w:rsidRDefault="003262BC">
            <w:pPr>
              <w:pStyle w:val="AttributeTableBody"/>
              <w:jc w:val="left"/>
              <w:rPr>
                <w:noProof/>
              </w:rPr>
            </w:pPr>
            <w:r w:rsidRPr="000D351C">
              <w:rPr>
                <w:noProof/>
              </w:rPr>
              <w:t>Filler Order Number</w:t>
            </w:r>
          </w:p>
        </w:tc>
      </w:tr>
      <w:tr w:rsidR="00755A40" w:rsidRPr="000D351C" w14:paraId="36D6F62D" w14:textId="77777777" w:rsidTr="00755A40">
        <w:trPr>
          <w:jc w:val="center"/>
        </w:trPr>
        <w:tc>
          <w:tcPr>
            <w:tcW w:w="648" w:type="dxa"/>
            <w:tcBorders>
              <w:top w:val="dotted" w:sz="4" w:space="0" w:color="auto"/>
              <w:left w:val="nil"/>
              <w:bottom w:val="single" w:sz="4" w:space="0" w:color="auto"/>
              <w:right w:val="nil"/>
            </w:tcBorders>
            <w:shd w:val="clear" w:color="auto" w:fill="FFFFFF"/>
          </w:tcPr>
          <w:p w14:paraId="1D5C9FC9" w14:textId="77777777" w:rsidR="00CF07E1" w:rsidRPr="000D351C" w:rsidRDefault="00CF07E1">
            <w:pPr>
              <w:pStyle w:val="AttributeTableBody"/>
              <w:rPr>
                <w:noProof/>
              </w:rPr>
            </w:pPr>
            <w:r>
              <w:rPr>
                <w:noProof/>
              </w:rPr>
              <w:t>26</w:t>
            </w:r>
          </w:p>
        </w:tc>
        <w:tc>
          <w:tcPr>
            <w:tcW w:w="648" w:type="dxa"/>
            <w:tcBorders>
              <w:top w:val="dotted" w:sz="4" w:space="0" w:color="auto"/>
              <w:left w:val="nil"/>
              <w:bottom w:val="single" w:sz="4" w:space="0" w:color="auto"/>
              <w:right w:val="nil"/>
            </w:tcBorders>
            <w:shd w:val="clear" w:color="auto" w:fill="FFFFFF"/>
          </w:tcPr>
          <w:p w14:paraId="056AAE60" w14:textId="77777777" w:rsidR="00CF07E1" w:rsidRPr="000D351C" w:rsidRDefault="00CF07E1">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8B04FDF" w14:textId="77777777" w:rsidR="00CF07E1" w:rsidRPr="000D351C" w:rsidRDefault="00CF07E1">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4EF5044A" w14:textId="77777777" w:rsidR="00CF07E1" w:rsidRPr="000D351C" w:rsidRDefault="00CF07E1">
            <w:pPr>
              <w:pStyle w:val="AttributeTableBody"/>
              <w:rPr>
                <w:noProof/>
              </w:rPr>
            </w:pPr>
            <w:r>
              <w:rPr>
                <w:noProof/>
              </w:rPr>
              <w:t>EIP</w:t>
            </w:r>
          </w:p>
        </w:tc>
        <w:tc>
          <w:tcPr>
            <w:tcW w:w="648" w:type="dxa"/>
            <w:tcBorders>
              <w:top w:val="dotted" w:sz="4" w:space="0" w:color="auto"/>
              <w:left w:val="nil"/>
              <w:bottom w:val="single" w:sz="4" w:space="0" w:color="auto"/>
              <w:right w:val="nil"/>
            </w:tcBorders>
            <w:shd w:val="clear" w:color="auto" w:fill="FFFFFF"/>
          </w:tcPr>
          <w:p w14:paraId="28B26267" w14:textId="77777777" w:rsidR="00CF07E1" w:rsidRPr="000D351C" w:rsidRDefault="00CF07E1">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5E75C2E3" w14:textId="77777777" w:rsidR="00CF07E1" w:rsidRPr="000D351C" w:rsidRDefault="00CF07E1">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6C26484" w14:textId="77777777" w:rsidR="00CF07E1" w:rsidRPr="000D351C" w:rsidRDefault="00CF07E1">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4A9704ED" w14:textId="77777777" w:rsidR="00CF07E1" w:rsidRPr="000D351C" w:rsidRDefault="00CF07E1">
            <w:pPr>
              <w:pStyle w:val="AttributeTableBody"/>
              <w:rPr>
                <w:noProof/>
              </w:rPr>
            </w:pPr>
            <w:r>
              <w:rPr>
                <w:noProof/>
              </w:rPr>
              <w:t>03547</w:t>
            </w:r>
          </w:p>
        </w:tc>
        <w:tc>
          <w:tcPr>
            <w:tcW w:w="3888" w:type="dxa"/>
            <w:tcBorders>
              <w:top w:val="dotted" w:sz="4" w:space="0" w:color="auto"/>
              <w:left w:val="nil"/>
              <w:bottom w:val="single" w:sz="4" w:space="0" w:color="auto"/>
              <w:right w:val="nil"/>
            </w:tcBorders>
            <w:shd w:val="clear" w:color="auto" w:fill="FFFFFF"/>
          </w:tcPr>
          <w:p w14:paraId="1EA4E44C" w14:textId="77777777" w:rsidR="00CF07E1" w:rsidRPr="000D351C" w:rsidRDefault="00CF07E1">
            <w:pPr>
              <w:pStyle w:val="AttributeTableBody"/>
              <w:jc w:val="left"/>
              <w:rPr>
                <w:noProof/>
              </w:rPr>
            </w:pPr>
            <w:r>
              <w:rPr>
                <w:noProof/>
              </w:rPr>
              <w:t xml:space="preserve">Alternate </w:t>
            </w:r>
            <w:r w:rsidRPr="000D351C">
              <w:rPr>
                <w:noProof/>
              </w:rPr>
              <w:t xml:space="preserve">Placer </w:t>
            </w:r>
            <w:r>
              <w:rPr>
                <w:noProof/>
              </w:rPr>
              <w:t xml:space="preserve">Order </w:t>
            </w:r>
            <w:r w:rsidRPr="000D351C">
              <w:rPr>
                <w:noProof/>
              </w:rPr>
              <w:t>Group Number</w:t>
            </w:r>
          </w:p>
        </w:tc>
      </w:tr>
    </w:tbl>
    <w:p w14:paraId="6FAEE985" w14:textId="77777777" w:rsidR="003262BC" w:rsidRPr="000D351C" w:rsidRDefault="003262BC">
      <w:pPr>
        <w:pStyle w:val="Heading4"/>
        <w:rPr>
          <w:noProof/>
          <w:vanish/>
        </w:rPr>
      </w:pPr>
      <w:bookmarkStart w:id="263" w:name="_Toc497011421"/>
      <w:r w:rsidRPr="000D351C">
        <w:rPr>
          <w:noProof/>
          <w:vanish/>
        </w:rPr>
        <w:lastRenderedPageBreak/>
        <w:t xml:space="preserve">ARQ </w:t>
      </w:r>
      <w:bookmarkEnd w:id="263"/>
      <w:r w:rsidRPr="000D351C">
        <w:rPr>
          <w:noProof/>
          <w:vanish/>
        </w:rPr>
        <w:t>Field Definitions</w:t>
      </w:r>
      <w:r w:rsidR="003D291E" w:rsidRPr="000D351C">
        <w:rPr>
          <w:noProof/>
          <w:vanish/>
        </w:rPr>
        <w:fldChar w:fldCharType="begin"/>
      </w:r>
      <w:r w:rsidRPr="000D351C">
        <w:rPr>
          <w:noProof/>
          <w:vanish/>
        </w:rPr>
        <w:instrText xml:space="preserve"> XE "ARQ field definitions" </w:instrText>
      </w:r>
      <w:r w:rsidR="003D291E" w:rsidRPr="000D351C">
        <w:rPr>
          <w:noProof/>
          <w:vanish/>
        </w:rPr>
        <w:fldChar w:fldCharType="end"/>
      </w:r>
      <w:bookmarkStart w:id="264" w:name="_Toc175631859"/>
      <w:bookmarkEnd w:id="264"/>
    </w:p>
    <w:p w14:paraId="244196F8" w14:textId="77777777" w:rsidR="003262BC" w:rsidRPr="000D351C" w:rsidRDefault="003262BC">
      <w:pPr>
        <w:pStyle w:val="Heading4"/>
        <w:tabs>
          <w:tab w:val="num" w:pos="2160"/>
        </w:tabs>
        <w:rPr>
          <w:noProof/>
        </w:rPr>
      </w:pPr>
      <w:bookmarkStart w:id="265" w:name="_Ref373291841"/>
      <w:bookmarkStart w:id="266" w:name="_Toc497011422"/>
      <w:r w:rsidRPr="000D351C">
        <w:rPr>
          <w:noProof/>
        </w:rPr>
        <w:t>ARQ-1   Placer Appointment ID</w:t>
      </w:r>
      <w:r w:rsidR="003D291E" w:rsidRPr="000D351C">
        <w:rPr>
          <w:noProof/>
        </w:rPr>
        <w:fldChar w:fldCharType="begin"/>
      </w:r>
      <w:r w:rsidRPr="000D351C">
        <w:rPr>
          <w:noProof/>
        </w:rPr>
        <w:instrText xml:space="preserve"> XE "Placer appointment ID" </w:instrText>
      </w:r>
      <w:r w:rsidR="003D291E" w:rsidRPr="000D351C">
        <w:rPr>
          <w:noProof/>
        </w:rPr>
        <w:fldChar w:fldCharType="end"/>
      </w:r>
      <w:r w:rsidRPr="000D351C">
        <w:rPr>
          <w:noProof/>
        </w:rPr>
        <w:t xml:space="preserve">   (EI)   00860</w:t>
      </w:r>
      <w:bookmarkEnd w:id="265"/>
      <w:bookmarkEnd w:id="266"/>
    </w:p>
    <w:p w14:paraId="0349611E" w14:textId="77777777" w:rsidR="00A54B86" w:rsidRDefault="00A54B86" w:rsidP="00A54B86">
      <w:pPr>
        <w:pStyle w:val="Components"/>
      </w:pPr>
      <w:bookmarkStart w:id="267" w:name="EIComponent"/>
      <w:r>
        <w:t>Components:  &lt;Entity Identifier (ST)&gt; ^ &lt;Namespace ID (IS)&gt; ^ &lt;Universal ID (ST)&gt; ^ &lt;Universal ID Type (ID)&gt;</w:t>
      </w:r>
      <w:bookmarkEnd w:id="267"/>
    </w:p>
    <w:p w14:paraId="311F7824" w14:textId="77777777" w:rsidR="003262BC" w:rsidRPr="000D351C" w:rsidRDefault="003262BC">
      <w:pPr>
        <w:pStyle w:val="NormalIndented"/>
        <w:rPr>
          <w:noProof/>
        </w:rPr>
      </w:pPr>
      <w:r w:rsidRPr="000D351C">
        <w:rPr>
          <w:noProof/>
        </w:rPr>
        <w:t xml:space="preserve">Definition:  This field contains placer application's permanent identifier for the appointment request (and the scheduled appointment itself, when confirmed as booked by the filler application).  This is a composite field.  The first component is a string that identifies an individual appointment request, or booked appointment.  It is assigned by the placer application, and it identifies an appointment request, and the subsequent scheduled appointment, uniquely among all such requests and/or booked appointments from a particular requesting application.  If the placer appointment ID identifies a parent of a repeating schedule request, then the individual scheduled child appointments can be uniquely identified either by a new placer appointment ID or the parent's placer appointment ID plus an occurrence number, specified in </w:t>
      </w:r>
      <w:r w:rsidRPr="000D351C">
        <w:rPr>
          <w:rStyle w:val="ReferenceAttribute"/>
          <w:noProof/>
        </w:rPr>
        <w:t>ARQ-3-Occurrence number.</w:t>
      </w:r>
    </w:p>
    <w:p w14:paraId="1F50D86C" w14:textId="77777777" w:rsidR="003262BC" w:rsidRPr="000D351C" w:rsidRDefault="003262BC">
      <w:pPr>
        <w:pStyle w:val="NormalIndented"/>
        <w:rPr>
          <w:noProof/>
        </w:rPr>
      </w:pPr>
      <w:r w:rsidRPr="000D351C">
        <w:rPr>
          <w:noProof/>
        </w:rPr>
        <w:t xml:space="preserve">The second through fourth components contain the assigning authority identifying information.  </w:t>
      </w:r>
    </w:p>
    <w:p w14:paraId="7B8B5B75" w14:textId="77777777" w:rsidR="003262BC" w:rsidRPr="000D351C" w:rsidRDefault="003262BC">
      <w:pPr>
        <w:pStyle w:val="Heading4"/>
        <w:tabs>
          <w:tab w:val="num" w:pos="2160"/>
        </w:tabs>
        <w:rPr>
          <w:noProof/>
        </w:rPr>
      </w:pPr>
      <w:bookmarkStart w:id="268" w:name="_Ref373307766"/>
      <w:bookmarkStart w:id="269" w:name="_Toc497011423"/>
      <w:r w:rsidRPr="000D351C">
        <w:rPr>
          <w:noProof/>
        </w:rPr>
        <w:t>ARQ-2   Filler Appointment ID</w:t>
      </w:r>
      <w:r w:rsidR="003D291E" w:rsidRPr="000D351C">
        <w:rPr>
          <w:noProof/>
        </w:rPr>
        <w:fldChar w:fldCharType="begin"/>
      </w:r>
      <w:r w:rsidRPr="000D351C">
        <w:rPr>
          <w:noProof/>
        </w:rPr>
        <w:instrText xml:space="preserve"> XE "Filler appointment ID" </w:instrText>
      </w:r>
      <w:r w:rsidR="003D291E" w:rsidRPr="000D351C">
        <w:rPr>
          <w:noProof/>
        </w:rPr>
        <w:fldChar w:fldCharType="end"/>
      </w:r>
      <w:r w:rsidRPr="000D351C">
        <w:rPr>
          <w:noProof/>
        </w:rPr>
        <w:t xml:space="preserve">   (EI)   00861</w:t>
      </w:r>
      <w:bookmarkEnd w:id="268"/>
      <w:bookmarkEnd w:id="269"/>
    </w:p>
    <w:p w14:paraId="2C40887F" w14:textId="77777777" w:rsidR="00A54B86" w:rsidRDefault="00A54B86" w:rsidP="00A54B86">
      <w:pPr>
        <w:pStyle w:val="Components"/>
      </w:pPr>
      <w:r>
        <w:t>Components:  &lt;Entity Identifier (ST)&gt; ^ &lt;Namespace ID (IS)&gt; ^ &lt;Universal ID (ST)&gt; ^ &lt;Universal ID Type (ID)&gt;</w:t>
      </w:r>
    </w:p>
    <w:p w14:paraId="42C146AE" w14:textId="77777777" w:rsidR="003262BC" w:rsidRPr="000D351C" w:rsidRDefault="003262BC">
      <w:pPr>
        <w:pStyle w:val="NormalIndented"/>
        <w:rPr>
          <w:noProof/>
        </w:rPr>
      </w:pPr>
      <w:r w:rsidRPr="000D351C">
        <w:rPr>
          <w:noProof/>
        </w:rPr>
        <w:t xml:space="preserve">Definition:  This field contains the filler application's permanent identifier for the appointment request (and the scheduled appointment itself, when confirmed as a booked slot by the filler application).  This is a composite field. The first component is a string that identifies an individual appointment request, or booked appointment.  It is assigned by the filler application, and it identifies an appointment request and the subsequent scheduled appointment, uniquely among all such requests and/or booked appointments from a particular processing application.  If the filler appointment ID identifies a parent of a repeating schedule request, then the individual scheduled child appointments can be uniquely identified either by a new filler appointment ID or the parent's filler appointment ID plus an occurrence number, specified in </w:t>
      </w:r>
      <w:r w:rsidRPr="000D351C">
        <w:rPr>
          <w:rStyle w:val="ReferenceAttribute"/>
          <w:noProof/>
        </w:rPr>
        <w:t>ARQ-3-Occurrence number</w:t>
      </w:r>
      <w:r w:rsidRPr="000D351C">
        <w:rPr>
          <w:noProof/>
        </w:rPr>
        <w:t>.</w:t>
      </w:r>
    </w:p>
    <w:p w14:paraId="0BC15330" w14:textId="77777777" w:rsidR="003262BC" w:rsidRPr="000D351C" w:rsidRDefault="003262BC">
      <w:pPr>
        <w:pStyle w:val="NormalIndented"/>
        <w:rPr>
          <w:noProof/>
        </w:rPr>
      </w:pPr>
      <w:r w:rsidRPr="000D351C">
        <w:rPr>
          <w:noProof/>
        </w:rPr>
        <w:t>The second through fourth components contain the assigning authority identifying information. This is a conditionally required field.  On initial request messages and other messages where a filler has not yet assigned a filler appointment ID, this field should not contain a value.  In all other subsequent messages, where a filler application has assigned a filler appointment ID and communicated it to other applications, this field is required.</w:t>
      </w:r>
    </w:p>
    <w:p w14:paraId="12A100FA" w14:textId="77777777" w:rsidR="003262BC" w:rsidRPr="000D351C" w:rsidRDefault="003262BC">
      <w:pPr>
        <w:pStyle w:val="Heading4"/>
        <w:tabs>
          <w:tab w:val="num" w:pos="2160"/>
        </w:tabs>
        <w:rPr>
          <w:noProof/>
        </w:rPr>
      </w:pPr>
      <w:bookmarkStart w:id="270" w:name="_Toc497011424"/>
      <w:r w:rsidRPr="000D351C">
        <w:rPr>
          <w:noProof/>
        </w:rPr>
        <w:t>ARQ-3   Occurrence Number</w:t>
      </w:r>
      <w:r w:rsidR="003D291E" w:rsidRPr="000D351C">
        <w:rPr>
          <w:noProof/>
        </w:rPr>
        <w:fldChar w:fldCharType="begin"/>
      </w:r>
      <w:r w:rsidRPr="000D351C">
        <w:rPr>
          <w:noProof/>
        </w:rPr>
        <w:instrText xml:space="preserve"> XE "Occurrence number" </w:instrText>
      </w:r>
      <w:r w:rsidR="003D291E" w:rsidRPr="000D351C">
        <w:rPr>
          <w:noProof/>
        </w:rPr>
        <w:fldChar w:fldCharType="end"/>
      </w:r>
      <w:r w:rsidRPr="000D351C">
        <w:rPr>
          <w:noProof/>
        </w:rPr>
        <w:t xml:space="preserve">   (NM)   00862</w:t>
      </w:r>
      <w:bookmarkEnd w:id="270"/>
    </w:p>
    <w:p w14:paraId="45AF3490" w14:textId="77777777" w:rsidR="003262BC" w:rsidRPr="000D351C" w:rsidRDefault="003262BC">
      <w:pPr>
        <w:pStyle w:val="NormalIndented"/>
        <w:rPr>
          <w:noProof/>
        </w:rPr>
      </w:pPr>
      <w:r w:rsidRPr="000D351C">
        <w:rPr>
          <w:noProof/>
        </w:rPr>
        <w:t>Definition:  This field is used in conjunction with the placer appointment ID and/or the filler appointment ID to uniquely identify an individual occurrence (a child) of a parent repeating schedule appointment.</w:t>
      </w:r>
    </w:p>
    <w:p w14:paraId="6D804590" w14:textId="77777777" w:rsidR="003262BC" w:rsidRPr="000D351C" w:rsidRDefault="003262BC">
      <w:pPr>
        <w:pStyle w:val="NormalIndented"/>
        <w:rPr>
          <w:noProof/>
        </w:rPr>
      </w:pPr>
      <w:r w:rsidRPr="000D351C">
        <w:rPr>
          <w:noProof/>
        </w:rPr>
        <w:t>This field is conditionally required.  If the transaction using this segment is meant to apply only to one occurrence of a repeating appointment, and an occurrence number is required to uniquely identify the child appointment (that is, the child does not have a separate and unique placer appointment ID or filler appointment ID), then this field is required.</w:t>
      </w:r>
    </w:p>
    <w:p w14:paraId="6CF98990" w14:textId="77777777" w:rsidR="003262BC" w:rsidRPr="000D351C" w:rsidRDefault="003262BC">
      <w:pPr>
        <w:pStyle w:val="Heading4"/>
        <w:tabs>
          <w:tab w:val="num" w:pos="2160"/>
        </w:tabs>
        <w:rPr>
          <w:noProof/>
        </w:rPr>
      </w:pPr>
      <w:bookmarkStart w:id="271" w:name="_Toc497011425"/>
      <w:r w:rsidRPr="000D351C">
        <w:rPr>
          <w:noProof/>
        </w:rPr>
        <w:t xml:space="preserve">ARQ-4   Placer </w:t>
      </w:r>
      <w:r w:rsidR="008E6623">
        <w:rPr>
          <w:noProof/>
        </w:rPr>
        <w:t xml:space="preserve">Order </w:t>
      </w:r>
      <w:r w:rsidRPr="000D351C">
        <w:rPr>
          <w:noProof/>
        </w:rPr>
        <w:t>Group Number</w:t>
      </w:r>
      <w:r w:rsidR="003D291E" w:rsidRPr="000D351C">
        <w:rPr>
          <w:noProof/>
        </w:rPr>
        <w:fldChar w:fldCharType="begin"/>
      </w:r>
      <w:r w:rsidRPr="000D351C">
        <w:rPr>
          <w:noProof/>
        </w:rPr>
        <w:instrText xml:space="preserve"> XE "Placer group number" </w:instrText>
      </w:r>
      <w:r w:rsidR="003D291E" w:rsidRPr="000D351C">
        <w:rPr>
          <w:noProof/>
        </w:rPr>
        <w:fldChar w:fldCharType="end"/>
      </w:r>
      <w:r w:rsidRPr="000D351C">
        <w:rPr>
          <w:noProof/>
        </w:rPr>
        <w:t xml:space="preserve">   (EI)   00218</w:t>
      </w:r>
      <w:bookmarkEnd w:id="271"/>
    </w:p>
    <w:p w14:paraId="3C1F5B04" w14:textId="77777777" w:rsidR="00CF07E1" w:rsidRDefault="00CF07E1" w:rsidP="00CF07E1">
      <w:pPr>
        <w:pStyle w:val="Components"/>
      </w:pPr>
      <w:bookmarkStart w:id="272" w:name="EIPComponent"/>
      <w:r>
        <w:t>Components:  &lt;Entity Identifier (ST)&gt; ^ &lt;Namespace ID (IS)&gt; ^ &lt;Universal ID (ST)&gt; ^ &lt;Universal ID Type (ID)&gt;</w:t>
      </w:r>
    </w:p>
    <w:bookmarkEnd w:id="272"/>
    <w:p w14:paraId="19F36C1E" w14:textId="77777777" w:rsidR="003262BC" w:rsidRDefault="003262BC" w:rsidP="003262BC">
      <w:pPr>
        <w:pStyle w:val="NormalIndented"/>
        <w:rPr>
          <w:noProof/>
        </w:rPr>
      </w:pPr>
      <w:r>
        <w:rPr>
          <w:noProof/>
        </w:rPr>
        <w:t xml:space="preserve">Definition:  This field contains a unique identifier for the Placer Group as referenced by the Placer application. A Placer </w:t>
      </w:r>
      <w:r w:rsidR="00CF07E1">
        <w:rPr>
          <w:noProof/>
        </w:rPr>
        <w:t xml:space="preserve">Order </w:t>
      </w:r>
      <w:r>
        <w:rPr>
          <w:noProof/>
        </w:rPr>
        <w:t>Group is a set of appointments grouped together by the placer application, and subsequently identified by the placer application.</w:t>
      </w:r>
    </w:p>
    <w:p w14:paraId="2A876F33" w14:textId="77777777" w:rsidR="003262BC" w:rsidRPr="000D351C" w:rsidRDefault="003262BC">
      <w:pPr>
        <w:pStyle w:val="NormalIndented"/>
        <w:rPr>
          <w:noProof/>
        </w:rPr>
      </w:pPr>
      <w:r w:rsidRPr="000D351C">
        <w:rPr>
          <w:noProof/>
        </w:rPr>
        <w:t xml:space="preserve">The second through fourth components contain the assigning authority identifying information.  </w:t>
      </w:r>
    </w:p>
    <w:p w14:paraId="28C1C920" w14:textId="77777777" w:rsidR="003262BC" w:rsidRPr="000D351C" w:rsidRDefault="003262BC">
      <w:pPr>
        <w:pStyle w:val="Heading4"/>
        <w:tabs>
          <w:tab w:val="num" w:pos="2160"/>
        </w:tabs>
        <w:rPr>
          <w:noProof/>
        </w:rPr>
      </w:pPr>
      <w:bookmarkStart w:id="273" w:name="_Toc497011426"/>
      <w:r w:rsidRPr="000D351C">
        <w:rPr>
          <w:noProof/>
        </w:rPr>
        <w:lastRenderedPageBreak/>
        <w:t>ARQ-5   Schedule ID</w:t>
      </w:r>
      <w:r w:rsidR="003D291E" w:rsidRPr="000D351C">
        <w:rPr>
          <w:noProof/>
        </w:rPr>
        <w:fldChar w:fldCharType="begin"/>
      </w:r>
      <w:r w:rsidRPr="000D351C">
        <w:rPr>
          <w:noProof/>
        </w:rPr>
        <w:instrText xml:space="preserve"> XE "Schedule ID" </w:instrText>
      </w:r>
      <w:r w:rsidR="003D291E" w:rsidRPr="000D351C">
        <w:rPr>
          <w:noProof/>
        </w:rPr>
        <w:fldChar w:fldCharType="end"/>
      </w:r>
      <w:r w:rsidRPr="000D351C">
        <w:rPr>
          <w:noProof/>
        </w:rPr>
        <w:t xml:space="preserve">   (CWE)   00864</w:t>
      </w:r>
      <w:bookmarkEnd w:id="273"/>
    </w:p>
    <w:p w14:paraId="2D4DA30C" w14:textId="77777777" w:rsidR="00A54B86" w:rsidRDefault="00A54B86" w:rsidP="00A54B86">
      <w:pPr>
        <w:pStyle w:val="Components"/>
        <w:rPr>
          <w:noProof/>
        </w:rPr>
      </w:pPr>
      <w:bookmarkStart w:id="274" w:name="CWEComponent"/>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bookmarkEnd w:id="274"/>
    </w:p>
    <w:p w14:paraId="1674D5B5" w14:textId="77777777" w:rsidR="003262BC" w:rsidRPr="000D351C" w:rsidRDefault="003262BC">
      <w:pPr>
        <w:pStyle w:val="NormalIndented"/>
        <w:rPr>
          <w:noProof/>
        </w:rPr>
      </w:pPr>
      <w:r w:rsidRPr="000D351C">
        <w:rPr>
          <w:noProof/>
        </w:rPr>
        <w:t>Definition:  This field contains an identifier code for the schedule in which this appointment should be (or is) booked.  This field is provided for situations in which filler applications maintain multiple schedules, and in which a particular resource or set of resources is controlled by more than one of those schedules.</w:t>
      </w:r>
    </w:p>
    <w:p w14:paraId="1B374C22" w14:textId="77777777" w:rsidR="003262BC" w:rsidRPr="000D351C" w:rsidRDefault="003262BC">
      <w:pPr>
        <w:pStyle w:val="NormalIndented"/>
        <w:rPr>
          <w:noProof/>
        </w:rPr>
      </w:pPr>
      <w:r w:rsidRPr="000D351C">
        <w:rPr>
          <w:noProof/>
        </w:rPr>
        <w:t xml:space="preserve">If a new appointment must be booked, it may be necessary to provide a schedule ID to uniquely identify the intended slot(s) being requested in the transaction.  After the request has been assigned to one or more slots; however, the filler application should assign a unique filler appointment ID (see sections </w:t>
      </w:r>
      <w:r w:rsidR="000C42CC">
        <w:fldChar w:fldCharType="begin"/>
      </w:r>
      <w:r w:rsidR="000C42CC">
        <w:instrText xml:space="preserve"> REF _Ref373291841 \r \h  \* MERGEFORMAT </w:instrText>
      </w:r>
      <w:r w:rsidR="000C42CC">
        <w:fldChar w:fldCharType="separate"/>
      </w:r>
      <w:r w:rsidR="005330F4">
        <w:rPr>
          <w:rStyle w:val="HyperlinkText"/>
        </w:rPr>
        <w:t>10.6.1.1</w:t>
      </w:r>
      <w:r w:rsidR="000C42CC">
        <w:fldChar w:fldCharType="end"/>
      </w:r>
      <w:r w:rsidRPr="000D351C">
        <w:rPr>
          <w:noProof/>
        </w:rPr>
        <w:t>, "</w:t>
      </w:r>
      <w:r w:rsidR="000C42CC">
        <w:fldChar w:fldCharType="begin"/>
      </w:r>
      <w:r w:rsidR="000C42CC">
        <w:instrText xml:space="preserve"> REF _Ref373291841 \h  \* MERGEFORMAT </w:instrText>
      </w:r>
      <w:r w:rsidR="000C42CC">
        <w:fldChar w:fldCharType="separate"/>
      </w:r>
      <w:r w:rsidR="005330F4" w:rsidRPr="005330F4">
        <w:rPr>
          <w:rStyle w:val="HyperlinkText"/>
        </w:rPr>
        <w:t>ARQ-1   Placer Appointment ID</w:t>
      </w:r>
      <w:r w:rsidR="003D291E" w:rsidRPr="005330F4">
        <w:rPr>
          <w:rStyle w:val="HyperlinkText"/>
        </w:rPr>
        <w:fldChar w:fldCharType="begin"/>
      </w:r>
      <w:r w:rsidR="005330F4" w:rsidRPr="005330F4">
        <w:rPr>
          <w:rStyle w:val="HyperlinkText"/>
        </w:rPr>
        <w:instrText xml:space="preserve"> XE "Placer appointment ID" </w:instrText>
      </w:r>
      <w:r w:rsidR="003D291E" w:rsidRPr="005330F4">
        <w:rPr>
          <w:rStyle w:val="HyperlinkText"/>
        </w:rPr>
        <w:fldChar w:fldCharType="end"/>
      </w:r>
      <w:r w:rsidR="005330F4" w:rsidRPr="005330F4">
        <w:rPr>
          <w:rStyle w:val="HyperlinkText"/>
        </w:rPr>
        <w:t xml:space="preserve">   (EI)   00860</w:t>
      </w:r>
      <w:r w:rsidR="000C42CC">
        <w:fldChar w:fldCharType="end"/>
      </w:r>
      <w:r w:rsidRPr="000D351C">
        <w:rPr>
          <w:noProof/>
        </w:rPr>
        <w:t xml:space="preserve">," and </w:t>
      </w:r>
      <w:r w:rsidR="000C42CC">
        <w:fldChar w:fldCharType="begin"/>
      </w:r>
      <w:r w:rsidR="000C42CC">
        <w:instrText xml:space="preserve"> REF _Ref373307766 \r \h  \* MERGEFORMAT </w:instrText>
      </w:r>
      <w:r w:rsidR="000C42CC">
        <w:fldChar w:fldCharType="separate"/>
      </w:r>
      <w:r w:rsidR="005330F4">
        <w:rPr>
          <w:rStyle w:val="HyperlinkText"/>
        </w:rPr>
        <w:t>10.6.1.2</w:t>
      </w:r>
      <w:r w:rsidR="000C42CC">
        <w:fldChar w:fldCharType="end"/>
      </w:r>
      <w:r w:rsidRPr="000D351C">
        <w:rPr>
          <w:noProof/>
        </w:rPr>
        <w:t>, "</w:t>
      </w:r>
      <w:r w:rsidR="000C42CC">
        <w:fldChar w:fldCharType="begin"/>
      </w:r>
      <w:r w:rsidR="000C42CC">
        <w:instrText xml:space="preserve"> REF _Ref373307766 \h  \* MERGEFORMAT </w:instrText>
      </w:r>
      <w:r w:rsidR="000C42CC">
        <w:fldChar w:fldCharType="separate"/>
      </w:r>
      <w:r w:rsidR="005330F4" w:rsidRPr="005330F4">
        <w:rPr>
          <w:rStyle w:val="HyperlinkText"/>
        </w:rPr>
        <w:t>ARQ-2   Filler Appointment ID</w:t>
      </w:r>
      <w:r w:rsidR="003D291E" w:rsidRPr="005330F4">
        <w:rPr>
          <w:rStyle w:val="HyperlinkText"/>
        </w:rPr>
        <w:fldChar w:fldCharType="begin"/>
      </w:r>
      <w:r w:rsidR="005330F4" w:rsidRPr="005330F4">
        <w:rPr>
          <w:rStyle w:val="HyperlinkText"/>
        </w:rPr>
        <w:instrText xml:space="preserve"> XE "Filler appointment ID" </w:instrText>
      </w:r>
      <w:r w:rsidR="003D291E" w:rsidRPr="005330F4">
        <w:rPr>
          <w:rStyle w:val="HyperlinkText"/>
        </w:rPr>
        <w:fldChar w:fldCharType="end"/>
      </w:r>
      <w:r w:rsidR="005330F4" w:rsidRPr="005330F4">
        <w:rPr>
          <w:rStyle w:val="HyperlinkText"/>
        </w:rPr>
        <w:t xml:space="preserve">   (EI)   00861</w:t>
      </w:r>
      <w:r w:rsidR="000C42CC">
        <w:fldChar w:fldCharType="end"/>
      </w:r>
      <w:r w:rsidRPr="000D351C">
        <w:rPr>
          <w:noProof/>
        </w:rPr>
        <w:t>)."  This filler appointment ID, as its definition indicates, should uniquely identify the appointment among all such requests and appointments within the filler application.  This means that, once assigned, the filler appointment ID should uniquely identify the appointment (either as a request or as a booked appointment) without a need to provide the schedule ID too.  As a cautionary note regarding implementation, if the filler appointment ID would not otherwise be unique, it may be necessary to include the schedule ID as part of the filler appointment ID.  This can be done either by prefixing the appointment ID with the schedule ID, or by appending the schedule ID to the appointment ID.</w:t>
      </w:r>
    </w:p>
    <w:p w14:paraId="337083DA" w14:textId="77777777" w:rsidR="003262BC" w:rsidRPr="000D351C" w:rsidRDefault="003262BC">
      <w:pPr>
        <w:pStyle w:val="Heading4"/>
        <w:tabs>
          <w:tab w:val="num" w:pos="2160"/>
        </w:tabs>
        <w:rPr>
          <w:noProof/>
        </w:rPr>
      </w:pPr>
      <w:bookmarkStart w:id="275" w:name="_Toc497011427"/>
      <w:r w:rsidRPr="000D351C">
        <w:rPr>
          <w:noProof/>
        </w:rPr>
        <w:t>ARQ-6   Request Event Reason</w:t>
      </w:r>
      <w:r w:rsidR="003D291E" w:rsidRPr="000D351C">
        <w:rPr>
          <w:noProof/>
        </w:rPr>
        <w:fldChar w:fldCharType="begin"/>
      </w:r>
      <w:r w:rsidRPr="000D351C">
        <w:rPr>
          <w:noProof/>
        </w:rPr>
        <w:instrText xml:space="preserve"> XE "Request event reason" </w:instrText>
      </w:r>
      <w:r w:rsidR="003D291E" w:rsidRPr="000D351C">
        <w:rPr>
          <w:noProof/>
        </w:rPr>
        <w:fldChar w:fldCharType="end"/>
      </w:r>
      <w:r w:rsidRPr="000D351C">
        <w:rPr>
          <w:noProof/>
        </w:rPr>
        <w:t xml:space="preserve">   (CWE)   00865</w:t>
      </w:r>
      <w:bookmarkEnd w:id="275"/>
    </w:p>
    <w:p w14:paraId="7E7F1151"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BC8496F" w14:textId="77777777" w:rsidR="003262BC" w:rsidRPr="000D351C" w:rsidRDefault="003262BC">
      <w:pPr>
        <w:pStyle w:val="NormalIndented"/>
        <w:rPr>
          <w:noProof/>
        </w:rPr>
      </w:pPr>
      <w:r w:rsidRPr="000D351C">
        <w:rPr>
          <w:noProof/>
        </w:rPr>
        <w:t>Definition:  This field contains the identifier code for the reason that the request event is being triggered.  This field may contain a code describing the cancel reason, the delete reason, the discontinue reason, the add reason, or any other code describing the reason that a specific event is occurring.</w:t>
      </w:r>
    </w:p>
    <w:p w14:paraId="7DB60EA6" w14:textId="77777777" w:rsidR="003262BC" w:rsidRPr="000D351C" w:rsidRDefault="003262BC">
      <w:pPr>
        <w:pStyle w:val="Heading4"/>
        <w:tabs>
          <w:tab w:val="num" w:pos="2160"/>
        </w:tabs>
        <w:rPr>
          <w:noProof/>
        </w:rPr>
      </w:pPr>
      <w:bookmarkStart w:id="276" w:name="_Toc497011428"/>
      <w:r w:rsidRPr="000D351C">
        <w:rPr>
          <w:noProof/>
        </w:rPr>
        <w:t>ARQ-7   Appointment Reason</w:t>
      </w:r>
      <w:r w:rsidR="003D291E" w:rsidRPr="000D351C">
        <w:rPr>
          <w:noProof/>
        </w:rPr>
        <w:fldChar w:fldCharType="begin"/>
      </w:r>
      <w:r w:rsidRPr="000D351C">
        <w:rPr>
          <w:noProof/>
        </w:rPr>
        <w:instrText xml:space="preserve"> XE "Appointment reason" </w:instrText>
      </w:r>
      <w:r w:rsidR="003D291E" w:rsidRPr="000D351C">
        <w:rPr>
          <w:noProof/>
        </w:rPr>
        <w:fldChar w:fldCharType="end"/>
      </w:r>
      <w:r w:rsidRPr="000D351C">
        <w:rPr>
          <w:noProof/>
        </w:rPr>
        <w:t xml:space="preserve">   (CWE)   00866</w:t>
      </w:r>
      <w:bookmarkEnd w:id="276"/>
    </w:p>
    <w:p w14:paraId="4C5CE2BA"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272CD1E" w14:textId="77777777" w:rsidR="003262BC" w:rsidRPr="000D351C" w:rsidRDefault="003262BC">
      <w:pPr>
        <w:pStyle w:val="NormalIndented"/>
        <w:rPr>
          <w:noProof/>
        </w:rPr>
      </w:pPr>
      <w:r w:rsidRPr="000D351C">
        <w:rPr>
          <w:noProof/>
        </w:rPr>
        <w:lastRenderedPageBreak/>
        <w:t xml:space="preserve">Definition:  This field contains the identifier code for the reason that the appointment is to take place.  This field may contain a Universal Service ID describing the observation/test/battery/procedure or other activity that is to be performed during the requested appointment, similar to the Universal Service ID defined for the OBR segment in Chapter 4 on Order Entry.  It may also contain a site-specific code describing a pre-defined set of reasons that an appointment may be set to occur.  This code can be based on local and/or universal codes.  The use of universal codes is recommended.  Refer to </w:t>
      </w:r>
      <w:hyperlink r:id="rId13" w:anchor="HL70276" w:history="1">
        <w:r w:rsidRPr="000D351C">
          <w:rPr>
            <w:rStyle w:val="ReferenceUserTable"/>
            <w:noProof/>
          </w:rPr>
          <w:t>User-defined Table 0276 - Appointment reason codes</w:t>
        </w:r>
      </w:hyperlink>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r>
        <w:rPr>
          <w:noProof/>
        </w:rPr>
        <w:t xml:space="preserve">  This table provides codes for appointment reasons such as routine appointment, previously unscheduled walk-in visit, etc.</w:t>
      </w:r>
    </w:p>
    <w:p w14:paraId="2933BFAE" w14:textId="77777777" w:rsidR="003262BC" w:rsidRPr="000D351C" w:rsidRDefault="003262BC">
      <w:pPr>
        <w:pStyle w:val="Heading4"/>
        <w:tabs>
          <w:tab w:val="num" w:pos="2160"/>
        </w:tabs>
        <w:rPr>
          <w:noProof/>
        </w:rPr>
      </w:pPr>
      <w:bookmarkStart w:id="277" w:name="HL70276"/>
      <w:bookmarkStart w:id="278" w:name="_Toc497011429"/>
      <w:bookmarkEnd w:id="277"/>
      <w:r w:rsidRPr="000D351C">
        <w:rPr>
          <w:noProof/>
        </w:rPr>
        <w:t>ARQ-8   Appointment Type</w:t>
      </w:r>
      <w:r w:rsidR="003D291E" w:rsidRPr="000D351C">
        <w:rPr>
          <w:noProof/>
        </w:rPr>
        <w:fldChar w:fldCharType="begin"/>
      </w:r>
      <w:r w:rsidRPr="000D351C">
        <w:rPr>
          <w:noProof/>
        </w:rPr>
        <w:instrText xml:space="preserve"> XE "Appointment type" </w:instrText>
      </w:r>
      <w:r w:rsidR="003D291E" w:rsidRPr="000D351C">
        <w:rPr>
          <w:noProof/>
        </w:rPr>
        <w:fldChar w:fldCharType="end"/>
      </w:r>
      <w:r w:rsidRPr="000D351C">
        <w:rPr>
          <w:noProof/>
        </w:rPr>
        <w:t xml:space="preserve">   (CWE)   00867</w:t>
      </w:r>
      <w:bookmarkEnd w:id="278"/>
    </w:p>
    <w:p w14:paraId="414D5080"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E16139E" w14:textId="77777777" w:rsidR="003262BC" w:rsidRPr="000D351C" w:rsidRDefault="003262BC">
      <w:pPr>
        <w:pStyle w:val="NormalIndented"/>
        <w:rPr>
          <w:noProof/>
        </w:rPr>
      </w:pPr>
      <w:r w:rsidRPr="000D351C">
        <w:rPr>
          <w:noProof/>
        </w:rPr>
        <w:t xml:space="preserve">Definition:  This field contains an identifier code for the type of appointment being requested.  Refer to </w:t>
      </w:r>
      <w:hyperlink r:id="rId14" w:anchor="HL70277" w:history="1">
        <w:r w:rsidRPr="000D351C">
          <w:rPr>
            <w:rStyle w:val="ReferenceUserTable"/>
            <w:noProof/>
          </w:rPr>
          <w:t>User-Defined Table 0277 - Appointment Type Codes</w:t>
        </w:r>
      </w:hyperlink>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r>
        <w:rPr>
          <w:noProof/>
        </w:rPr>
        <w:t xml:space="preserve">  This table provides codes for appointment types such as routine schedule request, request for a tentative appointment, etc.</w:t>
      </w:r>
    </w:p>
    <w:p w14:paraId="3FFB7B6D" w14:textId="77777777" w:rsidR="003262BC" w:rsidRPr="000D351C" w:rsidRDefault="003262BC">
      <w:pPr>
        <w:pStyle w:val="Heading4"/>
        <w:tabs>
          <w:tab w:val="num" w:pos="2160"/>
        </w:tabs>
        <w:rPr>
          <w:noProof/>
        </w:rPr>
      </w:pPr>
      <w:bookmarkStart w:id="279" w:name="HL70277"/>
      <w:bookmarkStart w:id="280" w:name="_Toc497011430"/>
      <w:bookmarkEnd w:id="279"/>
      <w:r w:rsidRPr="000D351C">
        <w:rPr>
          <w:noProof/>
        </w:rPr>
        <w:t>ARQ-9   Appointment Duration</w:t>
      </w:r>
      <w:r w:rsidR="003D291E" w:rsidRPr="000D351C">
        <w:rPr>
          <w:noProof/>
        </w:rPr>
        <w:fldChar w:fldCharType="begin"/>
      </w:r>
      <w:r w:rsidRPr="000D351C">
        <w:rPr>
          <w:noProof/>
        </w:rPr>
        <w:instrText xml:space="preserve"> XE "Appointment duration" </w:instrText>
      </w:r>
      <w:r w:rsidR="003D291E" w:rsidRPr="000D351C">
        <w:rPr>
          <w:noProof/>
        </w:rPr>
        <w:fldChar w:fldCharType="end"/>
      </w:r>
      <w:r w:rsidRPr="000D351C">
        <w:rPr>
          <w:noProof/>
        </w:rPr>
        <w:t xml:space="preserve">   (NM)   00868</w:t>
      </w:r>
      <w:bookmarkEnd w:id="280"/>
    </w:p>
    <w:p w14:paraId="2DBAD512" w14:textId="77777777" w:rsidR="003262BC" w:rsidRPr="000D351C" w:rsidRDefault="003262BC">
      <w:pPr>
        <w:pStyle w:val="NormalIndented"/>
        <w:rPr>
          <w:noProof/>
        </w:rPr>
      </w:pPr>
      <w:r w:rsidRPr="000D351C">
        <w:rPr>
          <w:noProof/>
        </w:rPr>
        <w:t>Definition:  This field contains the amount of time being requested for the appointment.  In cases of requests for repeating appointments, this field describes the duration of one instance of the appointment.  If this field is unvalued, then the institution's standard duration for the type of appointment requested will be assumed.</w:t>
      </w:r>
    </w:p>
    <w:p w14:paraId="738CF086" w14:textId="77777777" w:rsidR="003262BC" w:rsidRPr="000D351C" w:rsidRDefault="003262BC">
      <w:pPr>
        <w:pStyle w:val="NormalIndented"/>
        <w:rPr>
          <w:noProof/>
        </w:rPr>
      </w:pPr>
      <w:r w:rsidRPr="000D351C">
        <w:rPr>
          <w:noProof/>
        </w:rPr>
        <w:t>The appointment duration field must contain a positive, non-zero number.  A negative number or zero (0) is nonsensical in the context of a duration.</w:t>
      </w:r>
    </w:p>
    <w:p w14:paraId="00F42E7C" w14:textId="77777777" w:rsidR="003262BC" w:rsidRPr="000D351C" w:rsidRDefault="003262BC">
      <w:pPr>
        <w:pStyle w:val="Heading4"/>
        <w:tabs>
          <w:tab w:val="num" w:pos="2160"/>
        </w:tabs>
        <w:rPr>
          <w:noProof/>
        </w:rPr>
      </w:pPr>
      <w:bookmarkStart w:id="281" w:name="_Toc497011431"/>
      <w:r w:rsidRPr="000D351C">
        <w:rPr>
          <w:noProof/>
        </w:rPr>
        <w:t>ARQ-10   Appointment Duration Units</w:t>
      </w:r>
      <w:r w:rsidR="003D291E" w:rsidRPr="000D351C">
        <w:rPr>
          <w:noProof/>
        </w:rPr>
        <w:fldChar w:fldCharType="begin"/>
      </w:r>
      <w:r w:rsidRPr="000D351C">
        <w:rPr>
          <w:noProof/>
        </w:rPr>
        <w:instrText xml:space="preserve"> XE "Appointment duration units" </w:instrText>
      </w:r>
      <w:r w:rsidR="003D291E" w:rsidRPr="000D351C">
        <w:rPr>
          <w:noProof/>
        </w:rPr>
        <w:fldChar w:fldCharType="end"/>
      </w:r>
      <w:r w:rsidRPr="000D351C">
        <w:rPr>
          <w:noProof/>
        </w:rPr>
        <w:t xml:space="preserve">   (CNE)   00869</w:t>
      </w:r>
      <w:bookmarkEnd w:id="281"/>
    </w:p>
    <w:p w14:paraId="32A7EA71" w14:textId="77777777" w:rsidR="00A54B86" w:rsidRDefault="00A54B86" w:rsidP="00A54B86">
      <w:pPr>
        <w:pStyle w:val="Components"/>
        <w:rPr>
          <w:noProof/>
        </w:rPr>
      </w:pPr>
      <w:bookmarkStart w:id="282" w:name="CNEComponent"/>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bookmarkEnd w:id="282"/>
    </w:p>
    <w:p w14:paraId="6ED9CF02" w14:textId="77777777" w:rsidR="003262BC" w:rsidRPr="000D351C" w:rsidRDefault="003262BC">
      <w:pPr>
        <w:pStyle w:val="NormalIndented"/>
        <w:rPr>
          <w:noProof/>
        </w:rPr>
      </w:pPr>
      <w:r w:rsidRPr="000D351C">
        <w:rPr>
          <w:noProof/>
        </w:rPr>
        <w:t xml:space="preserve">Definition:  This field contains a code describing the units of time used in expressing the </w:t>
      </w:r>
      <w:r w:rsidRPr="000D351C">
        <w:rPr>
          <w:rStyle w:val="ReferenceAttribute"/>
          <w:noProof/>
        </w:rPr>
        <w:t>ARQ-9-Appointment duration</w:t>
      </w:r>
      <w:r w:rsidRPr="000D351C">
        <w:rPr>
          <w:noProof/>
        </w:rPr>
        <w:t xml:space="preserve"> field.  This field should be valued according to the recommendations in Chapters 2 and 7.  If this component is not valued, the ISO base unit of seconds (code "</w:t>
      </w:r>
      <w:r w:rsidRPr="000D351C">
        <w:rPr>
          <w:rStyle w:val="Emphasis"/>
          <w:noProof/>
        </w:rPr>
        <w:t>s</w:t>
      </w:r>
      <w:r w:rsidRPr="000D351C">
        <w:rPr>
          <w:rStyle w:val="Emphasis"/>
          <w:i w:val="0"/>
          <w:noProof/>
        </w:rPr>
        <w:t>"</w:t>
      </w:r>
      <w:r w:rsidRPr="000D351C">
        <w:rPr>
          <w:noProof/>
        </w:rPr>
        <w:t>) will be assumed.  Refer to Chapter 7, Figures 7-6 through 7-9, for a list of ISO and ANSI+ unit codes.</w:t>
      </w:r>
    </w:p>
    <w:p w14:paraId="34E782E4" w14:textId="77777777" w:rsidR="003262BC" w:rsidRPr="000D351C" w:rsidRDefault="003262BC">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14:paraId="30952A23" w14:textId="77777777" w:rsidR="003262BC" w:rsidRPr="000D351C" w:rsidRDefault="003262BC">
      <w:pPr>
        <w:pStyle w:val="OtherTableCaption"/>
        <w:tabs>
          <w:tab w:val="left" w:pos="1608"/>
          <w:tab w:val="center" w:pos="4320"/>
        </w:tabs>
        <w:jc w:val="left"/>
        <w:rPr>
          <w:noProof/>
        </w:rPr>
      </w:pPr>
      <w:r w:rsidRPr="000D351C">
        <w:rPr>
          <w:noProof/>
        </w:rPr>
        <w:lastRenderedPageBreak/>
        <w:tab/>
      </w:r>
      <w:r w:rsidRPr="000D351C">
        <w:rPr>
          <w:noProof/>
        </w:rPr>
        <w:tab/>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487"/>
        <w:gridCol w:w="5040"/>
      </w:tblGrid>
      <w:tr w:rsidR="003262BC" w:rsidRPr="000D351C" w14:paraId="711CC232" w14:textId="77777777">
        <w:trPr>
          <w:tblHeader/>
          <w:jc w:val="center"/>
        </w:trPr>
        <w:tc>
          <w:tcPr>
            <w:tcW w:w="1440" w:type="dxa"/>
            <w:shd w:val="pct10" w:color="auto" w:fill="FFFFFF"/>
          </w:tcPr>
          <w:p w14:paraId="657E5B3A" w14:textId="77777777" w:rsidR="003262BC" w:rsidRPr="000D351C" w:rsidRDefault="003262BC">
            <w:pPr>
              <w:pStyle w:val="OtherTableHeader"/>
              <w:rPr>
                <w:noProof/>
              </w:rPr>
            </w:pPr>
            <w:r w:rsidRPr="000D351C">
              <w:rPr>
                <w:noProof/>
              </w:rPr>
              <w:t>Coding System</w:t>
            </w:r>
          </w:p>
        </w:tc>
        <w:tc>
          <w:tcPr>
            <w:tcW w:w="2487" w:type="dxa"/>
            <w:shd w:val="pct10" w:color="auto" w:fill="FFFFFF"/>
          </w:tcPr>
          <w:p w14:paraId="3B7EAA18" w14:textId="77777777" w:rsidR="003262BC" w:rsidRPr="000D351C" w:rsidRDefault="003262BC">
            <w:pPr>
              <w:pStyle w:val="OtherTableHeader"/>
              <w:rPr>
                <w:noProof/>
              </w:rPr>
            </w:pPr>
            <w:r w:rsidRPr="000D351C">
              <w:rPr>
                <w:noProof/>
              </w:rPr>
              <w:t>Description</w:t>
            </w:r>
          </w:p>
        </w:tc>
        <w:tc>
          <w:tcPr>
            <w:tcW w:w="5040" w:type="dxa"/>
            <w:shd w:val="pct10" w:color="auto" w:fill="FFFFFF"/>
          </w:tcPr>
          <w:p w14:paraId="05503563" w14:textId="77777777" w:rsidR="003262BC" w:rsidRPr="000D351C" w:rsidRDefault="003262BC">
            <w:pPr>
              <w:pStyle w:val="OtherTableHeader"/>
              <w:rPr>
                <w:noProof/>
              </w:rPr>
            </w:pPr>
            <w:r w:rsidRPr="000D351C">
              <w:rPr>
                <w:noProof/>
              </w:rPr>
              <w:t>Comment</w:t>
            </w:r>
          </w:p>
        </w:tc>
      </w:tr>
      <w:tr w:rsidR="003262BC" w:rsidRPr="000D351C" w14:paraId="53CF613B" w14:textId="77777777">
        <w:trPr>
          <w:jc w:val="center"/>
        </w:trPr>
        <w:tc>
          <w:tcPr>
            <w:tcW w:w="1440" w:type="dxa"/>
          </w:tcPr>
          <w:p w14:paraId="7752F0F2" w14:textId="77777777" w:rsidR="003262BC" w:rsidRPr="000D351C" w:rsidRDefault="003262BC">
            <w:pPr>
              <w:pStyle w:val="OtherTableBody"/>
              <w:jc w:val="center"/>
              <w:rPr>
                <w:noProof/>
                <w:lang w:val="en-US"/>
              </w:rPr>
            </w:pPr>
            <w:r w:rsidRPr="000D351C">
              <w:rPr>
                <w:noProof/>
                <w:lang w:val="en-US"/>
              </w:rPr>
              <w:t>ISO+</w:t>
            </w:r>
          </w:p>
        </w:tc>
        <w:tc>
          <w:tcPr>
            <w:tcW w:w="2487" w:type="dxa"/>
          </w:tcPr>
          <w:p w14:paraId="43F26CA0" w14:textId="77777777" w:rsidR="003262BC" w:rsidRPr="000D351C" w:rsidRDefault="003262BC">
            <w:pPr>
              <w:pStyle w:val="OtherTableBody"/>
              <w:rPr>
                <w:noProof/>
                <w:color w:val="FF0000"/>
                <w:lang w:val="en-US"/>
              </w:rPr>
            </w:pPr>
            <w:r w:rsidRPr="000D351C">
              <w:rPr>
                <w:noProof/>
                <w:lang w:val="en-US"/>
              </w:rPr>
              <w:t>ISO 2955.83 (units of measure) with HL7 extensions</w:t>
            </w:r>
          </w:p>
        </w:tc>
        <w:tc>
          <w:tcPr>
            <w:tcW w:w="5040" w:type="dxa"/>
          </w:tcPr>
          <w:p w14:paraId="463E0194" w14:textId="77777777" w:rsidR="003262BC" w:rsidRPr="000D351C" w:rsidRDefault="003262BC" w:rsidP="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14:paraId="3CB9F2B6" w14:textId="77777777">
        <w:trPr>
          <w:jc w:val="center"/>
        </w:trPr>
        <w:tc>
          <w:tcPr>
            <w:tcW w:w="1440" w:type="dxa"/>
          </w:tcPr>
          <w:p w14:paraId="55D205CD" w14:textId="77777777" w:rsidR="003262BC" w:rsidRPr="000D351C" w:rsidRDefault="003262BC">
            <w:pPr>
              <w:pStyle w:val="OtherTableBody"/>
              <w:jc w:val="center"/>
              <w:rPr>
                <w:noProof/>
                <w:color w:val="FF0000"/>
                <w:lang w:val="en-US"/>
              </w:rPr>
            </w:pPr>
            <w:r w:rsidRPr="000D351C">
              <w:rPr>
                <w:noProof/>
                <w:lang w:val="en-US"/>
              </w:rPr>
              <w:t>ANS+</w:t>
            </w:r>
          </w:p>
        </w:tc>
        <w:tc>
          <w:tcPr>
            <w:tcW w:w="2487" w:type="dxa"/>
          </w:tcPr>
          <w:p w14:paraId="75355C7E" w14:textId="77777777" w:rsidR="003262BC" w:rsidRPr="000D351C" w:rsidRDefault="003262BC">
            <w:pPr>
              <w:pStyle w:val="OtherTableBody"/>
              <w:rPr>
                <w:noProof/>
                <w:color w:val="FF0000"/>
                <w:szCs w:val="18"/>
                <w:lang w:val="en-US"/>
              </w:rPr>
            </w:pPr>
            <w:r w:rsidRPr="000D351C">
              <w:rPr>
                <w:noProof/>
                <w:lang w:val="en-US"/>
              </w:rPr>
              <w:t>HL7 set of units of measure</w:t>
            </w:r>
          </w:p>
        </w:tc>
        <w:tc>
          <w:tcPr>
            <w:tcW w:w="5040" w:type="dxa"/>
          </w:tcPr>
          <w:p w14:paraId="1B2A3181" w14:textId="77777777"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p>
        </w:tc>
      </w:tr>
    </w:tbl>
    <w:p w14:paraId="44A10995" w14:textId="77777777" w:rsidR="003262BC" w:rsidRPr="000D351C" w:rsidRDefault="003262BC">
      <w:pPr>
        <w:pStyle w:val="Heading4"/>
        <w:tabs>
          <w:tab w:val="num" w:pos="2160"/>
        </w:tabs>
        <w:rPr>
          <w:noProof/>
        </w:rPr>
      </w:pPr>
      <w:bookmarkStart w:id="283" w:name="_Toc497011432"/>
      <w:r w:rsidRPr="000D351C">
        <w:rPr>
          <w:noProof/>
        </w:rPr>
        <w:t>ARQ-11   Requested Start Date/Time Range</w:t>
      </w:r>
      <w:r w:rsidR="003D291E" w:rsidRPr="000D351C">
        <w:rPr>
          <w:noProof/>
        </w:rPr>
        <w:fldChar w:fldCharType="begin"/>
      </w:r>
      <w:r w:rsidRPr="000D351C">
        <w:rPr>
          <w:noProof/>
        </w:rPr>
        <w:instrText xml:space="preserve"> XE "Requested start date/time range" </w:instrText>
      </w:r>
      <w:r w:rsidR="003D291E" w:rsidRPr="000D351C">
        <w:rPr>
          <w:noProof/>
        </w:rPr>
        <w:fldChar w:fldCharType="end"/>
      </w:r>
      <w:r w:rsidRPr="000D351C">
        <w:rPr>
          <w:noProof/>
        </w:rPr>
        <w:t xml:space="preserve">   (DR)   00870</w:t>
      </w:r>
      <w:bookmarkEnd w:id="283"/>
    </w:p>
    <w:p w14:paraId="70F96E52" w14:textId="77777777" w:rsidR="00A54B86" w:rsidRDefault="00A54B86" w:rsidP="00A54B86">
      <w:pPr>
        <w:pStyle w:val="Components"/>
      </w:pPr>
      <w:bookmarkStart w:id="284" w:name="DRComponent"/>
      <w:r>
        <w:t>Components:  &lt;Range Start Date/Time (DTM)&gt; ^ &lt;Range End Date/Time (DTM)&gt;</w:t>
      </w:r>
      <w:bookmarkEnd w:id="284"/>
    </w:p>
    <w:p w14:paraId="2C0A2DC9" w14:textId="77777777" w:rsidR="003262BC" w:rsidRPr="000D351C" w:rsidRDefault="003262BC">
      <w:pPr>
        <w:pStyle w:val="NormalIndented"/>
        <w:rPr>
          <w:noProof/>
        </w:rPr>
      </w:pPr>
      <w:r w:rsidRPr="000D351C">
        <w:rPr>
          <w:noProof/>
        </w:rPr>
        <w:t>Definition:  This field contains the date and time that the appointment is requested to begin, in the form of a date/time range.  The first component contains the earliest date and time that the appointment may be scheduled to begin.  The second component contains the latest date and time that the appointment may be scheduled to begin.</w:t>
      </w:r>
    </w:p>
    <w:p w14:paraId="1D8B4460" w14:textId="77777777" w:rsidR="003262BC" w:rsidRPr="000D351C" w:rsidRDefault="003262BC">
      <w:pPr>
        <w:pStyle w:val="NormalIndented"/>
        <w:rPr>
          <w:noProof/>
        </w:rPr>
      </w:pPr>
      <w:r w:rsidRPr="000D351C">
        <w:rPr>
          <w:noProof/>
        </w:rPr>
        <w:t>The DTM (time stamp) data type allows for two components: the time stamp, and a degree of precision.  If used, the degree of precision should be separated from the time stamp by a subcomponent delimiter.</w:t>
      </w:r>
    </w:p>
    <w:p w14:paraId="02CACDE0" w14:textId="77777777" w:rsidR="003262BC" w:rsidRPr="000D351C" w:rsidRDefault="003262BC">
      <w:pPr>
        <w:pStyle w:val="NormalIndented"/>
        <w:rPr>
          <w:noProof/>
        </w:rPr>
      </w:pPr>
      <w:r w:rsidRPr="000D351C">
        <w:rPr>
          <w:noProof/>
        </w:rPr>
        <w:t>If only the range start date/time has been provided, then the range end date/time is assumed to be infinity.  Using this scenario is equivalent to requesting the next available slot on/after a particular date and time.  If only the range end date/time has been provided, then the range start date/time is assumed to be immediate.  Using this scenario is equivalent to requesting the appointment start some time between the current date and time, and the specified range end date/time.  Requesting an appointment when the range start and range end date/time are the same is equivalent to requesting a specific slot on a schedule.  If this field is unvalued, then the filler application will assume that the next available slot should be scheduled, using the institution's processing rules for scheduling appointments.</w:t>
      </w:r>
    </w:p>
    <w:p w14:paraId="3948CA4A" w14:textId="77777777" w:rsidR="003262BC" w:rsidRPr="000D351C" w:rsidRDefault="003262BC">
      <w:pPr>
        <w:pStyle w:val="NormalIndented"/>
        <w:rPr>
          <w:noProof/>
        </w:rPr>
      </w:pPr>
      <w:r w:rsidRPr="000D351C">
        <w:rPr>
          <w:noProof/>
        </w:rPr>
        <w:t>This field may repeat.  Repetitions of this field are used to construct a list of acceptable ranges.  Repetitions of this field are connected with a logical OR to construct this list.  This procedure allows applications to provide multiple preferences for the scheduling of appointments.  Applications should take steps to ensure that nonsensical ranges are not indicated in this field (for example, redundant ranges).</w:t>
      </w:r>
    </w:p>
    <w:p w14:paraId="38855067" w14:textId="77777777" w:rsidR="003262BC" w:rsidRPr="000D351C" w:rsidRDefault="003262BC">
      <w:pPr>
        <w:pStyle w:val="NormalIndented"/>
        <w:rPr>
          <w:noProof/>
        </w:rPr>
      </w:pPr>
      <w:r w:rsidRPr="000D351C">
        <w:rPr>
          <w:noProof/>
        </w:rPr>
        <w:t>Examples:</w:t>
      </w:r>
    </w:p>
    <w:p w14:paraId="6D6A4FE3" w14:textId="77777777" w:rsidR="003262BC" w:rsidRPr="000D351C" w:rsidRDefault="003262BC">
      <w:pPr>
        <w:pStyle w:val="NormalIndented"/>
        <w:rPr>
          <w:noProof/>
        </w:rPr>
      </w:pPr>
      <w:r w:rsidRPr="000D351C">
        <w:rPr>
          <w:noProof/>
        </w:rPr>
        <w:t>Schedule the appointment to begin at some time between 8:00AM on Tuesday, May 17th, 1994 and 12:00PM on Friday, May 20th, 1994 local time:</w:t>
      </w:r>
    </w:p>
    <w:p w14:paraId="2287BAD1" w14:textId="77777777" w:rsidR="003262BC" w:rsidRPr="000D351C" w:rsidRDefault="003262BC">
      <w:pPr>
        <w:pStyle w:val="Example"/>
      </w:pPr>
      <w:r w:rsidRPr="000D351C">
        <w:t>...|199405170800^199405201200|...</w:t>
      </w:r>
    </w:p>
    <w:p w14:paraId="4C16A770" w14:textId="77777777" w:rsidR="003262BC" w:rsidRPr="000D351C" w:rsidRDefault="003262BC">
      <w:pPr>
        <w:pStyle w:val="NormalIndented"/>
        <w:rPr>
          <w:noProof/>
        </w:rPr>
      </w:pPr>
      <w:r w:rsidRPr="000D351C">
        <w:rPr>
          <w:noProof/>
        </w:rPr>
        <w:t>Schedule the appointment in the next available slot on/after 6:00AM on Monday, April 25th, 1994 local time:</w:t>
      </w:r>
    </w:p>
    <w:p w14:paraId="1C22406B" w14:textId="77777777" w:rsidR="003262BC" w:rsidRPr="000D351C" w:rsidRDefault="003262BC">
      <w:pPr>
        <w:pStyle w:val="Example"/>
      </w:pPr>
      <w:r w:rsidRPr="000D351C">
        <w:t>...|199405250600^|...</w:t>
      </w:r>
    </w:p>
    <w:p w14:paraId="690DFC58" w14:textId="77777777" w:rsidR="003262BC" w:rsidRPr="000D351C" w:rsidRDefault="003262BC">
      <w:pPr>
        <w:pStyle w:val="Note"/>
        <w:rPr>
          <w:noProof/>
        </w:rPr>
      </w:pPr>
      <w:r w:rsidRPr="000D351C">
        <w:rPr>
          <w:noProof/>
        </w:rPr>
        <w:t>Note:  The field value ...|199405250600|... is equivalent to making the above request, according to the HL7 rules for processing fields.</w:t>
      </w:r>
    </w:p>
    <w:p w14:paraId="5896B401" w14:textId="77777777" w:rsidR="003262BC" w:rsidRPr="000D351C" w:rsidRDefault="003262BC">
      <w:pPr>
        <w:pStyle w:val="NormalIndented"/>
        <w:rPr>
          <w:noProof/>
        </w:rPr>
      </w:pPr>
      <w:r w:rsidRPr="000D351C">
        <w:rPr>
          <w:noProof/>
        </w:rPr>
        <w:t>Schedule the appointment in the next available slot on/</w:t>
      </w:r>
      <w:r w:rsidRPr="000D351C">
        <w:rPr>
          <w:rStyle w:val="Strong"/>
          <w:noProof/>
          <w:u w:val="single"/>
        </w:rPr>
        <w:t>before</w:t>
      </w:r>
      <w:r w:rsidRPr="000D351C">
        <w:rPr>
          <w:noProof/>
        </w:rPr>
        <w:t xml:space="preserve"> 6:00AM on Monday, April 25th, 1994 local time:</w:t>
      </w:r>
    </w:p>
    <w:p w14:paraId="288463C1" w14:textId="77777777" w:rsidR="003262BC" w:rsidRPr="000D351C" w:rsidRDefault="003262BC">
      <w:pPr>
        <w:pStyle w:val="Example"/>
      </w:pPr>
      <w:r w:rsidRPr="000D351C">
        <w:t>...|^199405250600|...</w:t>
      </w:r>
    </w:p>
    <w:p w14:paraId="79F3B156" w14:textId="77777777" w:rsidR="003262BC" w:rsidRPr="000D351C" w:rsidRDefault="003262BC">
      <w:pPr>
        <w:pStyle w:val="NormalIndented"/>
        <w:rPr>
          <w:noProof/>
        </w:rPr>
      </w:pPr>
      <w:r w:rsidRPr="000D351C">
        <w:rPr>
          <w:noProof/>
        </w:rPr>
        <w:t>Schedule the appointment in the next available slot:</w:t>
      </w:r>
    </w:p>
    <w:p w14:paraId="14E7225C" w14:textId="77777777" w:rsidR="003262BC" w:rsidRPr="000D351C" w:rsidRDefault="003262BC">
      <w:pPr>
        <w:pStyle w:val="Example"/>
      </w:pPr>
      <w:r w:rsidRPr="000D351C">
        <w:t>...||...</w:t>
      </w:r>
    </w:p>
    <w:p w14:paraId="021DEF7A" w14:textId="77777777" w:rsidR="003262BC" w:rsidRPr="000D351C" w:rsidRDefault="003262BC">
      <w:pPr>
        <w:pStyle w:val="NormalIndented"/>
        <w:rPr>
          <w:noProof/>
        </w:rPr>
      </w:pPr>
      <w:r w:rsidRPr="000D351C">
        <w:rPr>
          <w:noProof/>
        </w:rPr>
        <w:t>Schedule the appointment to begin on any weekday during the two weeks beginning Monday, April 4th, 1994.  In this example, the degree of precision (sub)component of the time stamp is used to indicate that the date/time ranges refer to the institution's standard operating day:</w:t>
      </w:r>
    </w:p>
    <w:p w14:paraId="5178DCCF" w14:textId="77777777" w:rsidR="003262BC" w:rsidRPr="000D351C" w:rsidRDefault="003262BC">
      <w:pPr>
        <w:pStyle w:val="Example"/>
      </w:pPr>
      <w:r w:rsidRPr="000D351C">
        <w:t>...|199404040000&amp;D^199404080000&amp;D~199404110000&amp;D^199404150000&amp;D|...</w:t>
      </w:r>
    </w:p>
    <w:p w14:paraId="24BBC19A" w14:textId="77777777" w:rsidR="003262BC" w:rsidRPr="000D351C" w:rsidRDefault="003262BC">
      <w:pPr>
        <w:pStyle w:val="NormalIndented"/>
        <w:rPr>
          <w:noProof/>
        </w:rPr>
      </w:pPr>
      <w:r w:rsidRPr="000D351C">
        <w:rPr>
          <w:noProof/>
        </w:rPr>
        <w:t>Schedule the appointment in the next available slot that does not occur during the May 1994 HL7 Working Group Meeting:</w:t>
      </w:r>
    </w:p>
    <w:p w14:paraId="51FEF79A" w14:textId="77777777" w:rsidR="003262BC" w:rsidRPr="000D351C" w:rsidRDefault="003262BC">
      <w:pPr>
        <w:pStyle w:val="Example"/>
      </w:pPr>
      <w:r w:rsidRPr="000D351C">
        <w:lastRenderedPageBreak/>
        <w:t>...|^199405161600~199405230800^|...</w:t>
      </w:r>
    </w:p>
    <w:p w14:paraId="3D6DB3CD" w14:textId="77777777" w:rsidR="003262BC" w:rsidRPr="000D351C" w:rsidRDefault="003262BC">
      <w:pPr>
        <w:pStyle w:val="NormalIndented"/>
        <w:rPr>
          <w:noProof/>
        </w:rPr>
      </w:pPr>
      <w:r w:rsidRPr="000D351C">
        <w:rPr>
          <w:noProof/>
        </w:rPr>
        <w:t>Schedule the appointment to begin on/before 4:00PM on Thursday, December 23rd, 1993, or any weekday between Monday, December 27th, and Thursday, December 30th, or on/after 8:00AM on Monday, January 3rd, 1994:</w:t>
      </w:r>
    </w:p>
    <w:p w14:paraId="349785AE" w14:textId="77777777" w:rsidR="003262BC" w:rsidRPr="000D351C" w:rsidRDefault="003262BC">
      <w:pPr>
        <w:pStyle w:val="Example"/>
      </w:pPr>
      <w:r w:rsidRPr="000D351C">
        <w:t>...|^199312231600~199312270000&amp;D^199312300000&amp;D~199401030800^|...</w:t>
      </w:r>
    </w:p>
    <w:p w14:paraId="33F0459E" w14:textId="77777777" w:rsidR="003262BC" w:rsidRPr="000D351C" w:rsidRDefault="003262BC">
      <w:pPr>
        <w:pStyle w:val="Heading4"/>
        <w:tabs>
          <w:tab w:val="num" w:pos="2160"/>
        </w:tabs>
        <w:rPr>
          <w:noProof/>
        </w:rPr>
      </w:pPr>
      <w:bookmarkStart w:id="285" w:name="_Toc497011433"/>
      <w:r w:rsidRPr="000D351C">
        <w:rPr>
          <w:noProof/>
        </w:rPr>
        <w:t>ARQ-12   Priority-ARQ</w:t>
      </w:r>
      <w:r w:rsidR="003D291E" w:rsidRPr="000D351C">
        <w:rPr>
          <w:noProof/>
        </w:rPr>
        <w:fldChar w:fldCharType="begin"/>
      </w:r>
      <w:r w:rsidRPr="000D351C">
        <w:rPr>
          <w:noProof/>
        </w:rPr>
        <w:instrText xml:space="preserve"> XE "Priority" </w:instrText>
      </w:r>
      <w:r w:rsidR="003D291E" w:rsidRPr="000D351C">
        <w:rPr>
          <w:noProof/>
        </w:rPr>
        <w:fldChar w:fldCharType="end"/>
      </w:r>
      <w:r w:rsidRPr="000D351C">
        <w:rPr>
          <w:noProof/>
        </w:rPr>
        <w:t xml:space="preserve">   (ST)   00871</w:t>
      </w:r>
      <w:bookmarkEnd w:id="285"/>
    </w:p>
    <w:p w14:paraId="23AB9D56" w14:textId="77777777" w:rsidR="003262BC" w:rsidRPr="000D351C" w:rsidRDefault="003262BC">
      <w:pPr>
        <w:pStyle w:val="NormalIndented"/>
        <w:rPr>
          <w:noProof/>
        </w:rPr>
      </w:pPr>
      <w:r w:rsidRPr="000D351C">
        <w:rPr>
          <w:noProof/>
        </w:rPr>
        <w:t>Definition:  This field contains the urgency of the request.  The definition of this field is equivalent to the definition of TQ1-9 in the Order Entry chapter (Chapter 4), "Priority" component."</w:t>
      </w:r>
    </w:p>
    <w:p w14:paraId="09BFA50B" w14:textId="77777777" w:rsidR="003262BC" w:rsidRPr="000D351C" w:rsidRDefault="003262BC">
      <w:pPr>
        <w:pStyle w:val="Heading4"/>
        <w:tabs>
          <w:tab w:val="num" w:pos="2160"/>
        </w:tabs>
        <w:rPr>
          <w:noProof/>
        </w:rPr>
      </w:pPr>
      <w:bookmarkStart w:id="286" w:name="_Toc497011434"/>
      <w:r w:rsidRPr="000D351C">
        <w:rPr>
          <w:noProof/>
        </w:rPr>
        <w:t>ARQ-13   Repeating Interval</w:t>
      </w:r>
      <w:r w:rsidR="003D291E" w:rsidRPr="000D351C">
        <w:rPr>
          <w:noProof/>
        </w:rPr>
        <w:fldChar w:fldCharType="begin"/>
      </w:r>
      <w:r w:rsidRPr="000D351C">
        <w:rPr>
          <w:noProof/>
        </w:rPr>
        <w:instrText xml:space="preserve"> XE "Repeating interval" </w:instrText>
      </w:r>
      <w:r w:rsidR="003D291E" w:rsidRPr="000D351C">
        <w:rPr>
          <w:noProof/>
        </w:rPr>
        <w:fldChar w:fldCharType="end"/>
      </w:r>
      <w:r w:rsidRPr="000D351C">
        <w:rPr>
          <w:noProof/>
        </w:rPr>
        <w:t xml:space="preserve">   (RI)   00872</w:t>
      </w:r>
      <w:bookmarkEnd w:id="286"/>
    </w:p>
    <w:p w14:paraId="182B3E56" w14:textId="77777777" w:rsidR="00A54B86" w:rsidRDefault="00A54B86" w:rsidP="00A54B86">
      <w:pPr>
        <w:pStyle w:val="Components"/>
      </w:pPr>
      <w:bookmarkStart w:id="287" w:name="RIComponent"/>
      <w:r>
        <w:t>Components:  &lt;Repeat Pattern (CWE)&gt; ^ &lt;Explicit Time Interval (ST)&gt;</w:t>
      </w:r>
    </w:p>
    <w:p w14:paraId="4E032A94" w14:textId="77777777" w:rsidR="00A54B86" w:rsidRDefault="00A54B86" w:rsidP="00A54B86">
      <w:pPr>
        <w:pStyle w:val="Components"/>
      </w:pPr>
      <w:r>
        <w:t>Subcomponents for Repeat Patter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287"/>
    </w:p>
    <w:p w14:paraId="6A855897" w14:textId="77777777" w:rsidR="003262BC" w:rsidRPr="000D351C" w:rsidRDefault="003262BC">
      <w:pPr>
        <w:pStyle w:val="NormalIndented"/>
        <w:rPr>
          <w:noProof/>
        </w:rPr>
      </w:pPr>
      <w:r w:rsidRPr="000D351C">
        <w:rPr>
          <w:noProof/>
        </w:rPr>
        <w:t xml:space="preserve">Definition:  This field contains the interval between repeating appointments.  The default setting indicates that the appointment should occur once, if the component is not valued.  If an explicit time interval is specified for the repeat pattern, then it specifies the actual time(s) at which the appointment should be scheduled.  The </w:t>
      </w:r>
      <w:r w:rsidRPr="000D351C">
        <w:rPr>
          <w:rStyle w:val="ReferenceAttribute"/>
          <w:noProof/>
        </w:rPr>
        <w:t>ARQ-11-Requested Start Date/Time Range</w:t>
      </w:r>
      <w:r w:rsidRPr="000D351C">
        <w:rPr>
          <w:noProof/>
        </w:rPr>
        <w:t xml:space="preserve"> ought to indicate the first repetition that should occur.</w:t>
      </w:r>
    </w:p>
    <w:p w14:paraId="18A4771E" w14:textId="77777777" w:rsidR="003262BC" w:rsidRPr="000D351C" w:rsidRDefault="003262BC">
      <w:pPr>
        <w:pStyle w:val="Note"/>
        <w:rPr>
          <w:noProof/>
        </w:rPr>
      </w:pPr>
      <w:r w:rsidRPr="000D351C">
        <w:rPr>
          <w:rStyle w:val="Strong"/>
          <w:noProof/>
        </w:rPr>
        <w:t>Note:</w:t>
      </w:r>
      <w:r w:rsidRPr="000D351C">
        <w:rPr>
          <w:noProof/>
        </w:rPr>
        <w:t xml:space="preserve">  The subcomponent delimiter defined for the Interval component of the Quantity/Timing field definition has been replaced by a component delimiter for this field.</w:t>
      </w:r>
    </w:p>
    <w:p w14:paraId="787A80B4" w14:textId="77777777" w:rsidR="003262BC" w:rsidRPr="000D351C" w:rsidRDefault="003262BC">
      <w:pPr>
        <w:pStyle w:val="Heading4"/>
        <w:tabs>
          <w:tab w:val="num" w:pos="2160"/>
        </w:tabs>
        <w:rPr>
          <w:noProof/>
        </w:rPr>
      </w:pPr>
      <w:bookmarkStart w:id="288" w:name="_Toc497011435"/>
      <w:r w:rsidRPr="000D351C">
        <w:rPr>
          <w:noProof/>
        </w:rPr>
        <w:t>ARQ-14   Repeating Interval Duration</w:t>
      </w:r>
      <w:r w:rsidR="003D291E" w:rsidRPr="000D351C">
        <w:rPr>
          <w:noProof/>
        </w:rPr>
        <w:fldChar w:fldCharType="begin"/>
      </w:r>
      <w:r w:rsidRPr="000D351C">
        <w:rPr>
          <w:noProof/>
        </w:rPr>
        <w:instrText xml:space="preserve"> XE "Repeating interval duration" </w:instrText>
      </w:r>
      <w:r w:rsidR="003D291E" w:rsidRPr="000D351C">
        <w:rPr>
          <w:noProof/>
        </w:rPr>
        <w:fldChar w:fldCharType="end"/>
      </w:r>
      <w:r w:rsidRPr="000D351C">
        <w:rPr>
          <w:noProof/>
        </w:rPr>
        <w:t xml:space="preserve">   (ST)   00873</w:t>
      </w:r>
      <w:bookmarkEnd w:id="288"/>
    </w:p>
    <w:p w14:paraId="0EA86C2F" w14:textId="77777777" w:rsidR="003262BC" w:rsidRPr="000D351C" w:rsidRDefault="003262BC">
      <w:pPr>
        <w:pStyle w:val="NormalIndented"/>
        <w:rPr>
          <w:noProof/>
        </w:rPr>
      </w:pPr>
      <w:r w:rsidRPr="000D351C">
        <w:rPr>
          <w:noProof/>
        </w:rPr>
        <w:t>Definition:  This field indicates how long the appointment repetitions should continue, once they have begun.  The default setting indicates that the appointment should occur once.  If the Interval Duration is defined as indefinitely repeating, the repetition of this appointment can only be stopped by using a discontinue event.</w:t>
      </w:r>
    </w:p>
    <w:p w14:paraId="6E4B050A" w14:textId="77777777" w:rsidR="003262BC" w:rsidRPr="000D351C" w:rsidRDefault="003262BC">
      <w:pPr>
        <w:pStyle w:val="Heading4"/>
        <w:tabs>
          <w:tab w:val="num" w:pos="2160"/>
        </w:tabs>
        <w:rPr>
          <w:noProof/>
        </w:rPr>
      </w:pPr>
      <w:r w:rsidRPr="000D351C">
        <w:rPr>
          <w:noProof/>
        </w:rPr>
        <w:t xml:space="preserve">  </w:t>
      </w:r>
      <w:bookmarkStart w:id="289" w:name="_Toc497011436"/>
      <w:r w:rsidRPr="000D351C">
        <w:rPr>
          <w:noProof/>
        </w:rPr>
        <w:t>ARQ-15   Placer Contact Person</w:t>
      </w:r>
      <w:r w:rsidR="003D291E" w:rsidRPr="000D351C">
        <w:rPr>
          <w:noProof/>
        </w:rPr>
        <w:fldChar w:fldCharType="begin"/>
      </w:r>
      <w:r w:rsidRPr="000D351C">
        <w:rPr>
          <w:noProof/>
        </w:rPr>
        <w:instrText xml:space="preserve"> XE "Placer contact person" </w:instrText>
      </w:r>
      <w:r w:rsidR="003D291E" w:rsidRPr="000D351C">
        <w:rPr>
          <w:noProof/>
        </w:rPr>
        <w:fldChar w:fldCharType="end"/>
      </w:r>
      <w:r w:rsidRPr="000D351C">
        <w:rPr>
          <w:noProof/>
        </w:rPr>
        <w:t xml:space="preserve">   (XCN)   00874</w:t>
      </w:r>
      <w:bookmarkEnd w:id="289"/>
    </w:p>
    <w:p w14:paraId="4F0D32CA" w14:textId="77777777" w:rsidR="00A54B86" w:rsidRDefault="00A54B86" w:rsidP="00A54B86">
      <w:pPr>
        <w:pStyle w:val="Components"/>
      </w:pPr>
      <w:bookmarkStart w:id="290" w:name="XCNComponent"/>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4862476C" w14:textId="77777777" w:rsidR="00A54B86" w:rsidRDefault="00A54B86" w:rsidP="00A54B86">
      <w:pPr>
        <w:pStyle w:val="Components"/>
      </w:pPr>
      <w:r>
        <w:t>Subcomponents for Family Name (FN):  &lt;Surname (ST)&gt; &amp; &lt;Own Surname Prefix (ST)&gt; &amp; &lt;Own Surname (ST)&gt; &amp; &lt;Surname Prefix from Partner/Spouse (ST)&gt; &amp; &lt;Surname from Partner/Spouse (ST)&gt;</w:t>
      </w:r>
    </w:p>
    <w:p w14:paraId="7D5AE47B" w14:textId="77777777" w:rsidR="00A54B86" w:rsidRDefault="00A54B86" w:rsidP="00A54B86">
      <w:pPr>
        <w:pStyle w:val="Components"/>
      </w:pPr>
      <w:r>
        <w:lastRenderedPageBreak/>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2FC3241" w14:textId="77777777" w:rsidR="00A54B86" w:rsidRDefault="00A54B86" w:rsidP="00A54B86">
      <w:pPr>
        <w:pStyle w:val="Components"/>
      </w:pPr>
      <w:r>
        <w:t>Subcomponents for Assigning Authority (HD):  &lt;Namespace ID (IS)&gt; &amp; &lt;Universal ID (ST)&gt; &amp; &lt;Universal ID Type (ID)&gt;</w:t>
      </w:r>
    </w:p>
    <w:p w14:paraId="4020ACEC" w14:textId="77777777" w:rsidR="00A54B86" w:rsidRDefault="00A54B86" w:rsidP="00A54B86">
      <w:pPr>
        <w:pStyle w:val="Components"/>
      </w:pPr>
      <w:r>
        <w:t>Subcomponents for Assigning Facility (HD):  &lt;Namespace ID (IS)&gt; &amp; &lt;Universal ID (ST)&gt; &amp; &lt;Universal ID Type (ID)&gt;</w:t>
      </w:r>
    </w:p>
    <w:p w14:paraId="4096B43F" w14:textId="77777777" w:rsidR="00A54B86" w:rsidRDefault="00A54B86" w:rsidP="00A54B86">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08DBEE8" w14:textId="77777777" w:rsidR="00A54B86" w:rsidRDefault="00A54B86" w:rsidP="00A54B86">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8E1CB50" w14:textId="77777777" w:rsidR="00A54B86" w:rsidRDefault="00A54B86" w:rsidP="00A54B86">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290"/>
    </w:p>
    <w:p w14:paraId="59416772" w14:textId="77777777" w:rsidR="003262BC" w:rsidRPr="000D351C" w:rsidRDefault="003262BC">
      <w:pPr>
        <w:pStyle w:val="NormalIndented"/>
        <w:rPr>
          <w:noProof/>
        </w:rPr>
      </w:pPr>
      <w:r w:rsidRPr="000D351C">
        <w:rPr>
          <w:noProof/>
        </w:rPr>
        <w:t xml:space="preserve">Definition:  This field identifies the person responsible for requesting the scheduling of a requested appointment.  This person could be the same person responsible for executing the actual appointment, or it could be the provider requesting that an appointment be made on behalf of the patient, with another provider.  </w:t>
      </w:r>
    </w:p>
    <w:p w14:paraId="3D2A60C6" w14:textId="77777777" w:rsidR="003262BC" w:rsidRPr="000D351C" w:rsidRDefault="003262BC">
      <w:pPr>
        <w:pStyle w:val="Heading4"/>
        <w:tabs>
          <w:tab w:val="num" w:pos="2160"/>
        </w:tabs>
        <w:rPr>
          <w:noProof/>
        </w:rPr>
      </w:pPr>
      <w:bookmarkStart w:id="291" w:name="_Toc497011437"/>
      <w:r w:rsidRPr="000D351C">
        <w:rPr>
          <w:noProof/>
        </w:rPr>
        <w:lastRenderedPageBreak/>
        <w:t>ARQ-16   Placer Contact Phone Number</w:t>
      </w:r>
      <w:r w:rsidR="003D291E" w:rsidRPr="000D351C">
        <w:rPr>
          <w:noProof/>
        </w:rPr>
        <w:fldChar w:fldCharType="begin"/>
      </w:r>
      <w:r w:rsidRPr="000D351C">
        <w:rPr>
          <w:noProof/>
        </w:rPr>
        <w:instrText xml:space="preserve"> XE "Placer contact phone number" </w:instrText>
      </w:r>
      <w:r w:rsidR="003D291E" w:rsidRPr="000D351C">
        <w:rPr>
          <w:noProof/>
        </w:rPr>
        <w:fldChar w:fldCharType="end"/>
      </w:r>
      <w:r w:rsidRPr="000D351C">
        <w:rPr>
          <w:noProof/>
        </w:rPr>
        <w:t xml:space="preserve">   (XTN)   00875</w:t>
      </w:r>
      <w:bookmarkEnd w:id="291"/>
    </w:p>
    <w:p w14:paraId="1DCF5609" w14:textId="77777777" w:rsidR="00A54B86" w:rsidRDefault="00A54B86" w:rsidP="00A54B86">
      <w:pPr>
        <w:pStyle w:val="Components"/>
      </w:pPr>
      <w:bookmarkStart w:id="292" w:name="XTNComponent"/>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36246366" w14:textId="77777777" w:rsidR="00A54B86" w:rsidRDefault="00A54B86" w:rsidP="00A54B86">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D060883" w14:textId="77777777" w:rsidR="00A54B86" w:rsidRDefault="00A54B86" w:rsidP="00A54B86">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B8155DE" w14:textId="77777777" w:rsidR="00A54B86" w:rsidRDefault="00A54B86" w:rsidP="00A54B86">
      <w:pPr>
        <w:pStyle w:val="Components"/>
      </w:pPr>
      <w:r>
        <w:t>Subcomponents for Shared Telecommunication Identifier (EI):  &lt;Entity Identifier (ST)&gt; &amp; &lt;Namespace ID (IS)&gt; &amp; &lt;Universal ID (ST)&gt; &amp; &lt;Universal ID Type (ID)&gt;</w:t>
      </w:r>
      <w:bookmarkEnd w:id="292"/>
    </w:p>
    <w:p w14:paraId="0BC7FC0B" w14:textId="77777777" w:rsidR="003262BC" w:rsidRPr="000D351C" w:rsidRDefault="003262BC">
      <w:pPr>
        <w:pStyle w:val="NormalIndented"/>
        <w:rPr>
          <w:noProof/>
        </w:rPr>
      </w:pPr>
      <w:r w:rsidRPr="000D351C">
        <w:rPr>
          <w:noProof/>
        </w:rPr>
        <w:t>Definition:  This field contains the phone number used to contact the placer contact person.</w:t>
      </w:r>
    </w:p>
    <w:p w14:paraId="121CF609" w14:textId="77777777" w:rsidR="003262BC" w:rsidRPr="000D351C" w:rsidRDefault="003262BC">
      <w:pPr>
        <w:pStyle w:val="Heading4"/>
        <w:tabs>
          <w:tab w:val="num" w:pos="2160"/>
        </w:tabs>
        <w:rPr>
          <w:noProof/>
        </w:rPr>
      </w:pPr>
      <w:bookmarkStart w:id="293" w:name="_Toc497011438"/>
      <w:r w:rsidRPr="000D351C">
        <w:rPr>
          <w:noProof/>
        </w:rPr>
        <w:t>ARQ-17   Placer Contact Address</w:t>
      </w:r>
      <w:r w:rsidR="003D291E" w:rsidRPr="000D351C">
        <w:rPr>
          <w:noProof/>
        </w:rPr>
        <w:fldChar w:fldCharType="begin"/>
      </w:r>
      <w:r w:rsidRPr="000D351C">
        <w:rPr>
          <w:noProof/>
        </w:rPr>
        <w:instrText xml:space="preserve"> XE "Placer contact address" </w:instrText>
      </w:r>
      <w:r w:rsidR="003D291E" w:rsidRPr="000D351C">
        <w:rPr>
          <w:noProof/>
        </w:rPr>
        <w:fldChar w:fldCharType="end"/>
      </w:r>
      <w:r w:rsidRPr="000D351C">
        <w:rPr>
          <w:noProof/>
        </w:rPr>
        <w:t xml:space="preserve">   (XAD)   00876</w:t>
      </w:r>
      <w:bookmarkEnd w:id="293"/>
    </w:p>
    <w:p w14:paraId="7C17680B" w14:textId="77777777" w:rsidR="00A54B86" w:rsidRDefault="00A54B86" w:rsidP="00A54B86">
      <w:pPr>
        <w:pStyle w:val="Components"/>
      </w:pPr>
      <w:bookmarkStart w:id="294" w:name="XADComponent"/>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28FF77B7" w14:textId="77777777" w:rsidR="00A54B86" w:rsidRDefault="00A54B86" w:rsidP="00A54B86">
      <w:pPr>
        <w:pStyle w:val="Components"/>
      </w:pPr>
      <w:r>
        <w:t>Subcomponents for Street Address (SAD):  &lt;Street or Mailing Address (ST)&gt; &amp; &lt;Street Name (ST)&gt; &amp; &lt;Dwelling Number (ST)&gt;</w:t>
      </w:r>
    </w:p>
    <w:p w14:paraId="6BA07BEC" w14:textId="77777777" w:rsidR="00A54B86" w:rsidRDefault="00A54B86" w:rsidP="00A54B86">
      <w:pPr>
        <w:pStyle w:val="Components"/>
      </w:pPr>
      <w:r>
        <w:lastRenderedPageBreak/>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6BF01C7" w14:textId="77777777" w:rsidR="00A54B86" w:rsidRDefault="00A54B86" w:rsidP="00A54B86">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8B3D847" w14:textId="77777777" w:rsidR="00A54B86" w:rsidRDefault="00A54B86" w:rsidP="00A54B86">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67D0358" w14:textId="77777777" w:rsidR="00A54B86" w:rsidRDefault="00A54B86" w:rsidP="00A54B86">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4F621DC" w14:textId="77777777" w:rsidR="00A54B86" w:rsidRDefault="00A54B86" w:rsidP="00A54B86">
      <w:pPr>
        <w:pStyle w:val="Components"/>
      </w:pPr>
      <w:r>
        <w:t>Subcomponents for Address Identifier (EI):  &lt;Entity Identifier (ST)&gt; &amp; &lt;Namespace ID (IS)&gt; &amp; &lt;Universal ID (ST)&gt; &amp; &lt;Universal ID Type (ID)&gt;</w:t>
      </w:r>
      <w:bookmarkEnd w:id="294"/>
    </w:p>
    <w:p w14:paraId="417DB510" w14:textId="77777777" w:rsidR="003262BC" w:rsidRPr="000D351C" w:rsidRDefault="003262BC">
      <w:pPr>
        <w:pStyle w:val="NormalIndented"/>
        <w:rPr>
          <w:noProof/>
        </w:rPr>
      </w:pPr>
      <w:r w:rsidRPr="000D351C">
        <w:rPr>
          <w:noProof/>
        </w:rPr>
        <w:t xml:space="preserve">Definition:  This field contains the address used to contact the placer contact person. </w:t>
      </w:r>
    </w:p>
    <w:p w14:paraId="0E97ECE0" w14:textId="77777777" w:rsidR="003262BC" w:rsidRPr="000D351C" w:rsidRDefault="003262BC">
      <w:pPr>
        <w:pStyle w:val="Heading4"/>
        <w:tabs>
          <w:tab w:val="num" w:pos="2160"/>
        </w:tabs>
        <w:rPr>
          <w:noProof/>
        </w:rPr>
      </w:pPr>
      <w:bookmarkStart w:id="295" w:name="_Toc497011439"/>
      <w:r w:rsidRPr="000D351C">
        <w:rPr>
          <w:noProof/>
        </w:rPr>
        <w:t>ARQ-18   Placer Contact Location</w:t>
      </w:r>
      <w:r w:rsidR="003D291E" w:rsidRPr="000D351C">
        <w:rPr>
          <w:noProof/>
        </w:rPr>
        <w:fldChar w:fldCharType="begin"/>
      </w:r>
      <w:r w:rsidRPr="000D351C">
        <w:rPr>
          <w:noProof/>
        </w:rPr>
        <w:instrText xml:space="preserve"> XE "Placer contact location" </w:instrText>
      </w:r>
      <w:r w:rsidR="003D291E" w:rsidRPr="000D351C">
        <w:rPr>
          <w:noProof/>
        </w:rPr>
        <w:fldChar w:fldCharType="end"/>
      </w:r>
      <w:r w:rsidRPr="000D351C">
        <w:rPr>
          <w:noProof/>
        </w:rPr>
        <w:t xml:space="preserve">   (PL)   00877</w:t>
      </w:r>
      <w:bookmarkEnd w:id="295"/>
    </w:p>
    <w:p w14:paraId="7566FA7B" w14:textId="77777777" w:rsidR="00A54B86" w:rsidRDefault="00A54B86" w:rsidP="00A54B86">
      <w:pPr>
        <w:pStyle w:val="Components"/>
      </w:pPr>
      <w:bookmarkStart w:id="296" w:name="PLComponent"/>
      <w:r>
        <w:t>Components:  &lt;Point of Care (HD)&gt; ^ &lt;Room (HD)&gt; ^ &lt;Bed (HD)&gt; ^ &lt;Facility (HD)&gt; ^ &lt;Location Status (IS)&gt; ^ &lt;Person Location Type (IS)&gt; ^ &lt;Building (HD)&gt; ^ &lt;Floor (HD)&gt; ^ &lt;Location Description (ST)&gt; ^ &lt;Comprehensive Location Identifier (EI)&gt; ^ &lt;Assigning Authority for Location (HD)&gt;</w:t>
      </w:r>
    </w:p>
    <w:p w14:paraId="0AA427DD" w14:textId="77777777" w:rsidR="00A54B86" w:rsidRDefault="00A54B86" w:rsidP="00A54B86">
      <w:pPr>
        <w:pStyle w:val="Components"/>
      </w:pPr>
      <w:r>
        <w:t>Subcomponents for Point of Care (HD):  &lt;Namespace ID (IS)&gt; &amp; &lt;Universal ID (ST)&gt; &amp; &lt;Universal ID Type (ID)&gt;</w:t>
      </w:r>
    </w:p>
    <w:p w14:paraId="569A0168" w14:textId="77777777" w:rsidR="00A54B86" w:rsidRDefault="00A54B86" w:rsidP="00A54B86">
      <w:pPr>
        <w:pStyle w:val="Components"/>
      </w:pPr>
      <w:r>
        <w:t>Subcomponents for Room (HD):  &lt;Namespace ID (IS)&gt; &amp; &lt;Universal ID (ST)&gt; &amp; &lt;Universal ID Type (ID)&gt;</w:t>
      </w:r>
    </w:p>
    <w:p w14:paraId="6D34CE7E" w14:textId="77777777" w:rsidR="00A54B86" w:rsidRDefault="00A54B86" w:rsidP="00A54B86">
      <w:pPr>
        <w:pStyle w:val="Components"/>
      </w:pPr>
      <w:r>
        <w:lastRenderedPageBreak/>
        <w:t>Subcomponents for Bed (HD):  &lt;Namespace ID (IS)&gt; &amp; &lt;Universal ID (ST)&gt; &amp; &lt;Universal ID Type (ID)&gt;</w:t>
      </w:r>
    </w:p>
    <w:p w14:paraId="1DE29E34" w14:textId="77777777" w:rsidR="00A54B86" w:rsidRDefault="00A54B86" w:rsidP="00A54B86">
      <w:pPr>
        <w:pStyle w:val="Components"/>
      </w:pPr>
      <w:r>
        <w:t>Subcomponents for Facility (HD):  &lt;Namespace ID (IS)&gt; &amp; &lt;Universal ID (ST)&gt; &amp; &lt;Universal ID Type (ID)&gt;</w:t>
      </w:r>
    </w:p>
    <w:p w14:paraId="19DBF00F" w14:textId="77777777" w:rsidR="00A54B86" w:rsidRDefault="00A54B86" w:rsidP="00A54B86">
      <w:pPr>
        <w:pStyle w:val="Components"/>
      </w:pPr>
      <w:r>
        <w:t>Subcomponents for Building (HD):  &lt;Namespace ID (IS)&gt; &amp; &lt;Universal ID (ST)&gt; &amp; &lt;Universal ID Type (ID)&gt;</w:t>
      </w:r>
    </w:p>
    <w:p w14:paraId="259527A6" w14:textId="77777777" w:rsidR="00A54B86" w:rsidRDefault="00A54B86" w:rsidP="00A54B86">
      <w:pPr>
        <w:pStyle w:val="Components"/>
      </w:pPr>
      <w:r>
        <w:t>Subcomponents for Floor (HD):  &lt;Namespace ID (IS)&gt; &amp; &lt;Universal ID (ST)&gt; &amp; &lt;Universal ID Type (ID)&gt;</w:t>
      </w:r>
    </w:p>
    <w:p w14:paraId="661EC79F" w14:textId="77777777" w:rsidR="00A54B86" w:rsidRDefault="00A54B86" w:rsidP="00A54B86">
      <w:pPr>
        <w:pStyle w:val="Components"/>
      </w:pPr>
      <w:r>
        <w:t>Subcomponents for Comprehensive Location Identifier (EI):  &lt;Entity Identifier (ST)&gt; &amp; &lt;Namespace ID (IS)&gt; &amp; &lt;Universal ID (ST)&gt; &amp; &lt;Universal ID Type (ID)&gt;</w:t>
      </w:r>
    </w:p>
    <w:p w14:paraId="45DD0111" w14:textId="77777777" w:rsidR="00A54B86" w:rsidRDefault="00A54B86" w:rsidP="00A54B86">
      <w:pPr>
        <w:pStyle w:val="Components"/>
      </w:pPr>
      <w:r>
        <w:t>Subcomponents for Assigning Authority for Location (HD):  &lt;Namespace ID (IS)&gt; &amp; &lt;Universal ID (ST)&gt; &amp; &lt;Universal ID Type (ID)&gt;</w:t>
      </w:r>
      <w:bookmarkEnd w:id="296"/>
    </w:p>
    <w:p w14:paraId="4A7ECF01" w14:textId="77777777" w:rsidR="003262BC" w:rsidRPr="000D351C" w:rsidRDefault="003262BC">
      <w:pPr>
        <w:pStyle w:val="NormalIndented"/>
        <w:rPr>
          <w:noProof/>
        </w:rPr>
      </w:pPr>
      <w:r w:rsidRPr="000D351C">
        <w:rPr>
          <w:noProof/>
        </w:rPr>
        <w:t xml:space="preserve">Definition:  This field contains a code that identifies the location of the placer contact person. </w:t>
      </w:r>
    </w:p>
    <w:p w14:paraId="7DD82D6E" w14:textId="77777777" w:rsidR="003262BC" w:rsidRPr="000D351C" w:rsidRDefault="003262BC">
      <w:pPr>
        <w:pStyle w:val="Heading4"/>
        <w:tabs>
          <w:tab w:val="num" w:pos="2160"/>
        </w:tabs>
        <w:rPr>
          <w:noProof/>
        </w:rPr>
      </w:pPr>
      <w:bookmarkStart w:id="297" w:name="_Toc497011440"/>
      <w:r w:rsidRPr="000D351C">
        <w:rPr>
          <w:noProof/>
        </w:rPr>
        <w:t>ARQ-19   Entered by Person</w:t>
      </w:r>
      <w:r w:rsidR="003D291E" w:rsidRPr="000D351C">
        <w:rPr>
          <w:noProof/>
        </w:rPr>
        <w:fldChar w:fldCharType="begin"/>
      </w:r>
      <w:r w:rsidRPr="000D351C">
        <w:rPr>
          <w:noProof/>
        </w:rPr>
        <w:instrText xml:space="preserve"> XE "Entered by person" </w:instrText>
      </w:r>
      <w:r w:rsidR="003D291E" w:rsidRPr="000D351C">
        <w:rPr>
          <w:noProof/>
        </w:rPr>
        <w:fldChar w:fldCharType="end"/>
      </w:r>
      <w:r w:rsidRPr="000D351C">
        <w:rPr>
          <w:noProof/>
        </w:rPr>
        <w:t xml:space="preserve">   (XCN)   00878</w:t>
      </w:r>
      <w:bookmarkEnd w:id="297"/>
    </w:p>
    <w:p w14:paraId="6953CD85" w14:textId="77777777" w:rsidR="00A54B86" w:rsidRDefault="00A54B86" w:rsidP="00A54B86">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4F004B32" w14:textId="77777777" w:rsidR="00A54B86" w:rsidRDefault="00A54B86" w:rsidP="00A54B86">
      <w:pPr>
        <w:pStyle w:val="Components"/>
      </w:pPr>
      <w:r>
        <w:t>Subcomponents for Family Name (FN):  &lt;Surname (ST)&gt; &amp; &lt;Own Surname Prefix (ST)&gt; &amp; &lt;Own Surname (ST)&gt; &amp; &lt;Surname Prefix from Partner/Spouse (ST)&gt; &amp; &lt;Surname from Partner/Spouse (ST)&gt;</w:t>
      </w:r>
    </w:p>
    <w:p w14:paraId="59519BDF" w14:textId="77777777" w:rsidR="00A54B86" w:rsidRDefault="00A54B86" w:rsidP="00A54B86">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AD5AAA1" w14:textId="77777777" w:rsidR="00A54B86" w:rsidRDefault="00A54B86" w:rsidP="00A54B86">
      <w:pPr>
        <w:pStyle w:val="Components"/>
      </w:pPr>
      <w:r>
        <w:t>Subcomponents for Assigning Authority (HD):  &lt;Namespace ID (IS)&gt; &amp; &lt;Universal ID (ST)&gt; &amp; &lt;Universal ID Type (ID)&gt;</w:t>
      </w:r>
    </w:p>
    <w:p w14:paraId="61FFBC8D" w14:textId="77777777" w:rsidR="00A54B86" w:rsidRDefault="00A54B86" w:rsidP="00A54B86">
      <w:pPr>
        <w:pStyle w:val="Components"/>
      </w:pPr>
      <w:r>
        <w:t>Subcomponents for Assigning Facility (HD):  &lt;Namespace ID (IS)&gt; &amp; &lt;Universal ID (ST)&gt; &amp; &lt;Universal ID Type (ID)&gt;</w:t>
      </w:r>
    </w:p>
    <w:p w14:paraId="2AF153CD" w14:textId="77777777" w:rsidR="00A54B86" w:rsidRDefault="00A54B86" w:rsidP="00A54B86">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728AC81" w14:textId="77777777" w:rsidR="00A54B86" w:rsidRDefault="00A54B86" w:rsidP="00A54B86">
      <w:pPr>
        <w:pStyle w:val="Components"/>
      </w:pPr>
      <w:r>
        <w:lastRenderedPageBreak/>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E6E79D9" w14:textId="77777777" w:rsidR="00A54B86" w:rsidRDefault="00A54B86" w:rsidP="00A54B86">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F456162" w14:textId="77777777" w:rsidR="003262BC" w:rsidRPr="000D351C" w:rsidRDefault="003262BC">
      <w:pPr>
        <w:pStyle w:val="NormalIndented"/>
        <w:rPr>
          <w:noProof/>
        </w:rPr>
      </w:pPr>
      <w:r w:rsidRPr="000D351C">
        <w:rPr>
          <w:noProof/>
        </w:rPr>
        <w:t xml:space="preserve">Definition:  This field identifies the person responsible for entering the request for the scheduling of an appointment.  It is included to provide an audit trail of persons responsible for the request.  This person may be someone other than the placer contact person, who is responsible for entering orders and requests. </w:t>
      </w:r>
    </w:p>
    <w:p w14:paraId="13B5C77E" w14:textId="77777777" w:rsidR="003262BC" w:rsidRPr="000D351C" w:rsidRDefault="003262BC">
      <w:pPr>
        <w:pStyle w:val="Heading4"/>
        <w:tabs>
          <w:tab w:val="num" w:pos="2160"/>
        </w:tabs>
        <w:rPr>
          <w:noProof/>
        </w:rPr>
      </w:pPr>
      <w:bookmarkStart w:id="298" w:name="_Toc497011441"/>
      <w:r w:rsidRPr="000D351C">
        <w:rPr>
          <w:noProof/>
        </w:rPr>
        <w:t>ARQ-20   Entered by Phone Number</w:t>
      </w:r>
      <w:r w:rsidR="003D291E" w:rsidRPr="000D351C">
        <w:rPr>
          <w:noProof/>
        </w:rPr>
        <w:fldChar w:fldCharType="begin"/>
      </w:r>
      <w:r w:rsidRPr="000D351C">
        <w:rPr>
          <w:noProof/>
        </w:rPr>
        <w:instrText xml:space="preserve"> XE "Entered by phone number" </w:instrText>
      </w:r>
      <w:r w:rsidR="003D291E" w:rsidRPr="000D351C">
        <w:rPr>
          <w:noProof/>
        </w:rPr>
        <w:fldChar w:fldCharType="end"/>
      </w:r>
      <w:r w:rsidRPr="000D351C">
        <w:rPr>
          <w:noProof/>
        </w:rPr>
        <w:t xml:space="preserve">   (XTN)   00879</w:t>
      </w:r>
      <w:bookmarkEnd w:id="298"/>
    </w:p>
    <w:p w14:paraId="3FB2ECEA" w14:textId="77777777" w:rsidR="00A54B86" w:rsidRDefault="00A54B86" w:rsidP="00A54B86">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4E379311" w14:textId="77777777" w:rsidR="00A54B86" w:rsidRDefault="00A54B86" w:rsidP="00A54B86">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511C6A5" w14:textId="77777777" w:rsidR="00A54B86" w:rsidRDefault="00A54B86" w:rsidP="00A54B86">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5FE8F1E" w14:textId="77777777" w:rsidR="00A54B86" w:rsidRDefault="00A54B86" w:rsidP="00A54B86">
      <w:pPr>
        <w:pStyle w:val="Components"/>
      </w:pPr>
      <w:r>
        <w:lastRenderedPageBreak/>
        <w:t>Subcomponents for Shared Telecommunication Identifier (EI):  &lt;Entity Identifier (ST)&gt; &amp; &lt;Namespace ID (IS)&gt; &amp; &lt;Universal ID (ST)&gt; &amp; &lt;Universal ID Type (ID)&gt;</w:t>
      </w:r>
    </w:p>
    <w:p w14:paraId="21C5504F" w14:textId="77777777" w:rsidR="003262BC" w:rsidRPr="000D351C" w:rsidRDefault="003262BC">
      <w:pPr>
        <w:pStyle w:val="NormalIndented"/>
        <w:rPr>
          <w:noProof/>
        </w:rPr>
      </w:pPr>
      <w:r w:rsidRPr="000D351C">
        <w:rPr>
          <w:noProof/>
        </w:rPr>
        <w:t xml:space="preserve">Definition:  This field contains the phone number used to contact the </w:t>
      </w:r>
      <w:r w:rsidRPr="000D351C">
        <w:rPr>
          <w:rStyle w:val="ReferenceAttribute"/>
          <w:noProof/>
        </w:rPr>
        <w:t>ARQ-19-Entered by Person</w:t>
      </w:r>
      <w:r w:rsidRPr="000D351C">
        <w:rPr>
          <w:noProof/>
        </w:rPr>
        <w:t>.</w:t>
      </w:r>
    </w:p>
    <w:p w14:paraId="29A6BB72" w14:textId="77777777" w:rsidR="003262BC" w:rsidRPr="000D351C" w:rsidRDefault="003262BC">
      <w:pPr>
        <w:pStyle w:val="Heading4"/>
        <w:tabs>
          <w:tab w:val="num" w:pos="2160"/>
        </w:tabs>
        <w:rPr>
          <w:noProof/>
        </w:rPr>
      </w:pPr>
      <w:bookmarkStart w:id="299" w:name="_Toc497011442"/>
      <w:r w:rsidRPr="000D351C">
        <w:rPr>
          <w:noProof/>
        </w:rPr>
        <w:t>ARQ-21   Entered by Location</w:t>
      </w:r>
      <w:r w:rsidR="003D291E" w:rsidRPr="000D351C">
        <w:rPr>
          <w:noProof/>
        </w:rPr>
        <w:fldChar w:fldCharType="begin"/>
      </w:r>
      <w:r w:rsidRPr="000D351C">
        <w:rPr>
          <w:noProof/>
        </w:rPr>
        <w:instrText xml:space="preserve"> XE "Entered by location" </w:instrText>
      </w:r>
      <w:r w:rsidR="003D291E" w:rsidRPr="000D351C">
        <w:rPr>
          <w:noProof/>
        </w:rPr>
        <w:fldChar w:fldCharType="end"/>
      </w:r>
      <w:r w:rsidRPr="000D351C">
        <w:rPr>
          <w:noProof/>
        </w:rPr>
        <w:t xml:space="preserve">   (PL)   00880</w:t>
      </w:r>
      <w:bookmarkEnd w:id="299"/>
    </w:p>
    <w:p w14:paraId="7C71C898" w14:textId="77777777" w:rsidR="00A54B86" w:rsidRDefault="00A54B86" w:rsidP="00A54B86">
      <w:pPr>
        <w:pStyle w:val="Components"/>
      </w:pPr>
      <w:r>
        <w:t>Components:  &lt;Point of Care (HD)&gt; ^ &lt;Room (HD)&gt; ^ &lt;Bed (HD)&gt; ^ &lt;Facility (HD)&gt; ^ &lt;Location Status (IS)&gt; ^ &lt;Person Location Type (IS)&gt; ^ &lt;Building (HD)&gt; ^ &lt;Floor (HD)&gt; ^ &lt;Location Description (ST)&gt; ^ &lt;Comprehensive Location Identifier (EI)&gt; ^ &lt;Assigning Authority for Location (HD)&gt;</w:t>
      </w:r>
    </w:p>
    <w:p w14:paraId="34297AA9" w14:textId="77777777" w:rsidR="00A54B86" w:rsidRDefault="00A54B86" w:rsidP="00A54B86">
      <w:pPr>
        <w:pStyle w:val="Components"/>
      </w:pPr>
      <w:r>
        <w:t>Subcomponents for Point of Care (HD):  &lt;Namespace ID (IS)&gt; &amp; &lt;Universal ID (ST)&gt; &amp; &lt;Universal ID Type (ID)&gt;</w:t>
      </w:r>
    </w:p>
    <w:p w14:paraId="36538095" w14:textId="77777777" w:rsidR="00A54B86" w:rsidRDefault="00A54B86" w:rsidP="00A54B86">
      <w:pPr>
        <w:pStyle w:val="Components"/>
      </w:pPr>
      <w:r>
        <w:t>Subcomponents for Room (HD):  &lt;Namespace ID (IS)&gt; &amp; &lt;Universal ID (ST)&gt; &amp; &lt;Universal ID Type (ID)&gt;</w:t>
      </w:r>
    </w:p>
    <w:p w14:paraId="3C78B024" w14:textId="77777777" w:rsidR="00A54B86" w:rsidRDefault="00A54B86" w:rsidP="00A54B86">
      <w:pPr>
        <w:pStyle w:val="Components"/>
      </w:pPr>
      <w:r>
        <w:t>Subcomponents for Bed (HD):  &lt;Namespace ID (IS)&gt; &amp; &lt;Universal ID (ST)&gt; &amp; &lt;Universal ID Type (ID)&gt;</w:t>
      </w:r>
    </w:p>
    <w:p w14:paraId="7D0A3103" w14:textId="77777777" w:rsidR="00A54B86" w:rsidRDefault="00A54B86" w:rsidP="00A54B86">
      <w:pPr>
        <w:pStyle w:val="Components"/>
      </w:pPr>
      <w:r>
        <w:t>Subcomponents for Facility (HD):  &lt;Namespace ID (IS)&gt; &amp; &lt;Universal ID (ST)&gt; &amp; &lt;Universal ID Type (ID)&gt;</w:t>
      </w:r>
    </w:p>
    <w:p w14:paraId="0B073B6D" w14:textId="77777777" w:rsidR="00A54B86" w:rsidRDefault="00A54B86" w:rsidP="00A54B86">
      <w:pPr>
        <w:pStyle w:val="Components"/>
      </w:pPr>
      <w:r>
        <w:t>Subcomponents for Building (HD):  &lt;Namespace ID (IS)&gt; &amp; &lt;Universal ID (ST)&gt; &amp; &lt;Universal ID Type (ID)&gt;</w:t>
      </w:r>
    </w:p>
    <w:p w14:paraId="2F7F777A" w14:textId="77777777" w:rsidR="00A54B86" w:rsidRDefault="00A54B86" w:rsidP="00A54B86">
      <w:pPr>
        <w:pStyle w:val="Components"/>
      </w:pPr>
      <w:r>
        <w:t>Subcomponents for Floor (HD):  &lt;Namespace ID (IS)&gt; &amp; &lt;Universal ID (ST)&gt; &amp; &lt;Universal ID Type (ID)&gt;</w:t>
      </w:r>
    </w:p>
    <w:p w14:paraId="4817439C" w14:textId="77777777" w:rsidR="00A54B86" w:rsidRDefault="00A54B86" w:rsidP="00A54B86">
      <w:pPr>
        <w:pStyle w:val="Components"/>
      </w:pPr>
      <w:r>
        <w:t>Subcomponents for Comprehensive Location Identifier (EI):  &lt;Entity Identifier (ST)&gt; &amp; &lt;Namespace ID (IS)&gt; &amp; &lt;Universal ID (ST)&gt; &amp; &lt;Universal ID Type (ID)&gt;</w:t>
      </w:r>
    </w:p>
    <w:p w14:paraId="3F898BAB" w14:textId="77777777" w:rsidR="00A54B86" w:rsidRDefault="00A54B86" w:rsidP="00A54B86">
      <w:pPr>
        <w:pStyle w:val="Components"/>
      </w:pPr>
      <w:r>
        <w:t>Subcomponents for Assigning Authority for Location (HD):  &lt;Namespace ID (IS)&gt; &amp; &lt;Universal ID (ST)&gt; &amp; &lt;Universal ID Type (ID)&gt;</w:t>
      </w:r>
    </w:p>
    <w:p w14:paraId="1ABFEA5A" w14:textId="77777777" w:rsidR="003262BC" w:rsidRPr="000D351C" w:rsidRDefault="003262BC">
      <w:pPr>
        <w:pStyle w:val="NormalIndented"/>
        <w:rPr>
          <w:noProof/>
        </w:rPr>
      </w:pPr>
      <w:r w:rsidRPr="000D351C">
        <w:rPr>
          <w:noProof/>
        </w:rPr>
        <w:t xml:space="preserve">Definition:  This field contains a code that identifies the location of the entered by person.  </w:t>
      </w:r>
    </w:p>
    <w:p w14:paraId="4F8E4042" w14:textId="77777777" w:rsidR="003262BC" w:rsidRPr="000D351C" w:rsidRDefault="003262BC">
      <w:pPr>
        <w:pStyle w:val="Heading4"/>
        <w:tabs>
          <w:tab w:val="num" w:pos="2160"/>
        </w:tabs>
        <w:rPr>
          <w:noProof/>
        </w:rPr>
      </w:pPr>
      <w:bookmarkStart w:id="300" w:name="_Toc497011443"/>
      <w:r w:rsidRPr="000D351C">
        <w:rPr>
          <w:noProof/>
        </w:rPr>
        <w:t>ARQ-22   Parent Placer Appointment ID</w:t>
      </w:r>
      <w:r w:rsidR="003D291E" w:rsidRPr="000D351C">
        <w:rPr>
          <w:noProof/>
        </w:rPr>
        <w:fldChar w:fldCharType="begin"/>
      </w:r>
      <w:r w:rsidRPr="000D351C">
        <w:rPr>
          <w:noProof/>
        </w:rPr>
        <w:instrText xml:space="preserve"> XE "Parent placer appointment ID" </w:instrText>
      </w:r>
      <w:r w:rsidR="003D291E" w:rsidRPr="000D351C">
        <w:rPr>
          <w:noProof/>
        </w:rPr>
        <w:fldChar w:fldCharType="end"/>
      </w:r>
      <w:r w:rsidRPr="000D351C">
        <w:rPr>
          <w:noProof/>
        </w:rPr>
        <w:t xml:space="preserve">   (EI)   00881</w:t>
      </w:r>
      <w:bookmarkEnd w:id="300"/>
    </w:p>
    <w:p w14:paraId="1F43FB58" w14:textId="77777777" w:rsidR="00A54B86" w:rsidRDefault="00A54B86" w:rsidP="00A54B86">
      <w:pPr>
        <w:pStyle w:val="Components"/>
      </w:pPr>
      <w:r>
        <w:t>Components:  &lt;Entity Identifier (ST)&gt; ^ &lt;Namespace ID (IS)&gt; ^ &lt;Universal ID (ST)&gt; ^ &lt;Universal ID Type (ID)&gt;</w:t>
      </w:r>
    </w:p>
    <w:p w14:paraId="0E0E30DE" w14:textId="77777777" w:rsidR="003262BC" w:rsidRPr="000D351C" w:rsidRDefault="003262BC">
      <w:pPr>
        <w:pStyle w:val="NormalIndented"/>
        <w:rPr>
          <w:noProof/>
        </w:rPr>
      </w:pPr>
      <w:r w:rsidRPr="000D351C">
        <w:rPr>
          <w:noProof/>
        </w:rPr>
        <w:t>Definition:  This field relates a child to its parent, when a parent-child relationship exists.  It contains the placer application's permanent identifier for the parent of the appointment request.  This is a composite field.</w:t>
      </w:r>
    </w:p>
    <w:p w14:paraId="51757C94" w14:textId="77777777" w:rsidR="003262BC" w:rsidRPr="000D351C" w:rsidRDefault="003262BC">
      <w:pPr>
        <w:pStyle w:val="NormalIndented"/>
        <w:rPr>
          <w:noProof/>
        </w:rPr>
      </w:pPr>
      <w:r w:rsidRPr="000D351C">
        <w:rPr>
          <w:noProof/>
        </w:rPr>
        <w:t>The first component is a string that identifies the parent appointment request.  It is assigned by the placer application, and identifies an appointment request uniquely among all such requests from a particular requesting application.</w:t>
      </w:r>
    </w:p>
    <w:p w14:paraId="233921FE" w14:textId="77777777" w:rsidR="003262BC" w:rsidRPr="000D351C" w:rsidRDefault="003262BC">
      <w:pPr>
        <w:pStyle w:val="Heading4"/>
        <w:tabs>
          <w:tab w:val="num" w:pos="2160"/>
        </w:tabs>
        <w:rPr>
          <w:noProof/>
        </w:rPr>
      </w:pPr>
      <w:bookmarkStart w:id="301" w:name="_Toc497011444"/>
      <w:r w:rsidRPr="000D351C">
        <w:rPr>
          <w:noProof/>
        </w:rPr>
        <w:t>ARQ-23   Parent Filler Appointment ID</w:t>
      </w:r>
      <w:r w:rsidR="003D291E" w:rsidRPr="000D351C">
        <w:rPr>
          <w:noProof/>
        </w:rPr>
        <w:fldChar w:fldCharType="begin"/>
      </w:r>
      <w:r w:rsidRPr="000D351C">
        <w:rPr>
          <w:noProof/>
        </w:rPr>
        <w:instrText xml:space="preserve"> XE "Parent filler appointment ID" </w:instrText>
      </w:r>
      <w:r w:rsidR="003D291E" w:rsidRPr="000D351C">
        <w:rPr>
          <w:noProof/>
        </w:rPr>
        <w:fldChar w:fldCharType="end"/>
      </w:r>
      <w:r w:rsidRPr="000D351C">
        <w:rPr>
          <w:noProof/>
        </w:rPr>
        <w:t xml:space="preserve">   (EI)   00882</w:t>
      </w:r>
      <w:bookmarkEnd w:id="301"/>
    </w:p>
    <w:p w14:paraId="61D9DA26" w14:textId="77777777" w:rsidR="00A54B86" w:rsidRDefault="00A54B86" w:rsidP="00A54B86">
      <w:pPr>
        <w:pStyle w:val="Components"/>
      </w:pPr>
      <w:r>
        <w:t>Components:  &lt;Entity Identifier (ST)&gt; ^ &lt;Namespace ID (IS)&gt; ^ &lt;Universal ID (ST)&gt; ^ &lt;Universal ID Type (ID)&gt;</w:t>
      </w:r>
    </w:p>
    <w:p w14:paraId="7D92CB94" w14:textId="77777777" w:rsidR="003262BC" w:rsidRPr="000D351C" w:rsidRDefault="003262BC">
      <w:pPr>
        <w:pStyle w:val="NormalIndented"/>
        <w:rPr>
          <w:noProof/>
        </w:rPr>
      </w:pPr>
      <w:r w:rsidRPr="000D351C">
        <w:rPr>
          <w:noProof/>
        </w:rPr>
        <w:t>Definition:  This field relates a child to its parent, when a parent-child relationship exists.  It contains the filler application's permanent identifier for the parent of the appointment request.  This is a composite field.</w:t>
      </w:r>
    </w:p>
    <w:p w14:paraId="0398DC90" w14:textId="77777777" w:rsidR="003262BC" w:rsidRPr="000D351C" w:rsidRDefault="003262BC">
      <w:pPr>
        <w:pStyle w:val="NormalIndented"/>
        <w:rPr>
          <w:noProof/>
        </w:rPr>
      </w:pPr>
      <w:r w:rsidRPr="000D351C">
        <w:rPr>
          <w:noProof/>
        </w:rPr>
        <w:t>The first component is a string that identifies the parent appointment request.  It is assigned by the filler application, and identifies an appointment request uniquely among all such requests on a particular processing application.</w:t>
      </w:r>
    </w:p>
    <w:p w14:paraId="1A523417" w14:textId="77777777" w:rsidR="003262BC" w:rsidRPr="000D351C" w:rsidRDefault="003262BC">
      <w:pPr>
        <w:pStyle w:val="Heading4"/>
        <w:tabs>
          <w:tab w:val="num" w:pos="2160"/>
        </w:tabs>
        <w:rPr>
          <w:noProof/>
        </w:rPr>
      </w:pPr>
      <w:bookmarkStart w:id="302" w:name="_Toc497011445"/>
      <w:bookmarkStart w:id="303" w:name="_Ref46201503"/>
      <w:r w:rsidRPr="000D351C">
        <w:rPr>
          <w:noProof/>
        </w:rPr>
        <w:t>ARQ-24   Placer Order Number</w:t>
      </w:r>
      <w:r w:rsidR="003D291E" w:rsidRPr="000D351C">
        <w:rPr>
          <w:noProof/>
        </w:rPr>
        <w:fldChar w:fldCharType="begin"/>
      </w:r>
      <w:r w:rsidRPr="000D351C">
        <w:rPr>
          <w:noProof/>
        </w:rPr>
        <w:instrText>XE "placer order number"</w:instrText>
      </w:r>
      <w:r w:rsidR="003D291E" w:rsidRPr="000D351C">
        <w:rPr>
          <w:noProof/>
        </w:rPr>
        <w:fldChar w:fldCharType="end"/>
      </w:r>
      <w:r w:rsidRPr="000D351C">
        <w:rPr>
          <w:noProof/>
        </w:rPr>
        <w:t xml:space="preserve">   (EI)   00216</w:t>
      </w:r>
      <w:bookmarkEnd w:id="302"/>
      <w:bookmarkEnd w:id="303"/>
    </w:p>
    <w:p w14:paraId="5EA51D89" w14:textId="77777777" w:rsidR="00A54B86" w:rsidRDefault="00A54B86" w:rsidP="00A54B86">
      <w:pPr>
        <w:pStyle w:val="Components"/>
      </w:pPr>
      <w:r>
        <w:t>Components:  &lt;Entity Identifier (ST)&gt; ^ &lt;Namespace ID (IS)&gt; ^ &lt;Universal ID (ST)&gt; ^ &lt;Universal ID Type (ID)&gt;</w:t>
      </w:r>
    </w:p>
    <w:p w14:paraId="7F6B0009" w14:textId="77777777" w:rsidR="003262BC" w:rsidRPr="000D351C" w:rsidRDefault="003262BC">
      <w:pPr>
        <w:pStyle w:val="NormalIndented"/>
        <w:rPr>
          <w:noProof/>
        </w:rPr>
      </w:pPr>
      <w:r w:rsidRPr="000D351C">
        <w:rPr>
          <w:noProof/>
        </w:rPr>
        <w:t>Definition:  This field is the placer application's order number for the order associated with this scheduling request.</w:t>
      </w:r>
    </w:p>
    <w:p w14:paraId="46ED4F5B" w14:textId="77777777" w:rsidR="003262BC" w:rsidRPr="000D351C" w:rsidRDefault="003262BC">
      <w:pPr>
        <w:pStyle w:val="NormalIndented"/>
        <w:rPr>
          <w:noProof/>
        </w:rPr>
      </w:pPr>
      <w:r w:rsidRPr="000D351C">
        <w:rPr>
          <w:noProof/>
        </w:rPr>
        <w:lastRenderedPageBreak/>
        <w:t>This field is described in detail in Chapter 4, section 4.5.1.2, "ORC-2 – Placer Order Number."  It is an optional field, but if a Placer order number is present, then a Filler order number (</w:t>
      </w:r>
      <w:r w:rsidRPr="000D351C">
        <w:rPr>
          <w:rStyle w:val="ReferenceAttribute"/>
          <w:noProof/>
        </w:rPr>
        <w:t>ARQ-25 – Filler Order Number</w:t>
      </w:r>
      <w:r w:rsidRPr="000D351C">
        <w:rPr>
          <w:noProof/>
        </w:rPr>
        <w:t xml:space="preserve">) must also be present. </w:t>
      </w:r>
    </w:p>
    <w:p w14:paraId="190A3A17" w14:textId="77777777" w:rsidR="003262BC" w:rsidRPr="000D351C" w:rsidRDefault="003262BC">
      <w:pPr>
        <w:pStyle w:val="Heading4"/>
        <w:tabs>
          <w:tab w:val="num" w:pos="2160"/>
        </w:tabs>
        <w:rPr>
          <w:noProof/>
        </w:rPr>
      </w:pPr>
      <w:bookmarkStart w:id="304" w:name="_Toc497011446"/>
      <w:r w:rsidRPr="000D351C">
        <w:rPr>
          <w:noProof/>
        </w:rPr>
        <w:t>ARQ-25   Filler Order Number</w:t>
      </w:r>
      <w:r w:rsidR="003D291E" w:rsidRPr="000D351C">
        <w:rPr>
          <w:noProof/>
        </w:rPr>
        <w:fldChar w:fldCharType="begin"/>
      </w:r>
      <w:r w:rsidRPr="000D351C">
        <w:rPr>
          <w:noProof/>
        </w:rPr>
        <w:instrText>XE "filler order number"</w:instrText>
      </w:r>
      <w:r w:rsidR="003D291E" w:rsidRPr="000D351C">
        <w:rPr>
          <w:noProof/>
        </w:rPr>
        <w:fldChar w:fldCharType="end"/>
      </w:r>
      <w:r w:rsidRPr="000D351C">
        <w:rPr>
          <w:noProof/>
        </w:rPr>
        <w:t xml:space="preserve">   (EI)   00217</w:t>
      </w:r>
      <w:bookmarkEnd w:id="304"/>
    </w:p>
    <w:p w14:paraId="38634AA4" w14:textId="77777777" w:rsidR="00A54B86" w:rsidRDefault="00A54B86" w:rsidP="00A54B86">
      <w:pPr>
        <w:pStyle w:val="Components"/>
      </w:pPr>
      <w:r>
        <w:t>Components:  &lt;Entity Identifier (ST)&gt; ^ &lt;Namespace ID (IS)&gt; ^ &lt;Universal ID (ST)&gt; ^ &lt;Universal ID Type (ID)&gt;</w:t>
      </w:r>
    </w:p>
    <w:p w14:paraId="54333797" w14:textId="77777777" w:rsidR="003262BC" w:rsidRPr="000D351C" w:rsidRDefault="003262BC">
      <w:pPr>
        <w:pStyle w:val="NormalIndented"/>
        <w:rPr>
          <w:noProof/>
        </w:rPr>
      </w:pPr>
      <w:r w:rsidRPr="000D351C">
        <w:rPr>
          <w:noProof/>
        </w:rPr>
        <w:t xml:space="preserve">Definition:  This field is the order number assigned by the filler application for the order associated with this scheduling request.  </w:t>
      </w:r>
    </w:p>
    <w:p w14:paraId="4BE876AB" w14:textId="77777777" w:rsidR="003262BC" w:rsidRPr="000D351C" w:rsidRDefault="003262BC">
      <w:pPr>
        <w:pStyle w:val="NormalIndented"/>
        <w:rPr>
          <w:noProof/>
        </w:rPr>
      </w:pPr>
      <w:r w:rsidRPr="000D351C">
        <w:rPr>
          <w:noProof/>
        </w:rPr>
        <w:t>This field is described in detail in Chapter 4, section 4.5.1.3, "ORC-3 – Filler Order Number.”  It is conditionally mandatory depending on the presence of the Placer order number (</w:t>
      </w:r>
      <w:r w:rsidRPr="000D351C">
        <w:rPr>
          <w:rStyle w:val="ReferenceAttribute"/>
          <w:noProof/>
        </w:rPr>
        <w:t>ARQ-24 – Placer Order Number</w:t>
      </w:r>
      <w:r w:rsidRPr="000D351C">
        <w:rPr>
          <w:noProof/>
        </w:rPr>
        <w:t>).  This conditionally mandatory requirement addresses the concern that a Scheduling system cannot and should not create or fill an order.  Therefore, an order must have been accepted by the filler application before scheduling the resources associated with that order.</w:t>
      </w:r>
    </w:p>
    <w:p w14:paraId="301D5DA8" w14:textId="77777777" w:rsidR="00CF07E1" w:rsidRPr="000D351C" w:rsidRDefault="00CF07E1" w:rsidP="00CF07E1">
      <w:pPr>
        <w:pStyle w:val="Heading4"/>
        <w:tabs>
          <w:tab w:val="num" w:pos="2160"/>
        </w:tabs>
        <w:rPr>
          <w:noProof/>
        </w:rPr>
      </w:pPr>
      <w:bookmarkStart w:id="305" w:name="_Toc348247541"/>
      <w:bookmarkStart w:id="306" w:name="_Toc348260559"/>
      <w:bookmarkStart w:id="307" w:name="_Toc348346557"/>
      <w:bookmarkStart w:id="308" w:name="_Toc348847848"/>
      <w:bookmarkStart w:id="309" w:name="_Toc348848802"/>
      <w:bookmarkStart w:id="310" w:name="_Toc358638018"/>
      <w:bookmarkStart w:id="311" w:name="_Toc358711121"/>
      <w:bookmarkStart w:id="312" w:name="_Toc497011447"/>
      <w:bookmarkStart w:id="313" w:name="_Ref34523962"/>
      <w:bookmarkStart w:id="314" w:name="_Toc426018521"/>
      <w:r w:rsidRPr="000D351C">
        <w:rPr>
          <w:noProof/>
        </w:rPr>
        <w:t>ARQ-</w:t>
      </w:r>
      <w:r>
        <w:rPr>
          <w:noProof/>
        </w:rPr>
        <w:t>26</w:t>
      </w:r>
      <w:r w:rsidRPr="000D351C">
        <w:rPr>
          <w:noProof/>
        </w:rPr>
        <w:t xml:space="preserve">   </w:t>
      </w:r>
      <w:r>
        <w:rPr>
          <w:noProof/>
        </w:rPr>
        <w:t xml:space="preserve">Alternate </w:t>
      </w:r>
      <w:r w:rsidRPr="000D351C">
        <w:rPr>
          <w:noProof/>
        </w:rPr>
        <w:t xml:space="preserve">Placer </w:t>
      </w:r>
      <w:r>
        <w:rPr>
          <w:noProof/>
        </w:rPr>
        <w:t xml:space="preserve">Order </w:t>
      </w:r>
      <w:r w:rsidRPr="000D351C">
        <w:rPr>
          <w:noProof/>
        </w:rPr>
        <w:t>Group Number</w:t>
      </w:r>
      <w:r w:rsidRPr="000D351C">
        <w:rPr>
          <w:noProof/>
        </w:rPr>
        <w:fldChar w:fldCharType="begin"/>
      </w:r>
      <w:r w:rsidRPr="000D351C">
        <w:rPr>
          <w:noProof/>
        </w:rPr>
        <w:instrText xml:space="preserve"> XE "</w:instrText>
      </w:r>
      <w:r>
        <w:rPr>
          <w:noProof/>
        </w:rPr>
        <w:instrText xml:space="preserve">Alternate </w:instrText>
      </w:r>
      <w:r w:rsidRPr="000D351C">
        <w:rPr>
          <w:noProof/>
        </w:rPr>
        <w:instrText xml:space="preserve">Placer </w:instrText>
      </w:r>
      <w:r>
        <w:rPr>
          <w:noProof/>
        </w:rPr>
        <w:instrText>Order G</w:instrText>
      </w:r>
      <w:r w:rsidRPr="000D351C">
        <w:rPr>
          <w:noProof/>
        </w:rPr>
        <w:instrText xml:space="preserve">roup </w:instrText>
      </w:r>
      <w:r>
        <w:rPr>
          <w:noProof/>
        </w:rPr>
        <w:instrText>N</w:instrText>
      </w:r>
      <w:r w:rsidRPr="000D351C">
        <w:rPr>
          <w:noProof/>
        </w:rPr>
        <w:instrText xml:space="preserve">umber" </w:instrText>
      </w:r>
      <w:r w:rsidRPr="000D351C">
        <w:rPr>
          <w:noProof/>
        </w:rPr>
        <w:fldChar w:fldCharType="end"/>
      </w:r>
      <w:r w:rsidRPr="000D351C">
        <w:rPr>
          <w:noProof/>
        </w:rPr>
        <w:t xml:space="preserve">   (EI</w:t>
      </w:r>
      <w:r>
        <w:rPr>
          <w:noProof/>
        </w:rPr>
        <w:t>P</w:t>
      </w:r>
      <w:r w:rsidRPr="000D351C">
        <w:rPr>
          <w:noProof/>
        </w:rPr>
        <w:t>)   00218</w:t>
      </w:r>
    </w:p>
    <w:p w14:paraId="719EC035" w14:textId="77777777" w:rsidR="00CF07E1" w:rsidRDefault="00CF07E1" w:rsidP="00CF07E1">
      <w:pPr>
        <w:pStyle w:val="Components"/>
      </w:pPr>
      <w:r>
        <w:t>Components:  &lt;Placer Assigned Identifier (EI)&gt; ^ &lt;Filler Assigned Identifier (EI)&gt;</w:t>
      </w:r>
    </w:p>
    <w:p w14:paraId="7240AAB6" w14:textId="77777777" w:rsidR="00CF07E1" w:rsidRDefault="00CF07E1" w:rsidP="00CF07E1">
      <w:pPr>
        <w:pStyle w:val="Components"/>
      </w:pPr>
      <w:r>
        <w:t>Subcomponents for Placer Assigned Identifier (EI):  &lt;Entity Identifier (ST)&gt; &amp; &lt;Namespace ID (IS)&gt; &amp; &lt;Universal ID (ST)&gt; &amp; &lt;Universal ID Type (ID)&gt;</w:t>
      </w:r>
    </w:p>
    <w:p w14:paraId="35E1F2E4" w14:textId="77777777" w:rsidR="00CF07E1" w:rsidRDefault="00CF07E1" w:rsidP="00CF07E1">
      <w:pPr>
        <w:pStyle w:val="Components"/>
      </w:pPr>
      <w:r>
        <w:t>Subcomponents for Filler Assigned Identifier (EI):  &lt;Entity Identifier (ST)&gt; &amp; &lt;Namespace ID (IS)&gt; &amp; &lt;Universal ID (ST)&gt; &amp; &lt;Universal ID Type (ID)&gt;</w:t>
      </w:r>
    </w:p>
    <w:p w14:paraId="382FE886" w14:textId="77777777" w:rsidR="00CF07E1" w:rsidRDefault="00CF07E1" w:rsidP="00CF07E1">
      <w:pPr>
        <w:pStyle w:val="NormalIndented"/>
        <w:rPr>
          <w:noProof/>
        </w:rPr>
      </w:pPr>
      <w:r>
        <w:rPr>
          <w:noProof/>
        </w:rPr>
        <w:t>Definition:  This field contains a unique identifier for the Placer Group as referenced by the Placer application, the Filler application, or both. A Placer Group is a set of appointments grouped together by the placer application, and subsequently identified by the placer application and/or by the filler application.</w:t>
      </w:r>
    </w:p>
    <w:p w14:paraId="20F83266" w14:textId="77777777" w:rsidR="00CF07E1" w:rsidRPr="000D351C" w:rsidRDefault="00CF07E1" w:rsidP="00CF07E1">
      <w:pPr>
        <w:pStyle w:val="NormalIndented"/>
        <w:rPr>
          <w:noProof/>
        </w:rPr>
      </w:pPr>
      <w:r>
        <w:rPr>
          <w:noProof/>
        </w:rPr>
        <w:t>Within each of the two Subcomponents, the</w:t>
      </w:r>
      <w:r w:rsidRPr="000D351C">
        <w:rPr>
          <w:noProof/>
        </w:rPr>
        <w:t xml:space="preserve"> first component is a string that identifies a group of appointment requests.  It is assigned by the placer</w:t>
      </w:r>
      <w:r>
        <w:rPr>
          <w:noProof/>
        </w:rPr>
        <w:t xml:space="preserve"> or filler</w:t>
      </w:r>
      <w:r w:rsidRPr="000D351C">
        <w:rPr>
          <w:noProof/>
        </w:rPr>
        <w:t xml:space="preserve"> application, and it identifies an appointment group uniquely among all such groups of requests from a particular requesting application.</w:t>
      </w:r>
    </w:p>
    <w:p w14:paraId="6CB24519" w14:textId="77777777" w:rsidR="003262BC" w:rsidRPr="000D351C" w:rsidRDefault="003262BC">
      <w:pPr>
        <w:pStyle w:val="Heading3"/>
        <w:tabs>
          <w:tab w:val="left" w:pos="900"/>
        </w:tabs>
        <w:rPr>
          <w:noProof/>
        </w:rPr>
      </w:pPr>
      <w:r w:rsidRPr="000D351C">
        <w:rPr>
          <w:noProof/>
        </w:rPr>
        <w:t>SCH</w:t>
      </w:r>
      <w:r w:rsidR="003D291E" w:rsidRPr="000D351C">
        <w:rPr>
          <w:noProof/>
        </w:rPr>
        <w:fldChar w:fldCharType="begin"/>
      </w:r>
      <w:r w:rsidRPr="000D351C">
        <w:rPr>
          <w:noProof/>
        </w:rPr>
        <w:instrText xml:space="preserve"> XE "SCH" </w:instrText>
      </w:r>
      <w:r w:rsidR="003D291E" w:rsidRPr="000D351C">
        <w:rPr>
          <w:noProof/>
        </w:rPr>
        <w:fldChar w:fldCharType="end"/>
      </w:r>
      <w:r w:rsidRPr="000D351C">
        <w:rPr>
          <w:noProof/>
        </w:rPr>
        <w:t xml:space="preserve"> - </w:t>
      </w:r>
      <w:r w:rsidR="003D291E" w:rsidRPr="000D351C">
        <w:rPr>
          <w:noProof/>
        </w:rPr>
        <w:fldChar w:fldCharType="begin"/>
      </w:r>
      <w:r w:rsidRPr="000D351C">
        <w:rPr>
          <w:noProof/>
        </w:rPr>
        <w:instrText xml:space="preserve"> XE "Segments:SCH" </w:instrText>
      </w:r>
      <w:r w:rsidR="003D291E" w:rsidRPr="000D351C">
        <w:rPr>
          <w:noProof/>
        </w:rPr>
        <w:fldChar w:fldCharType="end"/>
      </w:r>
      <w:r w:rsidRPr="000D351C">
        <w:rPr>
          <w:noProof/>
        </w:rPr>
        <w:t>Schedule Activity Information Segment</w:t>
      </w:r>
      <w:bookmarkEnd w:id="305"/>
      <w:bookmarkEnd w:id="306"/>
      <w:bookmarkEnd w:id="307"/>
      <w:bookmarkEnd w:id="308"/>
      <w:bookmarkEnd w:id="309"/>
      <w:bookmarkEnd w:id="310"/>
      <w:bookmarkEnd w:id="311"/>
      <w:bookmarkEnd w:id="312"/>
      <w:bookmarkEnd w:id="313"/>
      <w:bookmarkEnd w:id="314"/>
      <w:r w:rsidR="003D291E" w:rsidRPr="000D351C">
        <w:rPr>
          <w:noProof/>
        </w:rPr>
        <w:fldChar w:fldCharType="begin"/>
      </w:r>
      <w:r w:rsidRPr="000D351C">
        <w:rPr>
          <w:noProof/>
        </w:rPr>
        <w:instrText xml:space="preserve"> XE "schedule activity information segment" </w:instrText>
      </w:r>
      <w:r w:rsidR="003D291E" w:rsidRPr="000D351C">
        <w:rPr>
          <w:noProof/>
        </w:rPr>
        <w:fldChar w:fldCharType="end"/>
      </w:r>
    </w:p>
    <w:p w14:paraId="0E11CC51" w14:textId="77777777" w:rsidR="003262BC" w:rsidRPr="000D351C" w:rsidRDefault="003262BC">
      <w:pPr>
        <w:pStyle w:val="NormalIndented"/>
        <w:rPr>
          <w:noProof/>
        </w:rPr>
      </w:pPr>
      <w:r w:rsidRPr="000D351C">
        <w:rPr>
          <w:noProof/>
        </w:rPr>
        <w:t>The SCH segment contains general information about the scheduled appointment.</w:t>
      </w:r>
    </w:p>
    <w:p w14:paraId="5BD7F932" w14:textId="77777777" w:rsidR="003262BC" w:rsidRPr="000D351C" w:rsidRDefault="003262BC">
      <w:pPr>
        <w:pStyle w:val="AttributeTableCaption"/>
        <w:rPr>
          <w:noProof/>
        </w:rPr>
      </w:pPr>
      <w:r w:rsidRPr="000D351C">
        <w:rPr>
          <w:noProof/>
        </w:rPr>
        <w:t xml:space="preserve">HL7 Attribute Table - SCH </w:t>
      </w:r>
      <w:bookmarkStart w:id="315" w:name="SCH"/>
      <w:bookmarkEnd w:id="315"/>
      <w:r w:rsidRPr="000D351C">
        <w:rPr>
          <w:noProof/>
        </w:rPr>
        <w:t>– Scheduling Activity Information</w:t>
      </w:r>
      <w:r w:rsidR="003D291E" w:rsidRPr="000D351C">
        <w:rPr>
          <w:noProof/>
        </w:rPr>
        <w:fldChar w:fldCharType="begin"/>
      </w:r>
      <w:r w:rsidRPr="000D351C">
        <w:rPr>
          <w:noProof/>
        </w:rPr>
        <w:instrText xml:space="preserve"> XE "HL7 Attribute Table - SCH" </w:instrText>
      </w:r>
      <w:r w:rsidR="003D291E" w:rsidRPr="000D351C">
        <w:rPr>
          <w:noProof/>
        </w:rPr>
        <w:fldChar w:fldCharType="end"/>
      </w:r>
      <w:r w:rsidR="003D291E" w:rsidRPr="000D351C">
        <w:rPr>
          <w:noProof/>
        </w:rPr>
        <w:fldChar w:fldCharType="begin"/>
      </w:r>
      <w:r w:rsidRPr="000D351C">
        <w:rPr>
          <w:noProof/>
        </w:rPr>
        <w:instrText xml:space="preserve"> XE "SCH"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14:paraId="09C7486A" w14:textId="77777777" w:rsidTr="00755A40">
        <w:trPr>
          <w:tblHeader/>
          <w:jc w:val="center"/>
        </w:trPr>
        <w:tc>
          <w:tcPr>
            <w:tcW w:w="648" w:type="dxa"/>
            <w:tcBorders>
              <w:top w:val="single" w:sz="4" w:space="0" w:color="auto"/>
              <w:left w:val="nil"/>
              <w:bottom w:val="single" w:sz="4" w:space="0" w:color="auto"/>
              <w:right w:val="nil"/>
            </w:tcBorders>
            <w:shd w:val="clear" w:color="auto" w:fill="FFFFFF"/>
          </w:tcPr>
          <w:p w14:paraId="077FCEBB" w14:textId="77777777"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14:paraId="4D2A8E0F" w14:textId="77777777"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14:paraId="7498C324" w14:textId="77777777"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14:paraId="23833949" w14:textId="77777777"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14:paraId="7C396D13" w14:textId="77777777"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14:paraId="421A5DA6" w14:textId="77777777"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14:paraId="08878AF1" w14:textId="77777777"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14:paraId="52E9E6AA" w14:textId="77777777"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14:paraId="7242DA8D" w14:textId="77777777" w:rsidR="003262BC" w:rsidRPr="000D351C" w:rsidRDefault="003262BC">
            <w:pPr>
              <w:pStyle w:val="AttributeTableHeader"/>
              <w:jc w:val="left"/>
              <w:rPr>
                <w:noProof/>
              </w:rPr>
            </w:pPr>
            <w:r w:rsidRPr="000D351C">
              <w:rPr>
                <w:noProof/>
              </w:rPr>
              <w:t>ELEMENT NAME</w:t>
            </w:r>
          </w:p>
        </w:tc>
      </w:tr>
      <w:tr w:rsidR="00755A40" w:rsidRPr="000D351C" w14:paraId="04D0DDB8" w14:textId="77777777" w:rsidTr="00755A40">
        <w:trPr>
          <w:jc w:val="center"/>
        </w:trPr>
        <w:tc>
          <w:tcPr>
            <w:tcW w:w="648" w:type="dxa"/>
            <w:tcBorders>
              <w:top w:val="single" w:sz="4" w:space="0" w:color="auto"/>
              <w:left w:val="nil"/>
              <w:bottom w:val="dotted" w:sz="4" w:space="0" w:color="auto"/>
              <w:right w:val="nil"/>
            </w:tcBorders>
            <w:shd w:val="clear" w:color="auto" w:fill="FFFFFF"/>
          </w:tcPr>
          <w:p w14:paraId="3D31C148" w14:textId="77777777"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14:paraId="38D0B887"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A43F6EC" w14:textId="77777777"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C649A71" w14:textId="77777777" w:rsidR="003262BC" w:rsidRPr="000D351C" w:rsidRDefault="003262BC">
            <w:pPr>
              <w:pStyle w:val="AttributeTableBody"/>
              <w:rPr>
                <w:noProof/>
              </w:rPr>
            </w:pPr>
            <w:r w:rsidRPr="000D351C">
              <w:rPr>
                <w:noProof/>
              </w:rPr>
              <w:t>EI</w:t>
            </w:r>
          </w:p>
        </w:tc>
        <w:tc>
          <w:tcPr>
            <w:tcW w:w="648" w:type="dxa"/>
            <w:tcBorders>
              <w:top w:val="single" w:sz="4" w:space="0" w:color="auto"/>
              <w:left w:val="nil"/>
              <w:bottom w:val="dotted" w:sz="4" w:space="0" w:color="auto"/>
              <w:right w:val="nil"/>
            </w:tcBorders>
            <w:shd w:val="clear" w:color="auto" w:fill="FFFFFF"/>
          </w:tcPr>
          <w:p w14:paraId="1A85D1AC" w14:textId="77777777" w:rsidR="003262BC" w:rsidRPr="000D351C" w:rsidRDefault="003262BC">
            <w:pPr>
              <w:pStyle w:val="AttributeTableBody"/>
              <w:rPr>
                <w:noProof/>
              </w:rPr>
            </w:pPr>
            <w:r w:rsidRPr="000D351C">
              <w:rPr>
                <w:noProof/>
              </w:rPr>
              <w:t>C</w:t>
            </w:r>
          </w:p>
        </w:tc>
        <w:tc>
          <w:tcPr>
            <w:tcW w:w="648" w:type="dxa"/>
            <w:tcBorders>
              <w:top w:val="single" w:sz="4" w:space="0" w:color="auto"/>
              <w:left w:val="nil"/>
              <w:bottom w:val="dotted" w:sz="4" w:space="0" w:color="auto"/>
              <w:right w:val="nil"/>
            </w:tcBorders>
            <w:shd w:val="clear" w:color="auto" w:fill="FFFFFF"/>
          </w:tcPr>
          <w:p w14:paraId="1AC96730"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B885CA7"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9573FB1" w14:textId="77777777" w:rsidR="003262BC" w:rsidRPr="000D351C" w:rsidRDefault="003262BC">
            <w:pPr>
              <w:pStyle w:val="AttributeTableBody"/>
              <w:rPr>
                <w:noProof/>
              </w:rPr>
            </w:pPr>
            <w:r w:rsidRPr="000D351C">
              <w:rPr>
                <w:noProof/>
              </w:rPr>
              <w:t>00860</w:t>
            </w:r>
          </w:p>
        </w:tc>
        <w:tc>
          <w:tcPr>
            <w:tcW w:w="3888" w:type="dxa"/>
            <w:tcBorders>
              <w:top w:val="single" w:sz="4" w:space="0" w:color="auto"/>
              <w:left w:val="nil"/>
              <w:bottom w:val="dotted" w:sz="4" w:space="0" w:color="auto"/>
              <w:right w:val="nil"/>
            </w:tcBorders>
            <w:shd w:val="clear" w:color="auto" w:fill="FFFFFF"/>
          </w:tcPr>
          <w:p w14:paraId="23335F04" w14:textId="77777777" w:rsidR="003262BC" w:rsidRPr="000D351C" w:rsidRDefault="003262BC">
            <w:pPr>
              <w:pStyle w:val="AttributeTableBody"/>
              <w:jc w:val="left"/>
              <w:rPr>
                <w:noProof/>
              </w:rPr>
            </w:pPr>
            <w:r w:rsidRPr="000D351C">
              <w:rPr>
                <w:noProof/>
              </w:rPr>
              <w:t>Placer Appointment ID</w:t>
            </w:r>
          </w:p>
        </w:tc>
      </w:tr>
      <w:tr w:rsidR="00755A40" w:rsidRPr="000D351C" w14:paraId="0D24C3CA"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5BD69756" w14:textId="77777777"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14:paraId="5278A09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B6E08E"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AD19DE6"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76A35333"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72BBB2C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C661D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6A393EC" w14:textId="77777777" w:rsidR="003262BC" w:rsidRPr="000D351C" w:rsidRDefault="003262BC">
            <w:pPr>
              <w:pStyle w:val="AttributeTableBody"/>
              <w:rPr>
                <w:noProof/>
              </w:rPr>
            </w:pPr>
            <w:r w:rsidRPr="000D351C">
              <w:rPr>
                <w:noProof/>
              </w:rPr>
              <w:t>00861</w:t>
            </w:r>
          </w:p>
        </w:tc>
        <w:tc>
          <w:tcPr>
            <w:tcW w:w="3888" w:type="dxa"/>
            <w:tcBorders>
              <w:top w:val="dotted" w:sz="4" w:space="0" w:color="auto"/>
              <w:left w:val="nil"/>
              <w:bottom w:val="dotted" w:sz="4" w:space="0" w:color="auto"/>
              <w:right w:val="nil"/>
            </w:tcBorders>
            <w:shd w:val="clear" w:color="auto" w:fill="FFFFFF"/>
          </w:tcPr>
          <w:p w14:paraId="0C6EAE63" w14:textId="77777777" w:rsidR="003262BC" w:rsidRPr="000D351C" w:rsidRDefault="003262BC">
            <w:pPr>
              <w:pStyle w:val="AttributeTableBody"/>
              <w:jc w:val="left"/>
              <w:rPr>
                <w:noProof/>
              </w:rPr>
            </w:pPr>
            <w:r w:rsidRPr="000D351C">
              <w:rPr>
                <w:noProof/>
              </w:rPr>
              <w:t>Filler Appointment ID</w:t>
            </w:r>
          </w:p>
        </w:tc>
      </w:tr>
      <w:tr w:rsidR="00755A40" w:rsidRPr="000D351C" w14:paraId="76283D8A"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5677DC38" w14:textId="77777777" w:rsidR="003262BC" w:rsidRPr="000D351C" w:rsidRDefault="003262BC">
            <w:pPr>
              <w:pStyle w:val="AttributeTableBody"/>
              <w:rPr>
                <w:noProof/>
              </w:rPr>
            </w:pPr>
            <w:r w:rsidRPr="000D351C">
              <w:rPr>
                <w:noProof/>
              </w:rPr>
              <w:t>3</w:t>
            </w:r>
          </w:p>
        </w:tc>
        <w:tc>
          <w:tcPr>
            <w:tcW w:w="648" w:type="dxa"/>
            <w:tcBorders>
              <w:top w:val="dotted" w:sz="4" w:space="0" w:color="auto"/>
              <w:left w:val="nil"/>
              <w:bottom w:val="dotted" w:sz="4" w:space="0" w:color="auto"/>
              <w:right w:val="nil"/>
            </w:tcBorders>
            <w:shd w:val="clear" w:color="auto" w:fill="FFFFFF"/>
          </w:tcPr>
          <w:p w14:paraId="4F48474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E26C92"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636BDC5A"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3BF15531"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345E133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14EE3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0392C3" w14:textId="77777777" w:rsidR="003262BC" w:rsidRPr="000D351C" w:rsidRDefault="003262BC">
            <w:pPr>
              <w:pStyle w:val="AttributeTableBody"/>
              <w:rPr>
                <w:noProof/>
              </w:rPr>
            </w:pPr>
            <w:r w:rsidRPr="000D351C">
              <w:rPr>
                <w:noProof/>
              </w:rPr>
              <w:t>00862</w:t>
            </w:r>
          </w:p>
        </w:tc>
        <w:tc>
          <w:tcPr>
            <w:tcW w:w="3888" w:type="dxa"/>
            <w:tcBorders>
              <w:top w:val="dotted" w:sz="4" w:space="0" w:color="auto"/>
              <w:left w:val="nil"/>
              <w:bottom w:val="dotted" w:sz="4" w:space="0" w:color="auto"/>
              <w:right w:val="nil"/>
            </w:tcBorders>
            <w:shd w:val="clear" w:color="auto" w:fill="FFFFFF"/>
          </w:tcPr>
          <w:p w14:paraId="02223A6E" w14:textId="77777777" w:rsidR="003262BC" w:rsidRPr="000D351C" w:rsidRDefault="003262BC">
            <w:pPr>
              <w:pStyle w:val="AttributeTableBody"/>
              <w:jc w:val="left"/>
              <w:rPr>
                <w:noProof/>
              </w:rPr>
            </w:pPr>
            <w:r w:rsidRPr="000D351C">
              <w:rPr>
                <w:noProof/>
              </w:rPr>
              <w:t>Occurrence Number</w:t>
            </w:r>
          </w:p>
        </w:tc>
      </w:tr>
      <w:tr w:rsidR="00755A40" w:rsidRPr="000D351C" w14:paraId="492B08F0"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00CDBE17" w14:textId="77777777" w:rsidR="003262BC" w:rsidRPr="000D351C" w:rsidRDefault="003262BC">
            <w:pPr>
              <w:pStyle w:val="AttributeTableBody"/>
              <w:rPr>
                <w:noProof/>
              </w:rPr>
            </w:pPr>
            <w:r w:rsidRPr="000D351C">
              <w:rPr>
                <w:noProof/>
              </w:rPr>
              <w:t>4</w:t>
            </w:r>
          </w:p>
        </w:tc>
        <w:tc>
          <w:tcPr>
            <w:tcW w:w="648" w:type="dxa"/>
            <w:tcBorders>
              <w:top w:val="dotted" w:sz="4" w:space="0" w:color="auto"/>
              <w:left w:val="nil"/>
              <w:bottom w:val="dotted" w:sz="4" w:space="0" w:color="auto"/>
              <w:right w:val="nil"/>
            </w:tcBorders>
            <w:shd w:val="clear" w:color="auto" w:fill="FFFFFF"/>
          </w:tcPr>
          <w:p w14:paraId="7002329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5B106A"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3917DD1"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7F945D17"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79C434F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30BA1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5F5CB8" w14:textId="77777777" w:rsidR="003262BC" w:rsidRPr="000D351C" w:rsidRDefault="003262BC">
            <w:pPr>
              <w:pStyle w:val="AttributeTableBody"/>
              <w:rPr>
                <w:noProof/>
              </w:rPr>
            </w:pPr>
            <w:r w:rsidRPr="000D351C">
              <w:rPr>
                <w:noProof/>
              </w:rPr>
              <w:t>00218</w:t>
            </w:r>
          </w:p>
        </w:tc>
        <w:tc>
          <w:tcPr>
            <w:tcW w:w="3888" w:type="dxa"/>
            <w:tcBorders>
              <w:top w:val="dotted" w:sz="4" w:space="0" w:color="auto"/>
              <w:left w:val="nil"/>
              <w:bottom w:val="dotted" w:sz="4" w:space="0" w:color="auto"/>
              <w:right w:val="nil"/>
            </w:tcBorders>
            <w:shd w:val="clear" w:color="auto" w:fill="FFFFFF"/>
          </w:tcPr>
          <w:p w14:paraId="1C74D563" w14:textId="77777777" w:rsidR="003262BC" w:rsidRPr="000D351C" w:rsidRDefault="003262BC">
            <w:pPr>
              <w:pStyle w:val="AttributeTableBody"/>
              <w:jc w:val="left"/>
              <w:rPr>
                <w:noProof/>
              </w:rPr>
            </w:pPr>
            <w:r w:rsidRPr="000D351C">
              <w:rPr>
                <w:noProof/>
              </w:rPr>
              <w:t xml:space="preserve">Placer </w:t>
            </w:r>
            <w:r w:rsidR="008E6623">
              <w:rPr>
                <w:noProof/>
              </w:rPr>
              <w:t xml:space="preserve">Order </w:t>
            </w:r>
            <w:r w:rsidRPr="000D351C">
              <w:rPr>
                <w:noProof/>
              </w:rPr>
              <w:t>Group Number</w:t>
            </w:r>
          </w:p>
        </w:tc>
      </w:tr>
      <w:tr w:rsidR="00755A40" w:rsidRPr="000D351C" w14:paraId="688137AF"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1302AE17"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68DD661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0A29A56"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9079322"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42A45A8A"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36323C2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3A336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D1E536" w14:textId="77777777" w:rsidR="003262BC" w:rsidRPr="000D351C" w:rsidRDefault="003262BC">
            <w:pPr>
              <w:pStyle w:val="AttributeTableBody"/>
              <w:rPr>
                <w:noProof/>
              </w:rPr>
            </w:pPr>
            <w:r w:rsidRPr="000D351C">
              <w:rPr>
                <w:noProof/>
              </w:rPr>
              <w:t>00864</w:t>
            </w:r>
          </w:p>
        </w:tc>
        <w:tc>
          <w:tcPr>
            <w:tcW w:w="3888" w:type="dxa"/>
            <w:tcBorders>
              <w:top w:val="dotted" w:sz="4" w:space="0" w:color="auto"/>
              <w:left w:val="nil"/>
              <w:bottom w:val="dotted" w:sz="4" w:space="0" w:color="auto"/>
              <w:right w:val="nil"/>
            </w:tcBorders>
            <w:shd w:val="clear" w:color="auto" w:fill="FFFFFF"/>
          </w:tcPr>
          <w:p w14:paraId="7652FB57" w14:textId="77777777" w:rsidR="003262BC" w:rsidRPr="000D351C" w:rsidRDefault="003262BC">
            <w:pPr>
              <w:pStyle w:val="AttributeTableBody"/>
              <w:jc w:val="left"/>
              <w:rPr>
                <w:noProof/>
              </w:rPr>
            </w:pPr>
            <w:r w:rsidRPr="000D351C">
              <w:rPr>
                <w:noProof/>
              </w:rPr>
              <w:t>Schedule ID</w:t>
            </w:r>
          </w:p>
        </w:tc>
      </w:tr>
      <w:tr w:rsidR="00755A40" w:rsidRPr="000D351C" w14:paraId="5468C4F6"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404210D0" w14:textId="77777777" w:rsidR="003262BC" w:rsidRPr="000D351C" w:rsidRDefault="003262BC">
            <w:pPr>
              <w:pStyle w:val="AttributeTableBody"/>
              <w:rPr>
                <w:noProof/>
              </w:rPr>
            </w:pPr>
            <w:r w:rsidRPr="000D351C">
              <w:rPr>
                <w:noProof/>
              </w:rPr>
              <w:t>6</w:t>
            </w:r>
          </w:p>
        </w:tc>
        <w:tc>
          <w:tcPr>
            <w:tcW w:w="648" w:type="dxa"/>
            <w:tcBorders>
              <w:top w:val="dotted" w:sz="4" w:space="0" w:color="auto"/>
              <w:left w:val="nil"/>
              <w:bottom w:val="dotted" w:sz="4" w:space="0" w:color="auto"/>
              <w:right w:val="nil"/>
            </w:tcBorders>
            <w:shd w:val="clear" w:color="auto" w:fill="FFFFFF"/>
          </w:tcPr>
          <w:p w14:paraId="418BC60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395C9A"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5A25A28"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7069A50B" w14:textId="77777777" w:rsidR="003262BC" w:rsidRPr="000D351C" w:rsidRDefault="003262BC">
            <w:pPr>
              <w:pStyle w:val="AttributeTableBody"/>
              <w:rPr>
                <w:noProof/>
              </w:rPr>
            </w:pPr>
            <w:r w:rsidRPr="000D351C">
              <w:rPr>
                <w:noProof/>
              </w:rPr>
              <w:t>R</w:t>
            </w:r>
          </w:p>
        </w:tc>
        <w:tc>
          <w:tcPr>
            <w:tcW w:w="648" w:type="dxa"/>
            <w:tcBorders>
              <w:top w:val="dotted" w:sz="4" w:space="0" w:color="auto"/>
              <w:left w:val="nil"/>
              <w:bottom w:val="dotted" w:sz="4" w:space="0" w:color="auto"/>
              <w:right w:val="nil"/>
            </w:tcBorders>
            <w:shd w:val="clear" w:color="auto" w:fill="FFFFFF"/>
          </w:tcPr>
          <w:p w14:paraId="1FED823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A9757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0CF968" w14:textId="77777777" w:rsidR="003262BC" w:rsidRPr="000D351C" w:rsidRDefault="003262BC">
            <w:pPr>
              <w:pStyle w:val="AttributeTableBody"/>
              <w:rPr>
                <w:noProof/>
              </w:rPr>
            </w:pPr>
            <w:r w:rsidRPr="000D351C">
              <w:rPr>
                <w:noProof/>
              </w:rPr>
              <w:t>00883</w:t>
            </w:r>
          </w:p>
        </w:tc>
        <w:tc>
          <w:tcPr>
            <w:tcW w:w="3888" w:type="dxa"/>
            <w:tcBorders>
              <w:top w:val="dotted" w:sz="4" w:space="0" w:color="auto"/>
              <w:left w:val="nil"/>
              <w:bottom w:val="dotted" w:sz="4" w:space="0" w:color="auto"/>
              <w:right w:val="nil"/>
            </w:tcBorders>
            <w:shd w:val="clear" w:color="auto" w:fill="FFFFFF"/>
          </w:tcPr>
          <w:p w14:paraId="69C8B8DC" w14:textId="77777777" w:rsidR="003262BC" w:rsidRPr="000D351C" w:rsidRDefault="003262BC">
            <w:pPr>
              <w:pStyle w:val="AttributeTableBody"/>
              <w:jc w:val="left"/>
              <w:rPr>
                <w:noProof/>
              </w:rPr>
            </w:pPr>
            <w:r w:rsidRPr="000D351C">
              <w:rPr>
                <w:noProof/>
              </w:rPr>
              <w:t>Event Reason</w:t>
            </w:r>
          </w:p>
        </w:tc>
      </w:tr>
      <w:tr w:rsidR="00755A40" w:rsidRPr="000D351C" w14:paraId="09A96ECA"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5258EC08" w14:textId="77777777" w:rsidR="003262BC" w:rsidRPr="000D351C" w:rsidRDefault="003262BC">
            <w:pPr>
              <w:pStyle w:val="AttributeTableBody"/>
              <w:rPr>
                <w:noProof/>
              </w:rPr>
            </w:pPr>
            <w:r w:rsidRPr="000D351C">
              <w:rPr>
                <w:noProof/>
              </w:rPr>
              <w:t>7</w:t>
            </w:r>
          </w:p>
        </w:tc>
        <w:tc>
          <w:tcPr>
            <w:tcW w:w="648" w:type="dxa"/>
            <w:tcBorders>
              <w:top w:val="dotted" w:sz="4" w:space="0" w:color="auto"/>
              <w:left w:val="nil"/>
              <w:bottom w:val="dotted" w:sz="4" w:space="0" w:color="auto"/>
              <w:right w:val="nil"/>
            </w:tcBorders>
            <w:shd w:val="clear" w:color="auto" w:fill="FFFFFF"/>
          </w:tcPr>
          <w:p w14:paraId="3863C08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DCE748"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6A1ADDD"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6397E906"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55D3810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0A521F" w14:textId="77777777" w:rsidR="003262BC" w:rsidRPr="000D351C" w:rsidRDefault="00E449D7">
            <w:pPr>
              <w:pStyle w:val="AttributeTableBody"/>
              <w:rPr>
                <w:rStyle w:val="HyperlinkTable"/>
                <w:noProof/>
              </w:rPr>
            </w:pPr>
            <w:hyperlink r:id="rId15" w:anchor="HL70276" w:history="1">
              <w:r w:rsidR="003262BC" w:rsidRPr="000D351C">
                <w:rPr>
                  <w:rStyle w:val="HyperlinkTable"/>
                  <w:noProof/>
                </w:rPr>
                <w:t>0276</w:t>
              </w:r>
            </w:hyperlink>
          </w:p>
        </w:tc>
        <w:tc>
          <w:tcPr>
            <w:tcW w:w="720" w:type="dxa"/>
            <w:tcBorders>
              <w:top w:val="dotted" w:sz="4" w:space="0" w:color="auto"/>
              <w:left w:val="nil"/>
              <w:bottom w:val="dotted" w:sz="4" w:space="0" w:color="auto"/>
              <w:right w:val="nil"/>
            </w:tcBorders>
            <w:shd w:val="clear" w:color="auto" w:fill="FFFFFF"/>
          </w:tcPr>
          <w:p w14:paraId="5CFD41E8" w14:textId="77777777" w:rsidR="003262BC" w:rsidRPr="000D351C" w:rsidRDefault="003262BC">
            <w:pPr>
              <w:pStyle w:val="AttributeTableBody"/>
              <w:rPr>
                <w:noProof/>
              </w:rPr>
            </w:pPr>
            <w:r w:rsidRPr="000D351C">
              <w:rPr>
                <w:noProof/>
              </w:rPr>
              <w:t>00866</w:t>
            </w:r>
          </w:p>
        </w:tc>
        <w:tc>
          <w:tcPr>
            <w:tcW w:w="3888" w:type="dxa"/>
            <w:tcBorders>
              <w:top w:val="dotted" w:sz="4" w:space="0" w:color="auto"/>
              <w:left w:val="nil"/>
              <w:bottom w:val="dotted" w:sz="4" w:space="0" w:color="auto"/>
              <w:right w:val="nil"/>
            </w:tcBorders>
            <w:shd w:val="clear" w:color="auto" w:fill="FFFFFF"/>
          </w:tcPr>
          <w:p w14:paraId="7AD64887" w14:textId="77777777" w:rsidR="003262BC" w:rsidRPr="000D351C" w:rsidRDefault="003262BC">
            <w:pPr>
              <w:pStyle w:val="AttributeTableBody"/>
              <w:jc w:val="left"/>
              <w:rPr>
                <w:noProof/>
              </w:rPr>
            </w:pPr>
            <w:r w:rsidRPr="000D351C">
              <w:rPr>
                <w:noProof/>
              </w:rPr>
              <w:t>Appointment Reason</w:t>
            </w:r>
          </w:p>
        </w:tc>
      </w:tr>
      <w:tr w:rsidR="00755A40" w:rsidRPr="000D351C" w14:paraId="4B792419"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440BE5B8" w14:textId="77777777" w:rsidR="003262BC" w:rsidRPr="000D351C" w:rsidRDefault="003262BC">
            <w:pPr>
              <w:pStyle w:val="AttributeTableBody"/>
              <w:rPr>
                <w:noProof/>
              </w:rPr>
            </w:pPr>
            <w:r w:rsidRPr="000D351C">
              <w:rPr>
                <w:noProof/>
              </w:rPr>
              <w:t>8</w:t>
            </w:r>
          </w:p>
        </w:tc>
        <w:tc>
          <w:tcPr>
            <w:tcW w:w="648" w:type="dxa"/>
            <w:tcBorders>
              <w:top w:val="dotted" w:sz="4" w:space="0" w:color="auto"/>
              <w:left w:val="nil"/>
              <w:bottom w:val="dotted" w:sz="4" w:space="0" w:color="auto"/>
              <w:right w:val="nil"/>
            </w:tcBorders>
            <w:shd w:val="clear" w:color="auto" w:fill="FFFFFF"/>
          </w:tcPr>
          <w:p w14:paraId="17788F6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210CF3"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9FA8D2A"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3C06314A"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549DC41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7888E3" w14:textId="77777777" w:rsidR="003262BC" w:rsidRPr="000D351C" w:rsidRDefault="00E449D7">
            <w:pPr>
              <w:pStyle w:val="AttributeTableBody"/>
              <w:rPr>
                <w:rStyle w:val="HyperlinkTable"/>
                <w:noProof/>
              </w:rPr>
            </w:pPr>
            <w:hyperlink r:id="rId16" w:anchor="HL70277" w:history="1">
              <w:r w:rsidR="003262BC" w:rsidRPr="000D351C">
                <w:rPr>
                  <w:rStyle w:val="HyperlinkTable"/>
                  <w:noProof/>
                </w:rPr>
                <w:t>0277</w:t>
              </w:r>
            </w:hyperlink>
          </w:p>
        </w:tc>
        <w:tc>
          <w:tcPr>
            <w:tcW w:w="720" w:type="dxa"/>
            <w:tcBorders>
              <w:top w:val="dotted" w:sz="4" w:space="0" w:color="auto"/>
              <w:left w:val="nil"/>
              <w:bottom w:val="dotted" w:sz="4" w:space="0" w:color="auto"/>
              <w:right w:val="nil"/>
            </w:tcBorders>
            <w:shd w:val="clear" w:color="auto" w:fill="FFFFFF"/>
          </w:tcPr>
          <w:p w14:paraId="022840D7" w14:textId="77777777" w:rsidR="003262BC" w:rsidRPr="000D351C" w:rsidRDefault="003262BC">
            <w:pPr>
              <w:pStyle w:val="AttributeTableBody"/>
              <w:rPr>
                <w:noProof/>
              </w:rPr>
            </w:pPr>
            <w:r w:rsidRPr="000D351C">
              <w:rPr>
                <w:noProof/>
              </w:rPr>
              <w:t>00867</w:t>
            </w:r>
          </w:p>
        </w:tc>
        <w:tc>
          <w:tcPr>
            <w:tcW w:w="3888" w:type="dxa"/>
            <w:tcBorders>
              <w:top w:val="dotted" w:sz="4" w:space="0" w:color="auto"/>
              <w:left w:val="nil"/>
              <w:bottom w:val="dotted" w:sz="4" w:space="0" w:color="auto"/>
              <w:right w:val="nil"/>
            </w:tcBorders>
            <w:shd w:val="clear" w:color="auto" w:fill="FFFFFF"/>
          </w:tcPr>
          <w:p w14:paraId="5D4C1972" w14:textId="77777777" w:rsidR="003262BC" w:rsidRPr="000D351C" w:rsidRDefault="003262BC">
            <w:pPr>
              <w:pStyle w:val="AttributeTableBody"/>
              <w:jc w:val="left"/>
              <w:rPr>
                <w:noProof/>
              </w:rPr>
            </w:pPr>
            <w:r w:rsidRPr="000D351C">
              <w:rPr>
                <w:noProof/>
              </w:rPr>
              <w:t>Appointment Type</w:t>
            </w:r>
          </w:p>
        </w:tc>
      </w:tr>
      <w:tr w:rsidR="00755A40" w:rsidRPr="000D351C" w14:paraId="4D384DD8"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016AC354" w14:textId="77777777" w:rsidR="003262BC" w:rsidRPr="000D351C" w:rsidRDefault="003262BC">
            <w:pPr>
              <w:pStyle w:val="AttributeTableBody"/>
              <w:rPr>
                <w:noProof/>
              </w:rPr>
            </w:pPr>
            <w:r w:rsidRPr="000D351C">
              <w:rPr>
                <w:noProof/>
              </w:rPr>
              <w:t>9</w:t>
            </w:r>
          </w:p>
        </w:tc>
        <w:tc>
          <w:tcPr>
            <w:tcW w:w="648" w:type="dxa"/>
            <w:tcBorders>
              <w:top w:val="dotted" w:sz="4" w:space="0" w:color="auto"/>
              <w:left w:val="nil"/>
              <w:bottom w:val="dotted" w:sz="4" w:space="0" w:color="auto"/>
              <w:right w:val="nil"/>
            </w:tcBorders>
            <w:shd w:val="clear" w:color="auto" w:fill="FFFFFF"/>
          </w:tcPr>
          <w:p w14:paraId="77D424B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0923B7B"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500B461"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714A6C9" w14:textId="77777777" w:rsidR="003262BC" w:rsidRPr="000D351C" w:rsidRDefault="003262BC">
            <w:pPr>
              <w:pStyle w:val="AttributeTableBody"/>
              <w:rPr>
                <w:noProof/>
              </w:rPr>
            </w:pPr>
            <w:r w:rsidRPr="000D351C">
              <w:rPr>
                <w:noProof/>
              </w:rPr>
              <w:t>W</w:t>
            </w:r>
          </w:p>
        </w:tc>
        <w:tc>
          <w:tcPr>
            <w:tcW w:w="648" w:type="dxa"/>
            <w:tcBorders>
              <w:top w:val="dotted" w:sz="4" w:space="0" w:color="auto"/>
              <w:left w:val="nil"/>
              <w:bottom w:val="dotted" w:sz="4" w:space="0" w:color="auto"/>
              <w:right w:val="nil"/>
            </w:tcBorders>
            <w:shd w:val="clear" w:color="auto" w:fill="FFFFFF"/>
          </w:tcPr>
          <w:p w14:paraId="5E4F33A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7E58B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1DB799" w14:textId="77777777" w:rsidR="003262BC" w:rsidRPr="000D351C" w:rsidRDefault="003262BC">
            <w:pPr>
              <w:pStyle w:val="AttributeTableBody"/>
              <w:rPr>
                <w:noProof/>
              </w:rPr>
            </w:pPr>
            <w:r w:rsidRPr="000D351C">
              <w:rPr>
                <w:noProof/>
              </w:rPr>
              <w:t>00868</w:t>
            </w:r>
          </w:p>
        </w:tc>
        <w:tc>
          <w:tcPr>
            <w:tcW w:w="3888" w:type="dxa"/>
            <w:tcBorders>
              <w:top w:val="dotted" w:sz="4" w:space="0" w:color="auto"/>
              <w:left w:val="nil"/>
              <w:bottom w:val="dotted" w:sz="4" w:space="0" w:color="auto"/>
              <w:right w:val="nil"/>
            </w:tcBorders>
            <w:shd w:val="clear" w:color="auto" w:fill="FFFFFF"/>
          </w:tcPr>
          <w:p w14:paraId="081949FE" w14:textId="77777777" w:rsidR="003262BC" w:rsidRPr="000D351C" w:rsidRDefault="003262BC">
            <w:pPr>
              <w:pStyle w:val="AttributeTableBody"/>
              <w:jc w:val="left"/>
              <w:rPr>
                <w:noProof/>
              </w:rPr>
            </w:pPr>
            <w:r w:rsidRPr="000D351C">
              <w:rPr>
                <w:noProof/>
              </w:rPr>
              <w:t>Appointment Duration</w:t>
            </w:r>
          </w:p>
        </w:tc>
      </w:tr>
      <w:tr w:rsidR="00755A40" w:rsidRPr="000D351C" w14:paraId="516B0627"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040F36A2" w14:textId="77777777" w:rsidR="003262BC" w:rsidRPr="000D351C" w:rsidRDefault="003262BC">
            <w:pPr>
              <w:pStyle w:val="AttributeTableBody"/>
              <w:rPr>
                <w:noProof/>
              </w:rPr>
            </w:pPr>
            <w:r w:rsidRPr="000D351C">
              <w:rPr>
                <w:noProof/>
              </w:rPr>
              <w:t>10</w:t>
            </w:r>
          </w:p>
        </w:tc>
        <w:tc>
          <w:tcPr>
            <w:tcW w:w="648" w:type="dxa"/>
            <w:tcBorders>
              <w:top w:val="dotted" w:sz="4" w:space="0" w:color="auto"/>
              <w:left w:val="nil"/>
              <w:bottom w:val="dotted" w:sz="4" w:space="0" w:color="auto"/>
              <w:right w:val="nil"/>
            </w:tcBorders>
            <w:shd w:val="clear" w:color="auto" w:fill="FFFFFF"/>
          </w:tcPr>
          <w:p w14:paraId="56AF8C3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7A1F524"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B46288B"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1D8E1465" w14:textId="77777777" w:rsidR="003262BC" w:rsidRPr="000D351C" w:rsidRDefault="003262BC">
            <w:pPr>
              <w:pStyle w:val="AttributeTableBody"/>
              <w:rPr>
                <w:noProof/>
              </w:rPr>
            </w:pPr>
            <w:r w:rsidRPr="000D351C">
              <w:rPr>
                <w:noProof/>
              </w:rPr>
              <w:t>B</w:t>
            </w:r>
          </w:p>
        </w:tc>
        <w:tc>
          <w:tcPr>
            <w:tcW w:w="648" w:type="dxa"/>
            <w:tcBorders>
              <w:top w:val="dotted" w:sz="4" w:space="0" w:color="auto"/>
              <w:left w:val="nil"/>
              <w:bottom w:val="dotted" w:sz="4" w:space="0" w:color="auto"/>
              <w:right w:val="nil"/>
            </w:tcBorders>
            <w:shd w:val="clear" w:color="auto" w:fill="FFFFFF"/>
          </w:tcPr>
          <w:p w14:paraId="6EB12D7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2B53E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3F8F6C" w14:textId="77777777" w:rsidR="003262BC" w:rsidRPr="000D351C" w:rsidRDefault="003262BC">
            <w:pPr>
              <w:pStyle w:val="AttributeTableBody"/>
              <w:rPr>
                <w:noProof/>
              </w:rPr>
            </w:pPr>
            <w:r w:rsidRPr="000D351C">
              <w:rPr>
                <w:noProof/>
              </w:rPr>
              <w:t>00869</w:t>
            </w:r>
          </w:p>
        </w:tc>
        <w:tc>
          <w:tcPr>
            <w:tcW w:w="3888" w:type="dxa"/>
            <w:tcBorders>
              <w:top w:val="dotted" w:sz="4" w:space="0" w:color="auto"/>
              <w:left w:val="nil"/>
              <w:bottom w:val="dotted" w:sz="4" w:space="0" w:color="auto"/>
              <w:right w:val="nil"/>
            </w:tcBorders>
            <w:shd w:val="clear" w:color="auto" w:fill="FFFFFF"/>
          </w:tcPr>
          <w:p w14:paraId="446E2AC1" w14:textId="77777777" w:rsidR="003262BC" w:rsidRPr="000D351C" w:rsidRDefault="003262BC">
            <w:pPr>
              <w:pStyle w:val="AttributeTableBody"/>
              <w:jc w:val="left"/>
              <w:rPr>
                <w:noProof/>
              </w:rPr>
            </w:pPr>
            <w:r w:rsidRPr="000D351C">
              <w:rPr>
                <w:noProof/>
              </w:rPr>
              <w:t>Appointment Duration Units</w:t>
            </w:r>
          </w:p>
        </w:tc>
      </w:tr>
      <w:tr w:rsidR="00755A40" w:rsidRPr="000D351C" w14:paraId="5225D1EB"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11D7F06B" w14:textId="77777777" w:rsidR="003262BC" w:rsidRPr="000D351C" w:rsidRDefault="003262BC">
            <w:pPr>
              <w:pStyle w:val="AttributeTableBody"/>
              <w:rPr>
                <w:noProof/>
              </w:rPr>
            </w:pPr>
            <w:r w:rsidRPr="000D351C">
              <w:rPr>
                <w:noProof/>
              </w:rPr>
              <w:t>11</w:t>
            </w:r>
          </w:p>
        </w:tc>
        <w:tc>
          <w:tcPr>
            <w:tcW w:w="648" w:type="dxa"/>
            <w:tcBorders>
              <w:top w:val="dotted" w:sz="4" w:space="0" w:color="auto"/>
              <w:left w:val="nil"/>
              <w:bottom w:val="dotted" w:sz="4" w:space="0" w:color="auto"/>
              <w:right w:val="nil"/>
            </w:tcBorders>
            <w:shd w:val="clear" w:color="auto" w:fill="FFFFFF"/>
          </w:tcPr>
          <w:p w14:paraId="242F021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6F7E80"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254C80B"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98B3C23" w14:textId="77777777" w:rsidR="003262BC" w:rsidRPr="000D351C" w:rsidRDefault="003262BC">
            <w:pPr>
              <w:pStyle w:val="AttributeTableBody"/>
              <w:rPr>
                <w:noProof/>
              </w:rPr>
            </w:pPr>
            <w:r w:rsidRPr="000D351C">
              <w:rPr>
                <w:noProof/>
              </w:rPr>
              <w:t>W</w:t>
            </w:r>
          </w:p>
        </w:tc>
        <w:tc>
          <w:tcPr>
            <w:tcW w:w="648" w:type="dxa"/>
            <w:tcBorders>
              <w:top w:val="dotted" w:sz="4" w:space="0" w:color="auto"/>
              <w:left w:val="nil"/>
              <w:bottom w:val="dotted" w:sz="4" w:space="0" w:color="auto"/>
              <w:right w:val="nil"/>
            </w:tcBorders>
            <w:shd w:val="clear" w:color="auto" w:fill="FFFFFF"/>
          </w:tcPr>
          <w:p w14:paraId="1D8F0B5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B3EA4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2F19BA" w14:textId="77777777" w:rsidR="003262BC" w:rsidRPr="000D351C" w:rsidRDefault="003262BC">
            <w:pPr>
              <w:pStyle w:val="AttributeTableBody"/>
              <w:rPr>
                <w:noProof/>
              </w:rPr>
            </w:pPr>
            <w:r w:rsidRPr="000D351C">
              <w:rPr>
                <w:noProof/>
              </w:rPr>
              <w:t>00884</w:t>
            </w:r>
          </w:p>
        </w:tc>
        <w:tc>
          <w:tcPr>
            <w:tcW w:w="3888" w:type="dxa"/>
            <w:tcBorders>
              <w:top w:val="dotted" w:sz="4" w:space="0" w:color="auto"/>
              <w:left w:val="nil"/>
              <w:bottom w:val="dotted" w:sz="4" w:space="0" w:color="auto"/>
              <w:right w:val="nil"/>
            </w:tcBorders>
            <w:shd w:val="clear" w:color="auto" w:fill="FFFFFF"/>
          </w:tcPr>
          <w:p w14:paraId="41FAEB68" w14:textId="77777777" w:rsidR="003262BC" w:rsidRPr="000D351C" w:rsidRDefault="003262BC">
            <w:pPr>
              <w:pStyle w:val="AttributeTableBody"/>
              <w:jc w:val="left"/>
              <w:rPr>
                <w:noProof/>
              </w:rPr>
            </w:pPr>
            <w:r w:rsidRPr="000D351C">
              <w:rPr>
                <w:noProof/>
              </w:rPr>
              <w:t>Appointment Timing Quantity</w:t>
            </w:r>
          </w:p>
        </w:tc>
      </w:tr>
      <w:tr w:rsidR="00755A40" w:rsidRPr="000D351C" w14:paraId="08CD9387"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0FF2F5BF" w14:textId="77777777" w:rsidR="003262BC" w:rsidRPr="000D351C" w:rsidRDefault="003262BC">
            <w:pPr>
              <w:pStyle w:val="AttributeTableBody"/>
              <w:rPr>
                <w:noProof/>
              </w:rPr>
            </w:pPr>
            <w:r w:rsidRPr="000D351C">
              <w:rPr>
                <w:noProof/>
              </w:rPr>
              <w:lastRenderedPageBreak/>
              <w:t>12</w:t>
            </w:r>
          </w:p>
        </w:tc>
        <w:tc>
          <w:tcPr>
            <w:tcW w:w="648" w:type="dxa"/>
            <w:tcBorders>
              <w:top w:val="dotted" w:sz="4" w:space="0" w:color="auto"/>
              <w:left w:val="nil"/>
              <w:bottom w:val="dotted" w:sz="4" w:space="0" w:color="auto"/>
              <w:right w:val="nil"/>
            </w:tcBorders>
            <w:shd w:val="clear" w:color="auto" w:fill="FFFFFF"/>
          </w:tcPr>
          <w:p w14:paraId="76CA5DE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8145A0"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658FBBF" w14:textId="77777777" w:rsidR="003262BC" w:rsidRPr="000D351C" w:rsidRDefault="003262BC">
            <w:pPr>
              <w:pStyle w:val="AttributeTableBody"/>
              <w:rPr>
                <w:noProof/>
              </w:rPr>
            </w:pPr>
            <w:r w:rsidRPr="000D351C">
              <w:rPr>
                <w:noProof/>
              </w:rPr>
              <w:t>XCN</w:t>
            </w:r>
          </w:p>
        </w:tc>
        <w:tc>
          <w:tcPr>
            <w:tcW w:w="648" w:type="dxa"/>
            <w:tcBorders>
              <w:top w:val="dotted" w:sz="4" w:space="0" w:color="auto"/>
              <w:left w:val="nil"/>
              <w:bottom w:val="dotted" w:sz="4" w:space="0" w:color="auto"/>
              <w:right w:val="nil"/>
            </w:tcBorders>
            <w:shd w:val="clear" w:color="auto" w:fill="FFFFFF"/>
          </w:tcPr>
          <w:p w14:paraId="6EBE8216"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1D916C92"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6EFEEA2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693D65" w14:textId="77777777" w:rsidR="003262BC" w:rsidRPr="000D351C" w:rsidRDefault="003262BC">
            <w:pPr>
              <w:pStyle w:val="AttributeTableBody"/>
              <w:rPr>
                <w:noProof/>
              </w:rPr>
            </w:pPr>
            <w:r w:rsidRPr="000D351C">
              <w:rPr>
                <w:noProof/>
              </w:rPr>
              <w:t>00874</w:t>
            </w:r>
          </w:p>
        </w:tc>
        <w:tc>
          <w:tcPr>
            <w:tcW w:w="3888" w:type="dxa"/>
            <w:tcBorders>
              <w:top w:val="dotted" w:sz="4" w:space="0" w:color="auto"/>
              <w:left w:val="nil"/>
              <w:bottom w:val="dotted" w:sz="4" w:space="0" w:color="auto"/>
              <w:right w:val="nil"/>
            </w:tcBorders>
            <w:shd w:val="clear" w:color="auto" w:fill="FFFFFF"/>
          </w:tcPr>
          <w:p w14:paraId="14652F20" w14:textId="77777777" w:rsidR="003262BC" w:rsidRPr="000D351C" w:rsidRDefault="003262BC">
            <w:pPr>
              <w:pStyle w:val="AttributeTableBody"/>
              <w:jc w:val="left"/>
              <w:rPr>
                <w:noProof/>
              </w:rPr>
            </w:pPr>
            <w:r w:rsidRPr="000D351C">
              <w:rPr>
                <w:noProof/>
              </w:rPr>
              <w:t>Placer Contact Person</w:t>
            </w:r>
          </w:p>
        </w:tc>
      </w:tr>
      <w:tr w:rsidR="00755A40" w:rsidRPr="000D351C" w14:paraId="69AF066E"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51A15EA9" w14:textId="77777777" w:rsidR="003262BC" w:rsidRPr="000D351C" w:rsidRDefault="003262BC">
            <w:pPr>
              <w:pStyle w:val="AttributeTableBody"/>
              <w:rPr>
                <w:noProof/>
              </w:rPr>
            </w:pPr>
            <w:r w:rsidRPr="000D351C">
              <w:rPr>
                <w:noProof/>
              </w:rPr>
              <w:t>13</w:t>
            </w:r>
          </w:p>
        </w:tc>
        <w:tc>
          <w:tcPr>
            <w:tcW w:w="648" w:type="dxa"/>
            <w:tcBorders>
              <w:top w:val="dotted" w:sz="4" w:space="0" w:color="auto"/>
              <w:left w:val="nil"/>
              <w:bottom w:val="dotted" w:sz="4" w:space="0" w:color="auto"/>
              <w:right w:val="nil"/>
            </w:tcBorders>
            <w:shd w:val="clear" w:color="auto" w:fill="FFFFFF"/>
          </w:tcPr>
          <w:p w14:paraId="36B9513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6D59F5"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42107EF" w14:textId="77777777" w:rsidR="003262BC" w:rsidRPr="000D351C" w:rsidRDefault="003262BC">
            <w:pPr>
              <w:pStyle w:val="AttributeTableBody"/>
              <w:rPr>
                <w:noProof/>
              </w:rPr>
            </w:pPr>
            <w:r w:rsidRPr="000D351C">
              <w:rPr>
                <w:noProof/>
              </w:rPr>
              <w:t>XTN</w:t>
            </w:r>
          </w:p>
        </w:tc>
        <w:tc>
          <w:tcPr>
            <w:tcW w:w="648" w:type="dxa"/>
            <w:tcBorders>
              <w:top w:val="dotted" w:sz="4" w:space="0" w:color="auto"/>
              <w:left w:val="nil"/>
              <w:bottom w:val="dotted" w:sz="4" w:space="0" w:color="auto"/>
              <w:right w:val="nil"/>
            </w:tcBorders>
            <w:shd w:val="clear" w:color="auto" w:fill="FFFFFF"/>
          </w:tcPr>
          <w:p w14:paraId="423A4673"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50AD6F7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99D8D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214557" w14:textId="77777777" w:rsidR="003262BC" w:rsidRPr="000D351C" w:rsidRDefault="003262BC">
            <w:pPr>
              <w:pStyle w:val="AttributeTableBody"/>
              <w:rPr>
                <w:noProof/>
              </w:rPr>
            </w:pPr>
            <w:r w:rsidRPr="000D351C">
              <w:rPr>
                <w:noProof/>
              </w:rPr>
              <w:t>00875</w:t>
            </w:r>
          </w:p>
        </w:tc>
        <w:tc>
          <w:tcPr>
            <w:tcW w:w="3888" w:type="dxa"/>
            <w:tcBorders>
              <w:top w:val="dotted" w:sz="4" w:space="0" w:color="auto"/>
              <w:left w:val="nil"/>
              <w:bottom w:val="dotted" w:sz="4" w:space="0" w:color="auto"/>
              <w:right w:val="nil"/>
            </w:tcBorders>
            <w:shd w:val="clear" w:color="auto" w:fill="FFFFFF"/>
          </w:tcPr>
          <w:p w14:paraId="646DF724" w14:textId="77777777" w:rsidR="003262BC" w:rsidRPr="000D351C" w:rsidRDefault="003262BC">
            <w:pPr>
              <w:pStyle w:val="AttributeTableBody"/>
              <w:jc w:val="left"/>
              <w:rPr>
                <w:noProof/>
              </w:rPr>
            </w:pPr>
            <w:r w:rsidRPr="000D351C">
              <w:rPr>
                <w:noProof/>
              </w:rPr>
              <w:t>Placer Contact Phone Number</w:t>
            </w:r>
          </w:p>
        </w:tc>
      </w:tr>
      <w:tr w:rsidR="00755A40" w:rsidRPr="000D351C" w14:paraId="2C506780"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7A968871" w14:textId="77777777" w:rsidR="003262BC" w:rsidRPr="000D351C" w:rsidRDefault="003262BC">
            <w:pPr>
              <w:pStyle w:val="AttributeTableBody"/>
              <w:rPr>
                <w:noProof/>
              </w:rPr>
            </w:pPr>
            <w:r w:rsidRPr="000D351C">
              <w:rPr>
                <w:noProof/>
              </w:rPr>
              <w:t>14</w:t>
            </w:r>
          </w:p>
        </w:tc>
        <w:tc>
          <w:tcPr>
            <w:tcW w:w="648" w:type="dxa"/>
            <w:tcBorders>
              <w:top w:val="dotted" w:sz="4" w:space="0" w:color="auto"/>
              <w:left w:val="nil"/>
              <w:bottom w:val="dotted" w:sz="4" w:space="0" w:color="auto"/>
              <w:right w:val="nil"/>
            </w:tcBorders>
            <w:shd w:val="clear" w:color="auto" w:fill="FFFFFF"/>
          </w:tcPr>
          <w:p w14:paraId="7BFD591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51070D"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C886340" w14:textId="77777777" w:rsidR="003262BC" w:rsidRPr="000D351C" w:rsidRDefault="003262BC">
            <w:pPr>
              <w:pStyle w:val="AttributeTableBody"/>
              <w:rPr>
                <w:noProof/>
              </w:rPr>
            </w:pPr>
            <w:r w:rsidRPr="000D351C">
              <w:rPr>
                <w:noProof/>
              </w:rPr>
              <w:t>XAD</w:t>
            </w:r>
          </w:p>
        </w:tc>
        <w:tc>
          <w:tcPr>
            <w:tcW w:w="648" w:type="dxa"/>
            <w:tcBorders>
              <w:top w:val="dotted" w:sz="4" w:space="0" w:color="auto"/>
              <w:left w:val="nil"/>
              <w:bottom w:val="dotted" w:sz="4" w:space="0" w:color="auto"/>
              <w:right w:val="nil"/>
            </w:tcBorders>
            <w:shd w:val="clear" w:color="auto" w:fill="FFFFFF"/>
          </w:tcPr>
          <w:p w14:paraId="77546CCE"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7CDF23E0"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1770511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E4D8C5" w14:textId="77777777" w:rsidR="003262BC" w:rsidRPr="000D351C" w:rsidRDefault="003262BC">
            <w:pPr>
              <w:pStyle w:val="AttributeTableBody"/>
              <w:rPr>
                <w:noProof/>
              </w:rPr>
            </w:pPr>
            <w:r w:rsidRPr="000D351C">
              <w:rPr>
                <w:noProof/>
              </w:rPr>
              <w:t>00876</w:t>
            </w:r>
          </w:p>
        </w:tc>
        <w:tc>
          <w:tcPr>
            <w:tcW w:w="3888" w:type="dxa"/>
            <w:tcBorders>
              <w:top w:val="dotted" w:sz="4" w:space="0" w:color="auto"/>
              <w:left w:val="nil"/>
              <w:bottom w:val="dotted" w:sz="4" w:space="0" w:color="auto"/>
              <w:right w:val="nil"/>
            </w:tcBorders>
            <w:shd w:val="clear" w:color="auto" w:fill="FFFFFF"/>
          </w:tcPr>
          <w:p w14:paraId="485CD47C" w14:textId="77777777" w:rsidR="003262BC" w:rsidRPr="000D351C" w:rsidRDefault="003262BC">
            <w:pPr>
              <w:pStyle w:val="AttributeTableBody"/>
              <w:jc w:val="left"/>
              <w:rPr>
                <w:noProof/>
              </w:rPr>
            </w:pPr>
            <w:r w:rsidRPr="000D351C">
              <w:rPr>
                <w:noProof/>
              </w:rPr>
              <w:t>Placer Contact Address</w:t>
            </w:r>
          </w:p>
        </w:tc>
      </w:tr>
      <w:tr w:rsidR="00755A40" w:rsidRPr="000D351C" w14:paraId="64614CEA"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239F53CC" w14:textId="77777777" w:rsidR="003262BC" w:rsidRPr="000D351C" w:rsidRDefault="003262BC">
            <w:pPr>
              <w:pStyle w:val="AttributeTableBody"/>
              <w:rPr>
                <w:noProof/>
              </w:rPr>
            </w:pPr>
            <w:r w:rsidRPr="000D351C">
              <w:rPr>
                <w:noProof/>
              </w:rPr>
              <w:t>15</w:t>
            </w:r>
          </w:p>
        </w:tc>
        <w:tc>
          <w:tcPr>
            <w:tcW w:w="648" w:type="dxa"/>
            <w:tcBorders>
              <w:top w:val="dotted" w:sz="4" w:space="0" w:color="auto"/>
              <w:left w:val="nil"/>
              <w:bottom w:val="dotted" w:sz="4" w:space="0" w:color="auto"/>
              <w:right w:val="nil"/>
            </w:tcBorders>
            <w:shd w:val="clear" w:color="auto" w:fill="FFFFFF"/>
          </w:tcPr>
          <w:p w14:paraId="325E78B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4A3336"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29B8EEF" w14:textId="77777777" w:rsidR="003262BC" w:rsidRPr="000D351C" w:rsidRDefault="003262BC">
            <w:pPr>
              <w:pStyle w:val="AttributeTableBody"/>
              <w:rPr>
                <w:noProof/>
              </w:rPr>
            </w:pPr>
            <w:r w:rsidRPr="000D351C">
              <w:rPr>
                <w:noProof/>
              </w:rPr>
              <w:t>PL</w:t>
            </w:r>
          </w:p>
        </w:tc>
        <w:tc>
          <w:tcPr>
            <w:tcW w:w="648" w:type="dxa"/>
            <w:tcBorders>
              <w:top w:val="dotted" w:sz="4" w:space="0" w:color="auto"/>
              <w:left w:val="nil"/>
              <w:bottom w:val="dotted" w:sz="4" w:space="0" w:color="auto"/>
              <w:right w:val="nil"/>
            </w:tcBorders>
            <w:shd w:val="clear" w:color="auto" w:fill="FFFFFF"/>
          </w:tcPr>
          <w:p w14:paraId="34C74B74"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5CA678C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75649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7A16C1F" w14:textId="77777777" w:rsidR="003262BC" w:rsidRPr="000D351C" w:rsidRDefault="003262BC">
            <w:pPr>
              <w:pStyle w:val="AttributeTableBody"/>
              <w:rPr>
                <w:noProof/>
              </w:rPr>
            </w:pPr>
            <w:r w:rsidRPr="000D351C">
              <w:rPr>
                <w:noProof/>
              </w:rPr>
              <w:t>00877</w:t>
            </w:r>
          </w:p>
        </w:tc>
        <w:tc>
          <w:tcPr>
            <w:tcW w:w="3888" w:type="dxa"/>
            <w:tcBorders>
              <w:top w:val="dotted" w:sz="4" w:space="0" w:color="auto"/>
              <w:left w:val="nil"/>
              <w:bottom w:val="dotted" w:sz="4" w:space="0" w:color="auto"/>
              <w:right w:val="nil"/>
            </w:tcBorders>
            <w:shd w:val="clear" w:color="auto" w:fill="FFFFFF"/>
          </w:tcPr>
          <w:p w14:paraId="76BDA49F" w14:textId="77777777" w:rsidR="003262BC" w:rsidRPr="000D351C" w:rsidRDefault="003262BC">
            <w:pPr>
              <w:pStyle w:val="AttributeTableBody"/>
              <w:jc w:val="left"/>
              <w:rPr>
                <w:noProof/>
              </w:rPr>
            </w:pPr>
            <w:r w:rsidRPr="000D351C">
              <w:rPr>
                <w:noProof/>
              </w:rPr>
              <w:t>Placer Contact Location</w:t>
            </w:r>
          </w:p>
        </w:tc>
      </w:tr>
      <w:tr w:rsidR="00755A40" w:rsidRPr="000D351C" w14:paraId="45523A09"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03D08F3E" w14:textId="77777777" w:rsidR="003262BC" w:rsidRPr="000D351C" w:rsidRDefault="003262BC">
            <w:pPr>
              <w:pStyle w:val="AttributeTableBody"/>
              <w:rPr>
                <w:noProof/>
              </w:rPr>
            </w:pPr>
            <w:r w:rsidRPr="000D351C">
              <w:rPr>
                <w:noProof/>
              </w:rPr>
              <w:t>16</w:t>
            </w:r>
          </w:p>
        </w:tc>
        <w:tc>
          <w:tcPr>
            <w:tcW w:w="648" w:type="dxa"/>
            <w:tcBorders>
              <w:top w:val="dotted" w:sz="4" w:space="0" w:color="auto"/>
              <w:left w:val="nil"/>
              <w:bottom w:val="dotted" w:sz="4" w:space="0" w:color="auto"/>
              <w:right w:val="nil"/>
            </w:tcBorders>
            <w:shd w:val="clear" w:color="auto" w:fill="FFFFFF"/>
          </w:tcPr>
          <w:p w14:paraId="7313F60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FD1F601"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4D77CA0" w14:textId="77777777" w:rsidR="003262BC" w:rsidRPr="000D351C" w:rsidRDefault="003262BC">
            <w:pPr>
              <w:pStyle w:val="AttributeTableBody"/>
              <w:rPr>
                <w:noProof/>
              </w:rPr>
            </w:pPr>
            <w:r w:rsidRPr="000D351C">
              <w:rPr>
                <w:noProof/>
              </w:rPr>
              <w:t>XCN</w:t>
            </w:r>
          </w:p>
        </w:tc>
        <w:tc>
          <w:tcPr>
            <w:tcW w:w="648" w:type="dxa"/>
            <w:tcBorders>
              <w:top w:val="dotted" w:sz="4" w:space="0" w:color="auto"/>
              <w:left w:val="nil"/>
              <w:bottom w:val="dotted" w:sz="4" w:space="0" w:color="auto"/>
              <w:right w:val="nil"/>
            </w:tcBorders>
            <w:shd w:val="clear" w:color="auto" w:fill="FFFFFF"/>
          </w:tcPr>
          <w:p w14:paraId="29D4CE0F" w14:textId="77777777" w:rsidR="003262BC" w:rsidRPr="000D351C" w:rsidRDefault="003262BC">
            <w:pPr>
              <w:pStyle w:val="AttributeTableBody"/>
              <w:rPr>
                <w:noProof/>
              </w:rPr>
            </w:pPr>
            <w:r w:rsidRPr="000D351C">
              <w:rPr>
                <w:noProof/>
              </w:rPr>
              <w:t>R</w:t>
            </w:r>
          </w:p>
        </w:tc>
        <w:tc>
          <w:tcPr>
            <w:tcW w:w="648" w:type="dxa"/>
            <w:tcBorders>
              <w:top w:val="dotted" w:sz="4" w:space="0" w:color="auto"/>
              <w:left w:val="nil"/>
              <w:bottom w:val="dotted" w:sz="4" w:space="0" w:color="auto"/>
              <w:right w:val="nil"/>
            </w:tcBorders>
            <w:shd w:val="clear" w:color="auto" w:fill="FFFFFF"/>
          </w:tcPr>
          <w:p w14:paraId="63F1D74F"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4FDDE4F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A4B2F7" w14:textId="77777777" w:rsidR="003262BC" w:rsidRPr="000D351C" w:rsidRDefault="003262BC">
            <w:pPr>
              <w:pStyle w:val="AttributeTableBody"/>
              <w:rPr>
                <w:noProof/>
              </w:rPr>
            </w:pPr>
            <w:r w:rsidRPr="000D351C">
              <w:rPr>
                <w:noProof/>
              </w:rPr>
              <w:t>00885</w:t>
            </w:r>
          </w:p>
        </w:tc>
        <w:tc>
          <w:tcPr>
            <w:tcW w:w="3888" w:type="dxa"/>
            <w:tcBorders>
              <w:top w:val="dotted" w:sz="4" w:space="0" w:color="auto"/>
              <w:left w:val="nil"/>
              <w:bottom w:val="dotted" w:sz="4" w:space="0" w:color="auto"/>
              <w:right w:val="nil"/>
            </w:tcBorders>
            <w:shd w:val="clear" w:color="auto" w:fill="FFFFFF"/>
          </w:tcPr>
          <w:p w14:paraId="5F727729" w14:textId="77777777" w:rsidR="003262BC" w:rsidRPr="000D351C" w:rsidRDefault="003262BC">
            <w:pPr>
              <w:pStyle w:val="AttributeTableBody"/>
              <w:jc w:val="left"/>
              <w:rPr>
                <w:noProof/>
              </w:rPr>
            </w:pPr>
            <w:r w:rsidRPr="000D351C">
              <w:rPr>
                <w:noProof/>
              </w:rPr>
              <w:t>Filler Contact Person</w:t>
            </w:r>
          </w:p>
        </w:tc>
      </w:tr>
      <w:tr w:rsidR="00755A40" w:rsidRPr="000D351C" w14:paraId="584EF84A"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7E893273" w14:textId="77777777" w:rsidR="003262BC" w:rsidRPr="000D351C" w:rsidRDefault="003262BC">
            <w:pPr>
              <w:pStyle w:val="AttributeTableBody"/>
              <w:rPr>
                <w:noProof/>
              </w:rPr>
            </w:pPr>
            <w:r w:rsidRPr="000D351C">
              <w:rPr>
                <w:noProof/>
              </w:rPr>
              <w:t>17</w:t>
            </w:r>
          </w:p>
        </w:tc>
        <w:tc>
          <w:tcPr>
            <w:tcW w:w="648" w:type="dxa"/>
            <w:tcBorders>
              <w:top w:val="dotted" w:sz="4" w:space="0" w:color="auto"/>
              <w:left w:val="nil"/>
              <w:bottom w:val="dotted" w:sz="4" w:space="0" w:color="auto"/>
              <w:right w:val="nil"/>
            </w:tcBorders>
            <w:shd w:val="clear" w:color="auto" w:fill="FFFFFF"/>
          </w:tcPr>
          <w:p w14:paraId="7061550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1087D28"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DB6529B" w14:textId="77777777" w:rsidR="003262BC" w:rsidRPr="000D351C" w:rsidRDefault="003262BC">
            <w:pPr>
              <w:pStyle w:val="AttributeTableBody"/>
              <w:rPr>
                <w:noProof/>
              </w:rPr>
            </w:pPr>
            <w:r w:rsidRPr="000D351C">
              <w:rPr>
                <w:noProof/>
              </w:rPr>
              <w:t>XTN</w:t>
            </w:r>
          </w:p>
        </w:tc>
        <w:tc>
          <w:tcPr>
            <w:tcW w:w="648" w:type="dxa"/>
            <w:tcBorders>
              <w:top w:val="dotted" w:sz="4" w:space="0" w:color="auto"/>
              <w:left w:val="nil"/>
              <w:bottom w:val="dotted" w:sz="4" w:space="0" w:color="auto"/>
              <w:right w:val="nil"/>
            </w:tcBorders>
            <w:shd w:val="clear" w:color="auto" w:fill="FFFFFF"/>
          </w:tcPr>
          <w:p w14:paraId="768BCD70"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6C55265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9ABC92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E514512" w14:textId="77777777" w:rsidR="003262BC" w:rsidRPr="000D351C" w:rsidRDefault="003262BC">
            <w:pPr>
              <w:pStyle w:val="AttributeTableBody"/>
              <w:rPr>
                <w:noProof/>
              </w:rPr>
            </w:pPr>
            <w:r w:rsidRPr="000D351C">
              <w:rPr>
                <w:noProof/>
              </w:rPr>
              <w:t>00886</w:t>
            </w:r>
          </w:p>
        </w:tc>
        <w:tc>
          <w:tcPr>
            <w:tcW w:w="3888" w:type="dxa"/>
            <w:tcBorders>
              <w:top w:val="dotted" w:sz="4" w:space="0" w:color="auto"/>
              <w:left w:val="nil"/>
              <w:bottom w:val="dotted" w:sz="4" w:space="0" w:color="auto"/>
              <w:right w:val="nil"/>
            </w:tcBorders>
            <w:shd w:val="clear" w:color="auto" w:fill="FFFFFF"/>
          </w:tcPr>
          <w:p w14:paraId="3ED3A432" w14:textId="77777777" w:rsidR="003262BC" w:rsidRPr="000D351C" w:rsidRDefault="003262BC">
            <w:pPr>
              <w:pStyle w:val="AttributeTableBody"/>
              <w:jc w:val="left"/>
              <w:rPr>
                <w:noProof/>
              </w:rPr>
            </w:pPr>
            <w:r w:rsidRPr="000D351C">
              <w:rPr>
                <w:noProof/>
              </w:rPr>
              <w:t>Filler Contact Phone Number</w:t>
            </w:r>
          </w:p>
        </w:tc>
      </w:tr>
      <w:tr w:rsidR="00755A40" w:rsidRPr="000D351C" w14:paraId="73840F40"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68981ED3" w14:textId="77777777" w:rsidR="003262BC" w:rsidRPr="000D351C" w:rsidRDefault="003262BC">
            <w:pPr>
              <w:pStyle w:val="AttributeTableBody"/>
              <w:rPr>
                <w:noProof/>
              </w:rPr>
            </w:pPr>
            <w:r w:rsidRPr="000D351C">
              <w:rPr>
                <w:noProof/>
              </w:rPr>
              <w:t>18</w:t>
            </w:r>
          </w:p>
        </w:tc>
        <w:tc>
          <w:tcPr>
            <w:tcW w:w="648" w:type="dxa"/>
            <w:tcBorders>
              <w:top w:val="dotted" w:sz="4" w:space="0" w:color="auto"/>
              <w:left w:val="nil"/>
              <w:bottom w:val="dotted" w:sz="4" w:space="0" w:color="auto"/>
              <w:right w:val="nil"/>
            </w:tcBorders>
            <w:shd w:val="clear" w:color="auto" w:fill="FFFFFF"/>
          </w:tcPr>
          <w:p w14:paraId="2EE36CB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CF00DF"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1615B07" w14:textId="77777777" w:rsidR="003262BC" w:rsidRPr="000D351C" w:rsidRDefault="003262BC">
            <w:pPr>
              <w:pStyle w:val="AttributeTableBody"/>
              <w:rPr>
                <w:noProof/>
              </w:rPr>
            </w:pPr>
            <w:r w:rsidRPr="000D351C">
              <w:rPr>
                <w:noProof/>
              </w:rPr>
              <w:t>XAD</w:t>
            </w:r>
          </w:p>
        </w:tc>
        <w:tc>
          <w:tcPr>
            <w:tcW w:w="648" w:type="dxa"/>
            <w:tcBorders>
              <w:top w:val="dotted" w:sz="4" w:space="0" w:color="auto"/>
              <w:left w:val="nil"/>
              <w:bottom w:val="dotted" w:sz="4" w:space="0" w:color="auto"/>
              <w:right w:val="nil"/>
            </w:tcBorders>
            <w:shd w:val="clear" w:color="auto" w:fill="FFFFFF"/>
          </w:tcPr>
          <w:p w14:paraId="1EEE0A97"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2D18FDAD"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32C89FE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5AA3FE5" w14:textId="77777777" w:rsidR="003262BC" w:rsidRPr="000D351C" w:rsidRDefault="003262BC">
            <w:pPr>
              <w:pStyle w:val="AttributeTableBody"/>
              <w:rPr>
                <w:noProof/>
              </w:rPr>
            </w:pPr>
            <w:r w:rsidRPr="000D351C">
              <w:rPr>
                <w:noProof/>
              </w:rPr>
              <w:t>00887</w:t>
            </w:r>
          </w:p>
        </w:tc>
        <w:tc>
          <w:tcPr>
            <w:tcW w:w="3888" w:type="dxa"/>
            <w:tcBorders>
              <w:top w:val="dotted" w:sz="4" w:space="0" w:color="auto"/>
              <w:left w:val="nil"/>
              <w:bottom w:val="dotted" w:sz="4" w:space="0" w:color="auto"/>
              <w:right w:val="nil"/>
            </w:tcBorders>
            <w:shd w:val="clear" w:color="auto" w:fill="FFFFFF"/>
          </w:tcPr>
          <w:p w14:paraId="7F622721" w14:textId="77777777" w:rsidR="003262BC" w:rsidRPr="000D351C" w:rsidRDefault="003262BC">
            <w:pPr>
              <w:pStyle w:val="AttributeTableBody"/>
              <w:jc w:val="left"/>
              <w:rPr>
                <w:noProof/>
              </w:rPr>
            </w:pPr>
            <w:r w:rsidRPr="000D351C">
              <w:rPr>
                <w:noProof/>
              </w:rPr>
              <w:t>Filler Contact Address</w:t>
            </w:r>
          </w:p>
        </w:tc>
      </w:tr>
      <w:tr w:rsidR="00755A40" w:rsidRPr="000D351C" w14:paraId="428ACE11"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2C4A0A9B" w14:textId="77777777" w:rsidR="003262BC" w:rsidRPr="000D351C" w:rsidRDefault="003262BC">
            <w:pPr>
              <w:pStyle w:val="AttributeTableBody"/>
              <w:rPr>
                <w:noProof/>
              </w:rPr>
            </w:pPr>
            <w:r w:rsidRPr="000D351C">
              <w:rPr>
                <w:noProof/>
              </w:rPr>
              <w:t>19</w:t>
            </w:r>
          </w:p>
        </w:tc>
        <w:tc>
          <w:tcPr>
            <w:tcW w:w="648" w:type="dxa"/>
            <w:tcBorders>
              <w:top w:val="dotted" w:sz="4" w:space="0" w:color="auto"/>
              <w:left w:val="nil"/>
              <w:bottom w:val="dotted" w:sz="4" w:space="0" w:color="auto"/>
              <w:right w:val="nil"/>
            </w:tcBorders>
            <w:shd w:val="clear" w:color="auto" w:fill="FFFFFF"/>
          </w:tcPr>
          <w:p w14:paraId="2F8595A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CA199B"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E451A2A" w14:textId="77777777" w:rsidR="003262BC" w:rsidRPr="000D351C" w:rsidRDefault="003262BC">
            <w:pPr>
              <w:pStyle w:val="AttributeTableBody"/>
              <w:rPr>
                <w:noProof/>
              </w:rPr>
            </w:pPr>
            <w:r w:rsidRPr="000D351C">
              <w:rPr>
                <w:noProof/>
              </w:rPr>
              <w:t>PL</w:t>
            </w:r>
          </w:p>
        </w:tc>
        <w:tc>
          <w:tcPr>
            <w:tcW w:w="648" w:type="dxa"/>
            <w:tcBorders>
              <w:top w:val="dotted" w:sz="4" w:space="0" w:color="auto"/>
              <w:left w:val="nil"/>
              <w:bottom w:val="dotted" w:sz="4" w:space="0" w:color="auto"/>
              <w:right w:val="nil"/>
            </w:tcBorders>
            <w:shd w:val="clear" w:color="auto" w:fill="FFFFFF"/>
          </w:tcPr>
          <w:p w14:paraId="0C098258"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63DA2F9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6010C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70EEEC" w14:textId="77777777" w:rsidR="003262BC" w:rsidRPr="000D351C" w:rsidRDefault="003262BC">
            <w:pPr>
              <w:pStyle w:val="AttributeTableBody"/>
              <w:rPr>
                <w:noProof/>
              </w:rPr>
            </w:pPr>
            <w:r w:rsidRPr="000D351C">
              <w:rPr>
                <w:noProof/>
              </w:rPr>
              <w:t>00888</w:t>
            </w:r>
          </w:p>
        </w:tc>
        <w:tc>
          <w:tcPr>
            <w:tcW w:w="3888" w:type="dxa"/>
            <w:tcBorders>
              <w:top w:val="dotted" w:sz="4" w:space="0" w:color="auto"/>
              <w:left w:val="nil"/>
              <w:bottom w:val="dotted" w:sz="4" w:space="0" w:color="auto"/>
              <w:right w:val="nil"/>
            </w:tcBorders>
            <w:shd w:val="clear" w:color="auto" w:fill="FFFFFF"/>
          </w:tcPr>
          <w:p w14:paraId="6B8AAFE5" w14:textId="77777777" w:rsidR="003262BC" w:rsidRPr="000D351C" w:rsidRDefault="003262BC">
            <w:pPr>
              <w:pStyle w:val="AttributeTableBody"/>
              <w:jc w:val="left"/>
              <w:rPr>
                <w:noProof/>
              </w:rPr>
            </w:pPr>
            <w:r w:rsidRPr="000D351C">
              <w:rPr>
                <w:noProof/>
              </w:rPr>
              <w:t>Filler Contact Location</w:t>
            </w:r>
          </w:p>
        </w:tc>
      </w:tr>
      <w:tr w:rsidR="00755A40" w:rsidRPr="000D351C" w14:paraId="4F7507E8"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62102EFA" w14:textId="77777777" w:rsidR="003262BC" w:rsidRPr="000D351C" w:rsidRDefault="003262BC">
            <w:pPr>
              <w:pStyle w:val="AttributeTableBody"/>
              <w:rPr>
                <w:noProof/>
              </w:rPr>
            </w:pPr>
            <w:r w:rsidRPr="000D351C">
              <w:rPr>
                <w:noProof/>
              </w:rPr>
              <w:t>20</w:t>
            </w:r>
          </w:p>
        </w:tc>
        <w:tc>
          <w:tcPr>
            <w:tcW w:w="648" w:type="dxa"/>
            <w:tcBorders>
              <w:top w:val="dotted" w:sz="4" w:space="0" w:color="auto"/>
              <w:left w:val="nil"/>
              <w:bottom w:val="dotted" w:sz="4" w:space="0" w:color="auto"/>
              <w:right w:val="nil"/>
            </w:tcBorders>
            <w:shd w:val="clear" w:color="auto" w:fill="FFFFFF"/>
          </w:tcPr>
          <w:p w14:paraId="21E70DA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02A70A"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8CF0465" w14:textId="77777777" w:rsidR="003262BC" w:rsidRPr="000D351C" w:rsidRDefault="003262BC">
            <w:pPr>
              <w:pStyle w:val="AttributeTableBody"/>
              <w:rPr>
                <w:noProof/>
              </w:rPr>
            </w:pPr>
            <w:r w:rsidRPr="000D351C">
              <w:rPr>
                <w:noProof/>
              </w:rPr>
              <w:t>XCN</w:t>
            </w:r>
          </w:p>
        </w:tc>
        <w:tc>
          <w:tcPr>
            <w:tcW w:w="648" w:type="dxa"/>
            <w:tcBorders>
              <w:top w:val="dotted" w:sz="4" w:space="0" w:color="auto"/>
              <w:left w:val="nil"/>
              <w:bottom w:val="dotted" w:sz="4" w:space="0" w:color="auto"/>
              <w:right w:val="nil"/>
            </w:tcBorders>
            <w:shd w:val="clear" w:color="auto" w:fill="FFFFFF"/>
          </w:tcPr>
          <w:p w14:paraId="18E887C3" w14:textId="77777777" w:rsidR="003262BC" w:rsidRPr="000D351C" w:rsidRDefault="003262BC">
            <w:pPr>
              <w:pStyle w:val="AttributeTableBody"/>
              <w:rPr>
                <w:noProof/>
              </w:rPr>
            </w:pPr>
            <w:r w:rsidRPr="000D351C">
              <w:rPr>
                <w:noProof/>
              </w:rPr>
              <w:t>R</w:t>
            </w:r>
          </w:p>
        </w:tc>
        <w:tc>
          <w:tcPr>
            <w:tcW w:w="648" w:type="dxa"/>
            <w:tcBorders>
              <w:top w:val="dotted" w:sz="4" w:space="0" w:color="auto"/>
              <w:left w:val="nil"/>
              <w:bottom w:val="dotted" w:sz="4" w:space="0" w:color="auto"/>
              <w:right w:val="nil"/>
            </w:tcBorders>
            <w:shd w:val="clear" w:color="auto" w:fill="FFFFFF"/>
          </w:tcPr>
          <w:p w14:paraId="2BACFAFD"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262589C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22CD1E" w14:textId="77777777" w:rsidR="003262BC" w:rsidRPr="000D351C" w:rsidRDefault="003262BC">
            <w:pPr>
              <w:pStyle w:val="AttributeTableBody"/>
              <w:rPr>
                <w:noProof/>
              </w:rPr>
            </w:pPr>
            <w:r w:rsidRPr="000D351C">
              <w:rPr>
                <w:noProof/>
              </w:rPr>
              <w:t>00878</w:t>
            </w:r>
          </w:p>
        </w:tc>
        <w:tc>
          <w:tcPr>
            <w:tcW w:w="3888" w:type="dxa"/>
            <w:tcBorders>
              <w:top w:val="dotted" w:sz="4" w:space="0" w:color="auto"/>
              <w:left w:val="nil"/>
              <w:bottom w:val="dotted" w:sz="4" w:space="0" w:color="auto"/>
              <w:right w:val="nil"/>
            </w:tcBorders>
            <w:shd w:val="clear" w:color="auto" w:fill="FFFFFF"/>
          </w:tcPr>
          <w:p w14:paraId="1723B21F" w14:textId="77777777" w:rsidR="003262BC" w:rsidRPr="000D351C" w:rsidRDefault="003262BC">
            <w:pPr>
              <w:pStyle w:val="AttributeTableBody"/>
              <w:jc w:val="left"/>
              <w:rPr>
                <w:noProof/>
              </w:rPr>
            </w:pPr>
            <w:r w:rsidRPr="000D351C">
              <w:rPr>
                <w:noProof/>
              </w:rPr>
              <w:t>Entered by Person</w:t>
            </w:r>
          </w:p>
        </w:tc>
      </w:tr>
      <w:tr w:rsidR="00755A40" w:rsidRPr="000D351C" w14:paraId="5149CEC7"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57BD3568" w14:textId="77777777" w:rsidR="003262BC" w:rsidRPr="000D351C" w:rsidRDefault="003262BC">
            <w:pPr>
              <w:pStyle w:val="AttributeTableBody"/>
              <w:rPr>
                <w:noProof/>
              </w:rPr>
            </w:pPr>
            <w:r w:rsidRPr="000D351C">
              <w:rPr>
                <w:noProof/>
              </w:rPr>
              <w:t>21</w:t>
            </w:r>
          </w:p>
        </w:tc>
        <w:tc>
          <w:tcPr>
            <w:tcW w:w="648" w:type="dxa"/>
            <w:tcBorders>
              <w:top w:val="dotted" w:sz="4" w:space="0" w:color="auto"/>
              <w:left w:val="nil"/>
              <w:bottom w:val="dotted" w:sz="4" w:space="0" w:color="auto"/>
              <w:right w:val="nil"/>
            </w:tcBorders>
            <w:shd w:val="clear" w:color="auto" w:fill="FFFFFF"/>
          </w:tcPr>
          <w:p w14:paraId="10B6C6B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EF28F48"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A6FA276" w14:textId="77777777" w:rsidR="003262BC" w:rsidRPr="000D351C" w:rsidRDefault="003262BC">
            <w:pPr>
              <w:pStyle w:val="AttributeTableBody"/>
              <w:rPr>
                <w:noProof/>
              </w:rPr>
            </w:pPr>
            <w:r w:rsidRPr="000D351C">
              <w:rPr>
                <w:noProof/>
              </w:rPr>
              <w:t>XTN</w:t>
            </w:r>
          </w:p>
        </w:tc>
        <w:tc>
          <w:tcPr>
            <w:tcW w:w="648" w:type="dxa"/>
            <w:tcBorders>
              <w:top w:val="dotted" w:sz="4" w:space="0" w:color="auto"/>
              <w:left w:val="nil"/>
              <w:bottom w:val="dotted" w:sz="4" w:space="0" w:color="auto"/>
              <w:right w:val="nil"/>
            </w:tcBorders>
            <w:shd w:val="clear" w:color="auto" w:fill="FFFFFF"/>
          </w:tcPr>
          <w:p w14:paraId="37B85286"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3542A75C"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591B559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8AFE557" w14:textId="77777777" w:rsidR="003262BC" w:rsidRPr="000D351C" w:rsidRDefault="003262BC">
            <w:pPr>
              <w:pStyle w:val="AttributeTableBody"/>
              <w:rPr>
                <w:noProof/>
              </w:rPr>
            </w:pPr>
            <w:r w:rsidRPr="000D351C">
              <w:rPr>
                <w:noProof/>
              </w:rPr>
              <w:t>00879</w:t>
            </w:r>
          </w:p>
        </w:tc>
        <w:tc>
          <w:tcPr>
            <w:tcW w:w="3888" w:type="dxa"/>
            <w:tcBorders>
              <w:top w:val="dotted" w:sz="4" w:space="0" w:color="auto"/>
              <w:left w:val="nil"/>
              <w:bottom w:val="dotted" w:sz="4" w:space="0" w:color="auto"/>
              <w:right w:val="nil"/>
            </w:tcBorders>
            <w:shd w:val="clear" w:color="auto" w:fill="FFFFFF"/>
          </w:tcPr>
          <w:p w14:paraId="5EFDFFC3" w14:textId="77777777" w:rsidR="003262BC" w:rsidRPr="000D351C" w:rsidRDefault="003262BC">
            <w:pPr>
              <w:pStyle w:val="AttributeTableBody"/>
              <w:jc w:val="left"/>
              <w:rPr>
                <w:noProof/>
              </w:rPr>
            </w:pPr>
            <w:r w:rsidRPr="000D351C">
              <w:rPr>
                <w:noProof/>
              </w:rPr>
              <w:t>Entered by Phone Number</w:t>
            </w:r>
          </w:p>
        </w:tc>
      </w:tr>
      <w:tr w:rsidR="00755A40" w:rsidRPr="000D351C" w14:paraId="38D47243"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178E9A90" w14:textId="77777777" w:rsidR="003262BC" w:rsidRPr="000D351C" w:rsidRDefault="003262BC">
            <w:pPr>
              <w:pStyle w:val="AttributeTableBody"/>
              <w:rPr>
                <w:noProof/>
              </w:rPr>
            </w:pPr>
            <w:r w:rsidRPr="000D351C">
              <w:rPr>
                <w:noProof/>
              </w:rPr>
              <w:t>22</w:t>
            </w:r>
          </w:p>
        </w:tc>
        <w:tc>
          <w:tcPr>
            <w:tcW w:w="648" w:type="dxa"/>
            <w:tcBorders>
              <w:top w:val="dotted" w:sz="4" w:space="0" w:color="auto"/>
              <w:left w:val="nil"/>
              <w:bottom w:val="dotted" w:sz="4" w:space="0" w:color="auto"/>
              <w:right w:val="nil"/>
            </w:tcBorders>
            <w:shd w:val="clear" w:color="auto" w:fill="FFFFFF"/>
          </w:tcPr>
          <w:p w14:paraId="54CC39D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D4ABED"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ED4785E" w14:textId="77777777" w:rsidR="003262BC" w:rsidRPr="000D351C" w:rsidRDefault="003262BC">
            <w:pPr>
              <w:pStyle w:val="AttributeTableBody"/>
              <w:rPr>
                <w:noProof/>
              </w:rPr>
            </w:pPr>
            <w:r w:rsidRPr="000D351C">
              <w:rPr>
                <w:noProof/>
              </w:rPr>
              <w:t>PL</w:t>
            </w:r>
          </w:p>
        </w:tc>
        <w:tc>
          <w:tcPr>
            <w:tcW w:w="648" w:type="dxa"/>
            <w:tcBorders>
              <w:top w:val="dotted" w:sz="4" w:space="0" w:color="auto"/>
              <w:left w:val="nil"/>
              <w:bottom w:val="dotted" w:sz="4" w:space="0" w:color="auto"/>
              <w:right w:val="nil"/>
            </w:tcBorders>
            <w:shd w:val="clear" w:color="auto" w:fill="FFFFFF"/>
          </w:tcPr>
          <w:p w14:paraId="281A7CC0"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1B3099F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900FE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BF8D20" w14:textId="77777777" w:rsidR="003262BC" w:rsidRPr="000D351C" w:rsidRDefault="003262BC">
            <w:pPr>
              <w:pStyle w:val="AttributeTableBody"/>
              <w:rPr>
                <w:noProof/>
              </w:rPr>
            </w:pPr>
            <w:r w:rsidRPr="000D351C">
              <w:rPr>
                <w:noProof/>
              </w:rPr>
              <w:t>00880</w:t>
            </w:r>
          </w:p>
        </w:tc>
        <w:tc>
          <w:tcPr>
            <w:tcW w:w="3888" w:type="dxa"/>
            <w:tcBorders>
              <w:top w:val="dotted" w:sz="4" w:space="0" w:color="auto"/>
              <w:left w:val="nil"/>
              <w:bottom w:val="dotted" w:sz="4" w:space="0" w:color="auto"/>
              <w:right w:val="nil"/>
            </w:tcBorders>
            <w:shd w:val="clear" w:color="auto" w:fill="FFFFFF"/>
          </w:tcPr>
          <w:p w14:paraId="5E95EDE6" w14:textId="77777777" w:rsidR="003262BC" w:rsidRPr="000D351C" w:rsidRDefault="003262BC">
            <w:pPr>
              <w:pStyle w:val="AttributeTableBody"/>
              <w:jc w:val="left"/>
              <w:rPr>
                <w:noProof/>
              </w:rPr>
            </w:pPr>
            <w:r w:rsidRPr="000D351C">
              <w:rPr>
                <w:noProof/>
              </w:rPr>
              <w:t>Entered by Location</w:t>
            </w:r>
          </w:p>
        </w:tc>
      </w:tr>
      <w:tr w:rsidR="00755A40" w:rsidRPr="000D351C" w14:paraId="3FC84EE8"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493048C9" w14:textId="77777777" w:rsidR="003262BC" w:rsidRPr="000D351C" w:rsidRDefault="003262BC">
            <w:pPr>
              <w:pStyle w:val="AttributeTableBody"/>
              <w:rPr>
                <w:noProof/>
              </w:rPr>
            </w:pPr>
            <w:r w:rsidRPr="000D351C">
              <w:rPr>
                <w:noProof/>
              </w:rPr>
              <w:t>23</w:t>
            </w:r>
          </w:p>
        </w:tc>
        <w:tc>
          <w:tcPr>
            <w:tcW w:w="648" w:type="dxa"/>
            <w:tcBorders>
              <w:top w:val="dotted" w:sz="4" w:space="0" w:color="auto"/>
              <w:left w:val="nil"/>
              <w:bottom w:val="dotted" w:sz="4" w:space="0" w:color="auto"/>
              <w:right w:val="nil"/>
            </w:tcBorders>
            <w:shd w:val="clear" w:color="auto" w:fill="FFFFFF"/>
          </w:tcPr>
          <w:p w14:paraId="5C6515B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FE1CDD"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BA623E7"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1FBC11B0"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0CFF4C5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1FFF9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9E26B8" w14:textId="77777777" w:rsidR="003262BC" w:rsidRPr="000D351C" w:rsidRDefault="003262BC">
            <w:pPr>
              <w:pStyle w:val="AttributeTableBody"/>
              <w:rPr>
                <w:noProof/>
              </w:rPr>
            </w:pPr>
            <w:r w:rsidRPr="000D351C">
              <w:rPr>
                <w:noProof/>
              </w:rPr>
              <w:t>00881</w:t>
            </w:r>
          </w:p>
        </w:tc>
        <w:tc>
          <w:tcPr>
            <w:tcW w:w="3888" w:type="dxa"/>
            <w:tcBorders>
              <w:top w:val="dotted" w:sz="4" w:space="0" w:color="auto"/>
              <w:left w:val="nil"/>
              <w:bottom w:val="dotted" w:sz="4" w:space="0" w:color="auto"/>
              <w:right w:val="nil"/>
            </w:tcBorders>
            <w:shd w:val="clear" w:color="auto" w:fill="FFFFFF"/>
          </w:tcPr>
          <w:p w14:paraId="1D401DEA" w14:textId="77777777" w:rsidR="003262BC" w:rsidRPr="000D351C" w:rsidRDefault="003262BC">
            <w:pPr>
              <w:pStyle w:val="AttributeTableBody"/>
              <w:jc w:val="left"/>
              <w:rPr>
                <w:noProof/>
              </w:rPr>
            </w:pPr>
            <w:r w:rsidRPr="000D351C">
              <w:rPr>
                <w:noProof/>
              </w:rPr>
              <w:t>Parent Placer Appointment ID</w:t>
            </w:r>
          </w:p>
        </w:tc>
      </w:tr>
      <w:tr w:rsidR="00755A40" w:rsidRPr="000D351C" w14:paraId="1815D3E2"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0287FD44" w14:textId="77777777" w:rsidR="003262BC" w:rsidRPr="000D351C" w:rsidRDefault="003262BC">
            <w:pPr>
              <w:pStyle w:val="AttributeTableBody"/>
              <w:rPr>
                <w:noProof/>
              </w:rPr>
            </w:pPr>
            <w:r w:rsidRPr="000D351C">
              <w:rPr>
                <w:noProof/>
              </w:rPr>
              <w:t>24</w:t>
            </w:r>
          </w:p>
        </w:tc>
        <w:tc>
          <w:tcPr>
            <w:tcW w:w="648" w:type="dxa"/>
            <w:tcBorders>
              <w:top w:val="dotted" w:sz="4" w:space="0" w:color="auto"/>
              <w:left w:val="nil"/>
              <w:bottom w:val="dotted" w:sz="4" w:space="0" w:color="auto"/>
              <w:right w:val="nil"/>
            </w:tcBorders>
            <w:shd w:val="clear" w:color="auto" w:fill="FFFFFF"/>
          </w:tcPr>
          <w:p w14:paraId="360BCB2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7D92E0"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57887F2"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0C043066"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17C1789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3C3A4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93C40D" w14:textId="77777777" w:rsidR="003262BC" w:rsidRPr="000D351C" w:rsidRDefault="003262BC">
            <w:pPr>
              <w:pStyle w:val="AttributeTableBody"/>
              <w:rPr>
                <w:noProof/>
              </w:rPr>
            </w:pPr>
            <w:r w:rsidRPr="000D351C">
              <w:rPr>
                <w:noProof/>
              </w:rPr>
              <w:t>00882</w:t>
            </w:r>
          </w:p>
        </w:tc>
        <w:tc>
          <w:tcPr>
            <w:tcW w:w="3888" w:type="dxa"/>
            <w:tcBorders>
              <w:top w:val="dotted" w:sz="4" w:space="0" w:color="auto"/>
              <w:left w:val="nil"/>
              <w:bottom w:val="dotted" w:sz="4" w:space="0" w:color="auto"/>
              <w:right w:val="nil"/>
            </w:tcBorders>
            <w:shd w:val="clear" w:color="auto" w:fill="FFFFFF"/>
          </w:tcPr>
          <w:p w14:paraId="50D50B0D" w14:textId="77777777" w:rsidR="003262BC" w:rsidRPr="000D351C" w:rsidRDefault="003262BC">
            <w:pPr>
              <w:pStyle w:val="AttributeTableBody"/>
              <w:jc w:val="left"/>
              <w:rPr>
                <w:noProof/>
              </w:rPr>
            </w:pPr>
            <w:r w:rsidRPr="000D351C">
              <w:rPr>
                <w:noProof/>
              </w:rPr>
              <w:t>Parent Filler Appointment ID</w:t>
            </w:r>
          </w:p>
        </w:tc>
      </w:tr>
      <w:tr w:rsidR="00755A40" w:rsidRPr="000D351C" w14:paraId="3A96D053"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186E36A2" w14:textId="77777777" w:rsidR="003262BC" w:rsidRPr="000D351C" w:rsidRDefault="003262BC">
            <w:pPr>
              <w:pStyle w:val="AttributeTableBody"/>
              <w:rPr>
                <w:noProof/>
              </w:rPr>
            </w:pPr>
            <w:r w:rsidRPr="000D351C">
              <w:rPr>
                <w:noProof/>
              </w:rPr>
              <w:t>25</w:t>
            </w:r>
          </w:p>
        </w:tc>
        <w:tc>
          <w:tcPr>
            <w:tcW w:w="648" w:type="dxa"/>
            <w:tcBorders>
              <w:top w:val="dotted" w:sz="4" w:space="0" w:color="auto"/>
              <w:left w:val="nil"/>
              <w:bottom w:val="dotted" w:sz="4" w:space="0" w:color="auto"/>
              <w:right w:val="nil"/>
            </w:tcBorders>
            <w:shd w:val="clear" w:color="auto" w:fill="FFFFFF"/>
          </w:tcPr>
          <w:p w14:paraId="57329AC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B697BEB"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8C3D138"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7B3E2BEE"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1B283A7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574AAE" w14:textId="77777777" w:rsidR="003262BC" w:rsidRPr="000D351C" w:rsidRDefault="00E449D7">
            <w:pPr>
              <w:pStyle w:val="AttributeTableBody"/>
              <w:rPr>
                <w:rStyle w:val="HyperlinkTable"/>
                <w:noProof/>
              </w:rPr>
            </w:pPr>
            <w:hyperlink r:id="rId17" w:anchor="HL70278" w:history="1">
              <w:r w:rsidR="003262BC" w:rsidRPr="000D351C">
                <w:rPr>
                  <w:rStyle w:val="HyperlinkTable"/>
                  <w:noProof/>
                </w:rPr>
                <w:t>0278</w:t>
              </w:r>
            </w:hyperlink>
          </w:p>
        </w:tc>
        <w:tc>
          <w:tcPr>
            <w:tcW w:w="720" w:type="dxa"/>
            <w:tcBorders>
              <w:top w:val="dotted" w:sz="4" w:space="0" w:color="auto"/>
              <w:left w:val="nil"/>
              <w:bottom w:val="dotted" w:sz="4" w:space="0" w:color="auto"/>
              <w:right w:val="nil"/>
            </w:tcBorders>
            <w:shd w:val="clear" w:color="auto" w:fill="FFFFFF"/>
          </w:tcPr>
          <w:p w14:paraId="3CD8ED8C" w14:textId="77777777" w:rsidR="003262BC" w:rsidRPr="000D351C" w:rsidRDefault="003262BC">
            <w:pPr>
              <w:pStyle w:val="AttributeTableBody"/>
              <w:rPr>
                <w:noProof/>
              </w:rPr>
            </w:pPr>
            <w:r w:rsidRPr="000D351C">
              <w:rPr>
                <w:noProof/>
              </w:rPr>
              <w:t>00889</w:t>
            </w:r>
          </w:p>
        </w:tc>
        <w:tc>
          <w:tcPr>
            <w:tcW w:w="3888" w:type="dxa"/>
            <w:tcBorders>
              <w:top w:val="dotted" w:sz="4" w:space="0" w:color="auto"/>
              <w:left w:val="nil"/>
              <w:bottom w:val="dotted" w:sz="4" w:space="0" w:color="auto"/>
              <w:right w:val="nil"/>
            </w:tcBorders>
            <w:shd w:val="clear" w:color="auto" w:fill="FFFFFF"/>
          </w:tcPr>
          <w:p w14:paraId="691DE2E8" w14:textId="77777777" w:rsidR="003262BC" w:rsidRPr="000D351C" w:rsidRDefault="003262BC">
            <w:pPr>
              <w:pStyle w:val="AttributeTableBody"/>
              <w:jc w:val="left"/>
              <w:rPr>
                <w:noProof/>
              </w:rPr>
            </w:pPr>
            <w:r w:rsidRPr="000D351C">
              <w:rPr>
                <w:noProof/>
              </w:rPr>
              <w:t>Filler Status Code</w:t>
            </w:r>
          </w:p>
        </w:tc>
      </w:tr>
      <w:tr w:rsidR="00755A40" w:rsidRPr="000D351C" w14:paraId="6EC42D1D"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46C2C529" w14:textId="77777777" w:rsidR="003262BC" w:rsidRPr="000D351C" w:rsidRDefault="003262BC">
            <w:pPr>
              <w:pStyle w:val="AttributeTableBody"/>
              <w:rPr>
                <w:noProof/>
              </w:rPr>
            </w:pPr>
            <w:r w:rsidRPr="000D351C">
              <w:rPr>
                <w:noProof/>
              </w:rPr>
              <w:t>26</w:t>
            </w:r>
          </w:p>
        </w:tc>
        <w:tc>
          <w:tcPr>
            <w:tcW w:w="648" w:type="dxa"/>
            <w:tcBorders>
              <w:top w:val="dotted" w:sz="4" w:space="0" w:color="auto"/>
              <w:left w:val="nil"/>
              <w:bottom w:val="dotted" w:sz="4" w:space="0" w:color="auto"/>
              <w:right w:val="nil"/>
            </w:tcBorders>
            <w:shd w:val="clear" w:color="auto" w:fill="FFFFFF"/>
          </w:tcPr>
          <w:p w14:paraId="39129AE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9CD3DB4"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1C4D530"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2733987C"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016DA53E"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6668E6F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1721282" w14:textId="77777777" w:rsidR="003262BC" w:rsidRPr="000D351C" w:rsidRDefault="003262BC">
            <w:pPr>
              <w:pStyle w:val="AttributeTableBody"/>
              <w:rPr>
                <w:noProof/>
              </w:rPr>
            </w:pPr>
            <w:r w:rsidRPr="000D351C">
              <w:rPr>
                <w:noProof/>
              </w:rPr>
              <w:t>00216</w:t>
            </w:r>
          </w:p>
        </w:tc>
        <w:tc>
          <w:tcPr>
            <w:tcW w:w="3888" w:type="dxa"/>
            <w:tcBorders>
              <w:top w:val="dotted" w:sz="4" w:space="0" w:color="auto"/>
              <w:left w:val="nil"/>
              <w:bottom w:val="dotted" w:sz="4" w:space="0" w:color="auto"/>
              <w:right w:val="nil"/>
            </w:tcBorders>
            <w:shd w:val="clear" w:color="auto" w:fill="FFFFFF"/>
          </w:tcPr>
          <w:p w14:paraId="703CFD09" w14:textId="77777777" w:rsidR="003262BC" w:rsidRPr="000D351C" w:rsidRDefault="003262BC">
            <w:pPr>
              <w:pStyle w:val="AttributeTableBody"/>
              <w:jc w:val="left"/>
              <w:rPr>
                <w:noProof/>
              </w:rPr>
            </w:pPr>
            <w:r w:rsidRPr="000D351C">
              <w:rPr>
                <w:noProof/>
              </w:rPr>
              <w:t>Placer Order Number</w:t>
            </w:r>
          </w:p>
        </w:tc>
      </w:tr>
      <w:tr w:rsidR="00755A40" w:rsidRPr="000D351C" w14:paraId="0807AF5B"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7703B2A2" w14:textId="77777777" w:rsidR="003262BC" w:rsidRPr="000D351C" w:rsidRDefault="003262BC">
            <w:pPr>
              <w:pStyle w:val="AttributeTableBody"/>
              <w:rPr>
                <w:noProof/>
              </w:rPr>
            </w:pPr>
            <w:r w:rsidRPr="000D351C">
              <w:rPr>
                <w:noProof/>
              </w:rPr>
              <w:t>27</w:t>
            </w:r>
          </w:p>
        </w:tc>
        <w:tc>
          <w:tcPr>
            <w:tcW w:w="648" w:type="dxa"/>
            <w:tcBorders>
              <w:top w:val="dotted" w:sz="4" w:space="0" w:color="auto"/>
              <w:left w:val="nil"/>
              <w:bottom w:val="dotted" w:sz="4" w:space="0" w:color="auto"/>
              <w:right w:val="nil"/>
            </w:tcBorders>
            <w:shd w:val="clear" w:color="auto" w:fill="FFFFFF"/>
          </w:tcPr>
          <w:p w14:paraId="63E8EFD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A4679E6"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CBF687C"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561847AB"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7C82573D"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2F59C37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1AD3D7F" w14:textId="77777777" w:rsidR="003262BC" w:rsidRPr="000D351C" w:rsidRDefault="003262BC">
            <w:pPr>
              <w:pStyle w:val="AttributeTableBody"/>
              <w:rPr>
                <w:noProof/>
              </w:rPr>
            </w:pPr>
            <w:r w:rsidRPr="000D351C">
              <w:rPr>
                <w:noProof/>
              </w:rPr>
              <w:t>00217</w:t>
            </w:r>
          </w:p>
        </w:tc>
        <w:tc>
          <w:tcPr>
            <w:tcW w:w="3888" w:type="dxa"/>
            <w:tcBorders>
              <w:top w:val="dotted" w:sz="4" w:space="0" w:color="auto"/>
              <w:left w:val="nil"/>
              <w:bottom w:val="dotted" w:sz="4" w:space="0" w:color="auto"/>
              <w:right w:val="nil"/>
            </w:tcBorders>
            <w:shd w:val="clear" w:color="auto" w:fill="FFFFFF"/>
          </w:tcPr>
          <w:p w14:paraId="0E1CF5A0" w14:textId="77777777" w:rsidR="003262BC" w:rsidRPr="000D351C" w:rsidRDefault="003262BC">
            <w:pPr>
              <w:pStyle w:val="AttributeTableBody"/>
              <w:jc w:val="left"/>
              <w:rPr>
                <w:noProof/>
              </w:rPr>
            </w:pPr>
            <w:r w:rsidRPr="000D351C">
              <w:rPr>
                <w:noProof/>
              </w:rPr>
              <w:t>Filler Order Number</w:t>
            </w:r>
          </w:p>
        </w:tc>
      </w:tr>
      <w:tr w:rsidR="00755A40" w:rsidRPr="000D351C" w14:paraId="188463D9" w14:textId="77777777" w:rsidTr="00755A40">
        <w:trPr>
          <w:jc w:val="center"/>
        </w:trPr>
        <w:tc>
          <w:tcPr>
            <w:tcW w:w="648" w:type="dxa"/>
            <w:tcBorders>
              <w:top w:val="dotted" w:sz="4" w:space="0" w:color="auto"/>
              <w:left w:val="nil"/>
              <w:bottom w:val="single" w:sz="4" w:space="0" w:color="auto"/>
              <w:right w:val="nil"/>
            </w:tcBorders>
            <w:shd w:val="clear" w:color="auto" w:fill="FFFFFF"/>
          </w:tcPr>
          <w:p w14:paraId="29DEDA53" w14:textId="77777777" w:rsidR="00CF07E1" w:rsidRPr="000D351C" w:rsidRDefault="00CF07E1">
            <w:pPr>
              <w:pStyle w:val="AttributeTableBody"/>
              <w:rPr>
                <w:noProof/>
              </w:rPr>
            </w:pPr>
            <w:r>
              <w:rPr>
                <w:noProof/>
              </w:rPr>
              <w:t>28</w:t>
            </w:r>
          </w:p>
        </w:tc>
        <w:tc>
          <w:tcPr>
            <w:tcW w:w="648" w:type="dxa"/>
            <w:tcBorders>
              <w:top w:val="dotted" w:sz="4" w:space="0" w:color="auto"/>
              <w:left w:val="nil"/>
              <w:bottom w:val="single" w:sz="4" w:space="0" w:color="auto"/>
              <w:right w:val="nil"/>
            </w:tcBorders>
            <w:shd w:val="clear" w:color="auto" w:fill="FFFFFF"/>
          </w:tcPr>
          <w:p w14:paraId="656A78B1" w14:textId="77777777" w:rsidR="00CF07E1" w:rsidRPr="000D351C" w:rsidRDefault="00CF07E1">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40A516A3" w14:textId="77777777" w:rsidR="00CF07E1" w:rsidRPr="000D351C" w:rsidRDefault="00CF07E1">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8623A1E" w14:textId="77777777" w:rsidR="00CF07E1" w:rsidRPr="000D351C" w:rsidRDefault="00CF07E1">
            <w:pPr>
              <w:pStyle w:val="AttributeTableBody"/>
              <w:rPr>
                <w:noProof/>
              </w:rPr>
            </w:pPr>
            <w:r>
              <w:rPr>
                <w:noProof/>
              </w:rPr>
              <w:t>EIP</w:t>
            </w:r>
          </w:p>
        </w:tc>
        <w:tc>
          <w:tcPr>
            <w:tcW w:w="648" w:type="dxa"/>
            <w:tcBorders>
              <w:top w:val="dotted" w:sz="4" w:space="0" w:color="auto"/>
              <w:left w:val="nil"/>
              <w:bottom w:val="single" w:sz="4" w:space="0" w:color="auto"/>
              <w:right w:val="nil"/>
            </w:tcBorders>
            <w:shd w:val="clear" w:color="auto" w:fill="FFFFFF"/>
          </w:tcPr>
          <w:p w14:paraId="0B5C4EA5" w14:textId="77777777" w:rsidR="00CF07E1" w:rsidRPr="000D351C" w:rsidRDefault="00CF07E1">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6F41B6D4" w14:textId="77777777" w:rsidR="00CF07E1" w:rsidRPr="000D351C" w:rsidRDefault="00CF07E1">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470FC745" w14:textId="77777777" w:rsidR="00CF07E1" w:rsidRPr="000D351C" w:rsidRDefault="00CF07E1">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435C7D67" w14:textId="77777777" w:rsidR="00CF07E1" w:rsidRPr="000D351C" w:rsidRDefault="00CF07E1">
            <w:pPr>
              <w:pStyle w:val="AttributeTableBody"/>
              <w:rPr>
                <w:noProof/>
              </w:rPr>
            </w:pPr>
            <w:r>
              <w:rPr>
                <w:noProof/>
              </w:rPr>
              <w:t>03547</w:t>
            </w:r>
          </w:p>
        </w:tc>
        <w:tc>
          <w:tcPr>
            <w:tcW w:w="3888" w:type="dxa"/>
            <w:tcBorders>
              <w:top w:val="dotted" w:sz="4" w:space="0" w:color="auto"/>
              <w:left w:val="nil"/>
              <w:bottom w:val="single" w:sz="4" w:space="0" w:color="auto"/>
              <w:right w:val="nil"/>
            </w:tcBorders>
            <w:shd w:val="clear" w:color="auto" w:fill="FFFFFF"/>
          </w:tcPr>
          <w:p w14:paraId="4E43C25E" w14:textId="77777777" w:rsidR="00CF07E1" w:rsidRPr="000D351C" w:rsidRDefault="00CF07E1">
            <w:pPr>
              <w:pStyle w:val="AttributeTableBody"/>
              <w:jc w:val="left"/>
              <w:rPr>
                <w:noProof/>
              </w:rPr>
            </w:pPr>
            <w:r>
              <w:rPr>
                <w:noProof/>
              </w:rPr>
              <w:t>Alternate Placer Order Group Number</w:t>
            </w:r>
          </w:p>
        </w:tc>
      </w:tr>
    </w:tbl>
    <w:p w14:paraId="29F72B30" w14:textId="77777777" w:rsidR="003262BC" w:rsidRPr="000D351C" w:rsidRDefault="003262BC">
      <w:pPr>
        <w:pStyle w:val="Heading4"/>
        <w:rPr>
          <w:noProof/>
          <w:vanish/>
        </w:rPr>
      </w:pPr>
      <w:bookmarkStart w:id="316" w:name="_Toc497011448"/>
      <w:r w:rsidRPr="000D351C">
        <w:rPr>
          <w:noProof/>
          <w:vanish/>
        </w:rPr>
        <w:t xml:space="preserve">SCH </w:t>
      </w:r>
      <w:bookmarkEnd w:id="316"/>
      <w:r w:rsidRPr="000D351C">
        <w:rPr>
          <w:noProof/>
          <w:vanish/>
        </w:rPr>
        <w:t>Field Definitions</w:t>
      </w:r>
      <w:bookmarkStart w:id="317" w:name="_Toc175631886"/>
      <w:bookmarkEnd w:id="317"/>
      <w:r w:rsidR="003D291E" w:rsidRPr="000D351C">
        <w:rPr>
          <w:noProof/>
          <w:vanish/>
        </w:rPr>
        <w:fldChar w:fldCharType="begin"/>
      </w:r>
      <w:r w:rsidRPr="000D351C">
        <w:rPr>
          <w:noProof/>
          <w:vanish/>
        </w:rPr>
        <w:instrText xml:space="preserve"> XE "SCH field definitions" </w:instrText>
      </w:r>
      <w:r w:rsidR="003D291E" w:rsidRPr="000D351C">
        <w:rPr>
          <w:noProof/>
          <w:vanish/>
        </w:rPr>
        <w:fldChar w:fldCharType="end"/>
      </w:r>
    </w:p>
    <w:p w14:paraId="0A40A27D" w14:textId="77777777" w:rsidR="003262BC" w:rsidRPr="000D351C" w:rsidRDefault="003262BC">
      <w:pPr>
        <w:pStyle w:val="Heading4"/>
        <w:tabs>
          <w:tab w:val="num" w:pos="2160"/>
        </w:tabs>
        <w:rPr>
          <w:noProof/>
        </w:rPr>
      </w:pPr>
      <w:bookmarkStart w:id="318" w:name="_Toc497011449"/>
      <w:r w:rsidRPr="000D351C">
        <w:rPr>
          <w:noProof/>
        </w:rPr>
        <w:t>SCH-1   Placer Appointment ID</w:t>
      </w:r>
      <w:r w:rsidR="003D291E" w:rsidRPr="000D351C">
        <w:rPr>
          <w:noProof/>
        </w:rPr>
        <w:fldChar w:fldCharType="begin"/>
      </w:r>
      <w:r w:rsidRPr="000D351C">
        <w:rPr>
          <w:noProof/>
        </w:rPr>
        <w:instrText xml:space="preserve"> XE "Placer appointment ID" </w:instrText>
      </w:r>
      <w:r w:rsidR="003D291E" w:rsidRPr="000D351C">
        <w:rPr>
          <w:noProof/>
        </w:rPr>
        <w:fldChar w:fldCharType="end"/>
      </w:r>
      <w:r w:rsidRPr="000D351C">
        <w:rPr>
          <w:noProof/>
        </w:rPr>
        <w:t xml:space="preserve">   (EI)   00860</w:t>
      </w:r>
      <w:bookmarkEnd w:id="318"/>
    </w:p>
    <w:p w14:paraId="6CA644EA" w14:textId="77777777" w:rsidR="00A54B86" w:rsidRDefault="00A54B86" w:rsidP="00A54B86">
      <w:pPr>
        <w:pStyle w:val="Components"/>
      </w:pPr>
      <w:r>
        <w:t>Components:  &lt;Entity Identifier (ST)&gt; ^ &lt;Namespace ID (IS)&gt; ^ &lt;Universal ID (ST)&gt; ^ &lt;Universal ID Type (ID)&gt;</w:t>
      </w:r>
    </w:p>
    <w:p w14:paraId="41AEA4FE" w14:textId="77777777" w:rsidR="003262BC" w:rsidRPr="000D351C" w:rsidRDefault="003262BC">
      <w:pPr>
        <w:pStyle w:val="NormalIndented"/>
        <w:rPr>
          <w:noProof/>
        </w:rPr>
      </w:pPr>
      <w:r w:rsidRPr="000D351C">
        <w:rPr>
          <w:noProof/>
        </w:rPr>
        <w:t>Definition:  This field contains the placer application's permanent identifier for the appointment request (and the scheduled appointment itself, when it has been confirmed as a booked slot by the filler application).  This is a composite field.</w:t>
      </w:r>
    </w:p>
    <w:p w14:paraId="63FC71F9" w14:textId="77777777" w:rsidR="003262BC" w:rsidRPr="000D351C" w:rsidRDefault="003262BC">
      <w:pPr>
        <w:pStyle w:val="NormalIndented"/>
        <w:rPr>
          <w:noProof/>
        </w:rPr>
      </w:pPr>
      <w:r w:rsidRPr="000D351C">
        <w:rPr>
          <w:noProof/>
        </w:rPr>
        <w:t xml:space="preserve">The first component is a string that identifies an individual appointment request, or a booked appointment.  It is assigned by the placer application, and identifies an appointment request, and the subsequent scheduled appointment, uniquely among all such requests and/or booked appointments from a particular requesting application.  If </w:t>
      </w:r>
      <w:r w:rsidRPr="000D351C">
        <w:rPr>
          <w:rStyle w:val="ReferenceAttribute"/>
          <w:noProof/>
        </w:rPr>
        <w:t>SCH-1-Placer Appointment ID</w:t>
      </w:r>
      <w:r w:rsidRPr="000D351C">
        <w:rPr>
          <w:noProof/>
        </w:rPr>
        <w:t xml:space="preserve"> identifies a parent of a repeating schedule request, then the individual child scheduled appointments can be uniquely identified either by a new </w:t>
      </w:r>
      <w:r w:rsidRPr="000D351C">
        <w:rPr>
          <w:rStyle w:val="ReferenceAttribute"/>
          <w:noProof/>
        </w:rPr>
        <w:t xml:space="preserve">SCH-1-Placer Appointment ID </w:t>
      </w:r>
      <w:r w:rsidRPr="000D351C">
        <w:rPr>
          <w:noProof/>
        </w:rPr>
        <w:t xml:space="preserve">or by </w:t>
      </w:r>
      <w:r w:rsidRPr="000D351C">
        <w:rPr>
          <w:rStyle w:val="ReferenceAttribute"/>
          <w:noProof/>
        </w:rPr>
        <w:t>SCH-23-Parent Placer Appointment ID</w:t>
      </w:r>
      <w:r w:rsidRPr="000D351C">
        <w:rPr>
          <w:noProof/>
        </w:rPr>
        <w:t xml:space="preserve"> plus an </w:t>
      </w:r>
      <w:r w:rsidRPr="000D351C">
        <w:rPr>
          <w:rStyle w:val="ReferenceAttribute"/>
          <w:noProof/>
        </w:rPr>
        <w:t>SCH-3-Occurrence Number</w:t>
      </w:r>
      <w:r w:rsidRPr="000D351C">
        <w:rPr>
          <w:noProof/>
        </w:rPr>
        <w:t>.</w:t>
      </w:r>
    </w:p>
    <w:p w14:paraId="66AD4528" w14:textId="77777777" w:rsidR="003262BC" w:rsidRPr="000D351C" w:rsidRDefault="003262BC">
      <w:pPr>
        <w:pStyle w:val="NormalIndented"/>
        <w:rPr>
          <w:noProof/>
        </w:rPr>
      </w:pPr>
      <w:r w:rsidRPr="000D351C">
        <w:rPr>
          <w:noProof/>
        </w:rPr>
        <w:t xml:space="preserve">If a schedule request originates from a placer it MUST have a placer appointment ID.  If the filler sends responses, it may use the placer appointment ID and/or assign a filler appointment ID (which it would echo back to the placer to enable the placer application to associate the two).  If the placer appointment ID is not present, the filler appointment ID must be present and vice versa. </w:t>
      </w:r>
    </w:p>
    <w:p w14:paraId="2042F85C" w14:textId="77777777" w:rsidR="003262BC" w:rsidRPr="000D351C" w:rsidRDefault="003262BC">
      <w:pPr>
        <w:pStyle w:val="Heading4"/>
        <w:tabs>
          <w:tab w:val="num" w:pos="2160"/>
        </w:tabs>
        <w:rPr>
          <w:noProof/>
        </w:rPr>
      </w:pPr>
      <w:bookmarkStart w:id="319" w:name="_Toc497011450"/>
      <w:r w:rsidRPr="000D351C">
        <w:rPr>
          <w:noProof/>
        </w:rPr>
        <w:t>SCH-2   Filler Appointment ID</w:t>
      </w:r>
      <w:r w:rsidR="003D291E" w:rsidRPr="000D351C">
        <w:rPr>
          <w:noProof/>
        </w:rPr>
        <w:fldChar w:fldCharType="begin"/>
      </w:r>
      <w:r w:rsidRPr="000D351C">
        <w:rPr>
          <w:noProof/>
        </w:rPr>
        <w:instrText xml:space="preserve"> XE "Filler appointment ID" </w:instrText>
      </w:r>
      <w:r w:rsidR="003D291E" w:rsidRPr="000D351C">
        <w:rPr>
          <w:noProof/>
        </w:rPr>
        <w:fldChar w:fldCharType="end"/>
      </w:r>
      <w:r w:rsidRPr="000D351C">
        <w:rPr>
          <w:noProof/>
        </w:rPr>
        <w:t xml:space="preserve">   (EI)   00861</w:t>
      </w:r>
      <w:bookmarkEnd w:id="319"/>
    </w:p>
    <w:p w14:paraId="443E9952" w14:textId="77777777" w:rsidR="00A54B86" w:rsidRDefault="00A54B86" w:rsidP="00A54B86">
      <w:pPr>
        <w:pStyle w:val="Components"/>
      </w:pPr>
      <w:r>
        <w:t>Components:  &lt;Entity Identifier (ST)&gt; ^ &lt;Namespace ID (IS)&gt; ^ &lt;Universal ID (ST)&gt; ^ &lt;Universal ID Type (ID)&gt;</w:t>
      </w:r>
    </w:p>
    <w:p w14:paraId="308CA599" w14:textId="77777777" w:rsidR="003262BC" w:rsidRPr="000D351C" w:rsidRDefault="003262BC">
      <w:pPr>
        <w:pStyle w:val="NormalIndented"/>
        <w:rPr>
          <w:noProof/>
        </w:rPr>
      </w:pPr>
      <w:r w:rsidRPr="000D351C">
        <w:rPr>
          <w:noProof/>
        </w:rPr>
        <w:t xml:space="preserve">Definition:  This field contains the filler application's permanent identifier for the appointment request (and the scheduled appointment itself, when it has been confirmed as a booked slot by the filler application).  This is a composite field.  </w:t>
      </w:r>
    </w:p>
    <w:p w14:paraId="1EB9AB03" w14:textId="77777777" w:rsidR="003262BC" w:rsidRPr="000D351C" w:rsidRDefault="003262BC">
      <w:pPr>
        <w:pStyle w:val="NormalIndented"/>
        <w:rPr>
          <w:noProof/>
        </w:rPr>
      </w:pPr>
      <w:r w:rsidRPr="000D351C">
        <w:rPr>
          <w:noProof/>
        </w:rPr>
        <w:t xml:space="preserve">The first component is a string of up to fifteen characters that identifies an individual appointment request, or a booked appointment.  It is assigned by the filler application, and identifies an appointment request, and the subsequent scheduled appointment, uniquely among all such requests and/or booked appointments from a particular processing application.  If </w:t>
      </w:r>
      <w:r w:rsidRPr="000D351C">
        <w:rPr>
          <w:rStyle w:val="ReferenceAttribute"/>
          <w:noProof/>
        </w:rPr>
        <w:t xml:space="preserve">SCH-2-Filler </w:t>
      </w:r>
      <w:r w:rsidRPr="000D351C">
        <w:rPr>
          <w:rStyle w:val="ReferenceAttribute"/>
          <w:noProof/>
        </w:rPr>
        <w:lastRenderedPageBreak/>
        <w:t>Appointment ID</w:t>
      </w:r>
      <w:r w:rsidRPr="000D351C">
        <w:rPr>
          <w:noProof/>
        </w:rPr>
        <w:t xml:space="preserve"> identifies a parent of a repeating schedule request, then the individual child scheduled appointments can be uniquely identified either by a new </w:t>
      </w:r>
      <w:r w:rsidRPr="000D351C">
        <w:rPr>
          <w:rStyle w:val="ReferenceAttribute"/>
          <w:noProof/>
        </w:rPr>
        <w:t>SCH-2-Filler Appointment ID</w:t>
      </w:r>
      <w:r w:rsidRPr="000D351C">
        <w:rPr>
          <w:noProof/>
        </w:rPr>
        <w:t xml:space="preserve"> or by </w:t>
      </w:r>
      <w:r w:rsidRPr="000D351C">
        <w:rPr>
          <w:rStyle w:val="ReferenceAttribute"/>
          <w:noProof/>
        </w:rPr>
        <w:t>SCH-25-Parent Filler Appointment ID</w:t>
      </w:r>
      <w:r w:rsidRPr="000D351C">
        <w:rPr>
          <w:noProof/>
        </w:rPr>
        <w:t xml:space="preserve"> plus an </w:t>
      </w:r>
      <w:r w:rsidRPr="000D351C">
        <w:rPr>
          <w:rStyle w:val="ReferenceAttribute"/>
          <w:noProof/>
        </w:rPr>
        <w:t>SCH-3-Occurrence Number</w:t>
      </w:r>
      <w:r w:rsidRPr="000D351C">
        <w:rPr>
          <w:noProof/>
        </w:rPr>
        <w:t>.</w:t>
      </w:r>
    </w:p>
    <w:p w14:paraId="53E2500E" w14:textId="77777777" w:rsidR="003262BC" w:rsidRPr="000D351C" w:rsidRDefault="003262BC">
      <w:pPr>
        <w:pStyle w:val="Heading4"/>
        <w:tabs>
          <w:tab w:val="num" w:pos="2160"/>
        </w:tabs>
        <w:rPr>
          <w:noProof/>
        </w:rPr>
      </w:pPr>
      <w:bookmarkStart w:id="320" w:name="_Toc497011451"/>
      <w:r w:rsidRPr="000D351C">
        <w:rPr>
          <w:noProof/>
        </w:rPr>
        <w:t>SCH-3   Occurrence Number</w:t>
      </w:r>
      <w:r w:rsidR="003D291E" w:rsidRPr="000D351C">
        <w:rPr>
          <w:noProof/>
        </w:rPr>
        <w:fldChar w:fldCharType="begin"/>
      </w:r>
      <w:r w:rsidRPr="000D351C">
        <w:rPr>
          <w:noProof/>
        </w:rPr>
        <w:instrText xml:space="preserve"> XE "Occurrence number" </w:instrText>
      </w:r>
      <w:r w:rsidR="003D291E" w:rsidRPr="000D351C">
        <w:rPr>
          <w:noProof/>
        </w:rPr>
        <w:fldChar w:fldCharType="end"/>
      </w:r>
      <w:r w:rsidRPr="000D351C">
        <w:rPr>
          <w:noProof/>
        </w:rPr>
        <w:t xml:space="preserve">   (NM)   00862</w:t>
      </w:r>
      <w:bookmarkEnd w:id="320"/>
    </w:p>
    <w:p w14:paraId="2C260B3E" w14:textId="77777777" w:rsidR="003262BC" w:rsidRPr="000D351C" w:rsidRDefault="003262BC">
      <w:pPr>
        <w:pStyle w:val="NormalIndented"/>
        <w:rPr>
          <w:noProof/>
        </w:rPr>
      </w:pPr>
      <w:r w:rsidRPr="000D351C">
        <w:rPr>
          <w:noProof/>
        </w:rPr>
        <w:t xml:space="preserve">Definition:  This field is used in conjunction with </w:t>
      </w:r>
      <w:r w:rsidRPr="000D351C">
        <w:rPr>
          <w:rStyle w:val="ReferenceAttribute"/>
          <w:noProof/>
        </w:rPr>
        <w:t>SCH-1-Placer Appointment ID</w:t>
      </w:r>
      <w:r w:rsidRPr="000D351C">
        <w:rPr>
          <w:noProof/>
        </w:rPr>
        <w:t xml:space="preserve"> and/or </w:t>
      </w:r>
      <w:r w:rsidRPr="000D351C">
        <w:rPr>
          <w:rStyle w:val="ReferenceAttribute"/>
          <w:noProof/>
        </w:rPr>
        <w:t>SCH-2-Filler Appointment ID</w:t>
      </w:r>
      <w:r w:rsidRPr="000D351C">
        <w:rPr>
          <w:noProof/>
        </w:rPr>
        <w:t xml:space="preserve"> to uniquely identify an individual occurrence (a child) of a parent repeating schedule appointment.</w:t>
      </w:r>
    </w:p>
    <w:p w14:paraId="4A8A216A" w14:textId="77777777" w:rsidR="003262BC" w:rsidRPr="000D351C" w:rsidRDefault="003262BC">
      <w:pPr>
        <w:pStyle w:val="NormalIndented"/>
        <w:rPr>
          <w:noProof/>
        </w:rPr>
      </w:pPr>
      <w:r w:rsidRPr="000D351C">
        <w:rPr>
          <w:noProof/>
        </w:rPr>
        <w:t xml:space="preserve">This field is conditionally required.  If the transaction using this segment is intended to apply only to one occurrence of a repeating appointment, and an occurrence number is required to uniquely identify the child appointment (that is, the child does not have a separate and unique </w:t>
      </w:r>
      <w:r w:rsidRPr="000D351C">
        <w:rPr>
          <w:rStyle w:val="ReferenceAttribute"/>
          <w:noProof/>
        </w:rPr>
        <w:t>SCH-1-Placer Appointment ID</w:t>
      </w:r>
      <w:r w:rsidRPr="000D351C">
        <w:rPr>
          <w:noProof/>
        </w:rPr>
        <w:t xml:space="preserve"> or </w:t>
      </w:r>
      <w:r w:rsidRPr="000D351C">
        <w:rPr>
          <w:rStyle w:val="ReferenceAttribute"/>
          <w:noProof/>
        </w:rPr>
        <w:t>SCH-2-Filler Appointment ID</w:t>
      </w:r>
      <w:r w:rsidRPr="000D351C">
        <w:rPr>
          <w:noProof/>
        </w:rPr>
        <w:t>), then this field is required.</w:t>
      </w:r>
    </w:p>
    <w:p w14:paraId="3030BBD2" w14:textId="77777777" w:rsidR="003262BC" w:rsidRPr="000D351C" w:rsidRDefault="003262BC">
      <w:pPr>
        <w:pStyle w:val="Heading4"/>
        <w:tabs>
          <w:tab w:val="num" w:pos="2160"/>
        </w:tabs>
        <w:rPr>
          <w:noProof/>
        </w:rPr>
      </w:pPr>
      <w:bookmarkStart w:id="321" w:name="_Toc497011452"/>
      <w:r w:rsidRPr="000D351C">
        <w:rPr>
          <w:noProof/>
        </w:rPr>
        <w:t xml:space="preserve">SCH-4   Placer </w:t>
      </w:r>
      <w:r w:rsidR="008E6623">
        <w:rPr>
          <w:noProof/>
        </w:rPr>
        <w:t xml:space="preserve">Order </w:t>
      </w:r>
      <w:r w:rsidRPr="000D351C">
        <w:rPr>
          <w:noProof/>
        </w:rPr>
        <w:t>Group Number</w:t>
      </w:r>
      <w:r w:rsidR="003D291E" w:rsidRPr="000D351C">
        <w:rPr>
          <w:noProof/>
        </w:rPr>
        <w:fldChar w:fldCharType="begin"/>
      </w:r>
      <w:r w:rsidRPr="000D351C">
        <w:rPr>
          <w:noProof/>
        </w:rPr>
        <w:instrText xml:space="preserve"> XE "Placer group number" </w:instrText>
      </w:r>
      <w:r w:rsidR="003D291E" w:rsidRPr="000D351C">
        <w:rPr>
          <w:noProof/>
        </w:rPr>
        <w:fldChar w:fldCharType="end"/>
      </w:r>
      <w:r w:rsidRPr="000D351C">
        <w:rPr>
          <w:noProof/>
        </w:rPr>
        <w:t xml:space="preserve">   (EI</w:t>
      </w:r>
      <w:r>
        <w:rPr>
          <w:noProof/>
        </w:rPr>
        <w:t>P</w:t>
      </w:r>
      <w:r w:rsidRPr="000D351C">
        <w:rPr>
          <w:noProof/>
        </w:rPr>
        <w:t>)   00218</w:t>
      </w:r>
      <w:bookmarkEnd w:id="321"/>
    </w:p>
    <w:p w14:paraId="58A238BC" w14:textId="77777777" w:rsidR="00A54B86" w:rsidRDefault="00A54B86" w:rsidP="00A54B86">
      <w:pPr>
        <w:pStyle w:val="Components"/>
      </w:pPr>
      <w:r>
        <w:t>Components:  &lt;Placer Assigned Identifier (EI)&gt; ^ &lt;Filler Assigned Identifier (EI)&gt;</w:t>
      </w:r>
    </w:p>
    <w:p w14:paraId="62676F25" w14:textId="77777777" w:rsidR="00A54B86" w:rsidRDefault="00A54B86" w:rsidP="00A54B86">
      <w:pPr>
        <w:pStyle w:val="Components"/>
      </w:pPr>
      <w:r>
        <w:t>Subcomponents for Placer Assigned Identifier (EI):  &lt;Entity Identifier (ST)&gt; &amp; &lt;Namespace ID (IS)&gt; &amp; &lt;Universal ID (ST)&gt; &amp; &lt;Universal ID Type (ID)&gt;</w:t>
      </w:r>
    </w:p>
    <w:p w14:paraId="351FB908" w14:textId="77777777" w:rsidR="00A54B86" w:rsidRDefault="00A54B86" w:rsidP="00A54B86">
      <w:pPr>
        <w:pStyle w:val="Components"/>
      </w:pPr>
      <w:r>
        <w:t>Subcomponents for Filler Assigned Identifier (EI):  &lt;Entity Identifier (ST)&gt; &amp; &lt;Namespace ID (IS)&gt; &amp; &lt;Universal ID (ST)&gt; &amp; &lt;Universal ID Type (ID)&gt;</w:t>
      </w:r>
    </w:p>
    <w:p w14:paraId="1D0A328A" w14:textId="77777777" w:rsidR="003262BC" w:rsidRDefault="003262BC" w:rsidP="003262BC">
      <w:pPr>
        <w:pStyle w:val="NormalIndented"/>
        <w:rPr>
          <w:noProof/>
        </w:rPr>
      </w:pPr>
      <w:r>
        <w:rPr>
          <w:noProof/>
        </w:rPr>
        <w:t>Definition:  This field contains a unique identifier for the Placer Group as referenced by the Placer application, the Filler application, or both. A Placer Group is a set of appointments grouped together by the placer application, and subsequently identified by the placer application and/or by the filler application.</w:t>
      </w:r>
    </w:p>
    <w:p w14:paraId="2B418850" w14:textId="77777777" w:rsidR="003262BC" w:rsidRPr="000D351C" w:rsidRDefault="003262BC">
      <w:pPr>
        <w:pStyle w:val="NormalIndented"/>
        <w:rPr>
          <w:noProof/>
        </w:rPr>
      </w:pPr>
      <w:r>
        <w:rPr>
          <w:noProof/>
        </w:rPr>
        <w:t>Within each of the two subcomponents, the</w:t>
      </w:r>
      <w:r w:rsidRPr="000D351C">
        <w:rPr>
          <w:noProof/>
        </w:rPr>
        <w:t xml:space="preserve"> first component is a string that identifies a group of appointment requests.  It is assigned by the </w:t>
      </w:r>
      <w:r>
        <w:rPr>
          <w:noProof/>
        </w:rPr>
        <w:t>P</w:t>
      </w:r>
      <w:r w:rsidRPr="000D351C">
        <w:rPr>
          <w:noProof/>
        </w:rPr>
        <w:t>lacer</w:t>
      </w:r>
      <w:r>
        <w:rPr>
          <w:noProof/>
        </w:rPr>
        <w:t xml:space="preserve"> or Filler</w:t>
      </w:r>
      <w:r w:rsidRPr="000D351C">
        <w:rPr>
          <w:noProof/>
        </w:rPr>
        <w:t xml:space="preserve"> application, and it identifies an appointment group uniquely among all such groups of requests from a particular requesting application.</w:t>
      </w:r>
    </w:p>
    <w:p w14:paraId="0C17370A" w14:textId="77777777" w:rsidR="003262BC" w:rsidRPr="000D351C" w:rsidRDefault="003262BC">
      <w:pPr>
        <w:pStyle w:val="Heading4"/>
        <w:tabs>
          <w:tab w:val="num" w:pos="2160"/>
        </w:tabs>
        <w:rPr>
          <w:noProof/>
        </w:rPr>
      </w:pPr>
      <w:bookmarkStart w:id="322" w:name="_Toc497011453"/>
      <w:r w:rsidRPr="000D351C">
        <w:rPr>
          <w:noProof/>
        </w:rPr>
        <w:t>SCH-5   Schedule ID</w:t>
      </w:r>
      <w:r w:rsidR="003D291E" w:rsidRPr="000D351C">
        <w:rPr>
          <w:noProof/>
        </w:rPr>
        <w:fldChar w:fldCharType="begin"/>
      </w:r>
      <w:r w:rsidRPr="000D351C">
        <w:rPr>
          <w:noProof/>
        </w:rPr>
        <w:instrText xml:space="preserve"> XE "Schedule ID" </w:instrText>
      </w:r>
      <w:r w:rsidR="003D291E" w:rsidRPr="000D351C">
        <w:rPr>
          <w:noProof/>
        </w:rPr>
        <w:fldChar w:fldCharType="end"/>
      </w:r>
      <w:r w:rsidRPr="000D351C">
        <w:rPr>
          <w:noProof/>
        </w:rPr>
        <w:t xml:space="preserve">   (CWE)   00864</w:t>
      </w:r>
      <w:bookmarkEnd w:id="322"/>
    </w:p>
    <w:p w14:paraId="71A7232B"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3FD0CBA" w14:textId="77777777" w:rsidR="003262BC" w:rsidRPr="000D351C" w:rsidRDefault="003262BC">
      <w:pPr>
        <w:pStyle w:val="NormalIndented"/>
        <w:rPr>
          <w:noProof/>
        </w:rPr>
      </w:pPr>
      <w:r w:rsidRPr="000D351C">
        <w:rPr>
          <w:noProof/>
        </w:rPr>
        <w:t>Definition:  This field contains an identifier code for the schedule in which this appointment is (or will be) booked.  This field is provided for instances in which filler applications maintain multiple schedules, and when a particular resource or set of resources is controlled by more than one of those schedules.</w:t>
      </w:r>
    </w:p>
    <w:p w14:paraId="0DDE08D3" w14:textId="77777777" w:rsidR="003262BC" w:rsidRPr="000D351C" w:rsidRDefault="003262BC">
      <w:pPr>
        <w:pStyle w:val="NormalIndented"/>
        <w:rPr>
          <w:noProof/>
        </w:rPr>
      </w:pPr>
      <w:r w:rsidRPr="000D351C">
        <w:rPr>
          <w:noProof/>
        </w:rPr>
        <w:t>This field is provided on the SCH segment for informational purposes to applications fulfilling the placer, querying and auxiliary roles.</w:t>
      </w:r>
    </w:p>
    <w:p w14:paraId="1A05448C" w14:textId="77777777" w:rsidR="003262BC" w:rsidRPr="000D351C" w:rsidRDefault="003262BC">
      <w:pPr>
        <w:pStyle w:val="Heading4"/>
        <w:tabs>
          <w:tab w:val="num" w:pos="2160"/>
        </w:tabs>
        <w:rPr>
          <w:noProof/>
        </w:rPr>
      </w:pPr>
      <w:bookmarkStart w:id="323" w:name="_Toc497011454"/>
      <w:r w:rsidRPr="000D351C">
        <w:rPr>
          <w:noProof/>
        </w:rPr>
        <w:lastRenderedPageBreak/>
        <w:t>SCH-6   Event Reason</w:t>
      </w:r>
      <w:r w:rsidR="003D291E" w:rsidRPr="000D351C">
        <w:rPr>
          <w:noProof/>
        </w:rPr>
        <w:fldChar w:fldCharType="begin"/>
      </w:r>
      <w:r w:rsidRPr="000D351C">
        <w:rPr>
          <w:noProof/>
        </w:rPr>
        <w:instrText xml:space="preserve"> XE "Event reason" </w:instrText>
      </w:r>
      <w:r w:rsidR="003D291E" w:rsidRPr="000D351C">
        <w:rPr>
          <w:noProof/>
        </w:rPr>
        <w:fldChar w:fldCharType="end"/>
      </w:r>
      <w:r w:rsidRPr="000D351C">
        <w:rPr>
          <w:noProof/>
        </w:rPr>
        <w:t xml:space="preserve">   (CWE)   00883</w:t>
      </w:r>
      <w:bookmarkEnd w:id="323"/>
    </w:p>
    <w:p w14:paraId="572363AF"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3B40C97" w14:textId="77777777" w:rsidR="003262BC" w:rsidRPr="000D351C" w:rsidRDefault="003262BC">
      <w:pPr>
        <w:pStyle w:val="NormalIndented"/>
        <w:rPr>
          <w:noProof/>
        </w:rPr>
      </w:pPr>
      <w:r w:rsidRPr="000D351C">
        <w:rPr>
          <w:noProof/>
        </w:rPr>
        <w:t>Definition:  This field contains an identifier code for the reason that the notification event was triggered.  This field may contain a code describing the cancel reason, the delete reason, the discontinue reason, the add reason, the block reason or any other code describing the reason that a specific event will occur.</w:t>
      </w:r>
    </w:p>
    <w:p w14:paraId="2D53B26E" w14:textId="77777777" w:rsidR="003262BC" w:rsidRPr="000D351C" w:rsidRDefault="003262BC">
      <w:pPr>
        <w:pStyle w:val="NormalIndented"/>
        <w:rPr>
          <w:noProof/>
        </w:rPr>
      </w:pPr>
      <w:r w:rsidRPr="000D351C">
        <w:rPr>
          <w:noProof/>
        </w:rPr>
        <w:t>This field should not have been made required but is retained as such for reasons of backwards compatibility.</w:t>
      </w:r>
    </w:p>
    <w:p w14:paraId="7EF0FAED" w14:textId="77777777" w:rsidR="003262BC" w:rsidRPr="000D351C" w:rsidRDefault="003262BC">
      <w:pPr>
        <w:pStyle w:val="Heading4"/>
        <w:tabs>
          <w:tab w:val="num" w:pos="2160"/>
        </w:tabs>
        <w:rPr>
          <w:noProof/>
        </w:rPr>
      </w:pPr>
      <w:bookmarkStart w:id="324" w:name="_Toc497011455"/>
      <w:r w:rsidRPr="000D351C">
        <w:rPr>
          <w:noProof/>
        </w:rPr>
        <w:t>SCH-7   Appointment Reason</w:t>
      </w:r>
      <w:r w:rsidR="003D291E" w:rsidRPr="000D351C">
        <w:rPr>
          <w:noProof/>
        </w:rPr>
        <w:fldChar w:fldCharType="begin"/>
      </w:r>
      <w:r w:rsidRPr="000D351C">
        <w:rPr>
          <w:noProof/>
        </w:rPr>
        <w:instrText xml:space="preserve"> XE "Appointment reason" </w:instrText>
      </w:r>
      <w:r w:rsidR="003D291E" w:rsidRPr="000D351C">
        <w:rPr>
          <w:noProof/>
        </w:rPr>
        <w:fldChar w:fldCharType="end"/>
      </w:r>
      <w:r w:rsidRPr="000D351C">
        <w:rPr>
          <w:noProof/>
        </w:rPr>
        <w:t xml:space="preserve">   (CWE)   00866</w:t>
      </w:r>
      <w:bookmarkEnd w:id="324"/>
    </w:p>
    <w:p w14:paraId="7DD7558C"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8F9DB03" w14:textId="77777777" w:rsidR="003262BC" w:rsidRPr="000D351C" w:rsidRDefault="003262BC">
      <w:pPr>
        <w:pStyle w:val="NormalIndented"/>
        <w:rPr>
          <w:noProof/>
        </w:rPr>
      </w:pPr>
      <w:r w:rsidRPr="000D351C">
        <w:rPr>
          <w:noProof/>
        </w:rPr>
        <w:t xml:space="preserve">Definition:  This field contains an identifier code for the reason that the appointment is to take place.  This field may contain a Universal Service ID describing the observation/test/battery/procedure or other activity that is to take place during the requested appointment, similar to the Universal Service ID defined for the OBR segment in the Order Entry chapter (Chapter 4).  It may also contain a site-specific code describing a pre-defined set of reasons that an appointment may be set to occur.  This code can be based on local and/or universal codes.  The use of universal codes is recommended.  Refer to </w:t>
      </w:r>
      <w:hyperlink r:id="rId18" w:anchor="HL70276" w:history="1">
        <w:r w:rsidRPr="000D351C">
          <w:rPr>
            <w:rStyle w:val="ReferenceUserTable"/>
            <w:noProof/>
          </w:rPr>
          <w:t>User-Defined Table 0276 - Appointment Reason Code</w:t>
        </w:r>
      </w:hyperlink>
      <w:r w:rsidRPr="000D351C">
        <w:rPr>
          <w:rStyle w:val="ReferenceUserTable"/>
          <w:noProof/>
        </w:rPr>
        <w:t>s</w:t>
      </w:r>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p>
    <w:p w14:paraId="3453E55F" w14:textId="77777777" w:rsidR="003262BC" w:rsidRPr="000D351C" w:rsidRDefault="003262BC">
      <w:pPr>
        <w:pStyle w:val="Heading4"/>
        <w:tabs>
          <w:tab w:val="num" w:pos="2160"/>
        </w:tabs>
        <w:rPr>
          <w:noProof/>
        </w:rPr>
      </w:pPr>
      <w:bookmarkStart w:id="325" w:name="_Toc497011456"/>
      <w:r w:rsidRPr="000D351C">
        <w:rPr>
          <w:noProof/>
        </w:rPr>
        <w:t>SCH-8   Appointment Type</w:t>
      </w:r>
      <w:r w:rsidR="003D291E" w:rsidRPr="000D351C">
        <w:rPr>
          <w:noProof/>
        </w:rPr>
        <w:fldChar w:fldCharType="begin"/>
      </w:r>
      <w:r w:rsidRPr="000D351C">
        <w:rPr>
          <w:noProof/>
        </w:rPr>
        <w:instrText xml:space="preserve"> XE "Appointment type" </w:instrText>
      </w:r>
      <w:r w:rsidR="003D291E" w:rsidRPr="000D351C">
        <w:rPr>
          <w:noProof/>
        </w:rPr>
        <w:fldChar w:fldCharType="end"/>
      </w:r>
      <w:r w:rsidRPr="000D351C">
        <w:rPr>
          <w:noProof/>
        </w:rPr>
        <w:t xml:space="preserve">   (CWE)   00867</w:t>
      </w:r>
      <w:bookmarkEnd w:id="325"/>
    </w:p>
    <w:p w14:paraId="11933AD7"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8450EF7" w14:textId="77777777" w:rsidR="003262BC" w:rsidRPr="000D351C" w:rsidRDefault="003262BC">
      <w:pPr>
        <w:pStyle w:val="NormalIndented"/>
        <w:rPr>
          <w:noProof/>
        </w:rPr>
      </w:pPr>
      <w:r w:rsidRPr="000D351C">
        <w:rPr>
          <w:noProof/>
        </w:rPr>
        <w:t xml:space="preserve">Definition:  This field contains the identifier code for the type of appointment.  Refer to </w:t>
      </w:r>
      <w:hyperlink r:id="rId19" w:anchor="HL70277" w:history="1">
        <w:r w:rsidRPr="000D351C">
          <w:rPr>
            <w:rStyle w:val="ReferenceUserTable"/>
            <w:noProof/>
          </w:rPr>
          <w:t>User-Defined Table 0277 - Appointment Type Codes</w:t>
        </w:r>
      </w:hyperlink>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p>
    <w:p w14:paraId="6C5BF0CB" w14:textId="77777777" w:rsidR="003262BC" w:rsidRPr="000D351C" w:rsidRDefault="003262BC">
      <w:pPr>
        <w:pStyle w:val="Heading4"/>
        <w:tabs>
          <w:tab w:val="num" w:pos="2160"/>
        </w:tabs>
        <w:rPr>
          <w:noProof/>
        </w:rPr>
      </w:pPr>
      <w:bookmarkStart w:id="326" w:name="_Toc497011457"/>
      <w:r w:rsidRPr="000D351C">
        <w:rPr>
          <w:noProof/>
        </w:rPr>
        <w:t>SCH-9   Appointment Duration</w:t>
      </w:r>
      <w:r w:rsidR="003D291E" w:rsidRPr="000D351C">
        <w:rPr>
          <w:noProof/>
        </w:rPr>
        <w:fldChar w:fldCharType="begin"/>
      </w:r>
      <w:r w:rsidRPr="000D351C">
        <w:rPr>
          <w:noProof/>
        </w:rPr>
        <w:instrText xml:space="preserve"> XE "Appointment duration" </w:instrText>
      </w:r>
      <w:r w:rsidR="003D291E" w:rsidRPr="000D351C">
        <w:rPr>
          <w:noProof/>
        </w:rPr>
        <w:fldChar w:fldCharType="end"/>
      </w:r>
      <w:r w:rsidRPr="000D351C">
        <w:rPr>
          <w:noProof/>
        </w:rPr>
        <w:t xml:space="preserve">   00868</w:t>
      </w:r>
      <w:bookmarkEnd w:id="326"/>
    </w:p>
    <w:p w14:paraId="1E319E80" w14:textId="77777777" w:rsidR="003262BC" w:rsidRPr="000D351C" w:rsidRDefault="003262BC">
      <w:pPr>
        <w:pStyle w:val="NormalIndented"/>
        <w:rPr>
          <w:noProof/>
        </w:rPr>
      </w:pPr>
      <w:r w:rsidRPr="000D351C">
        <w:rPr>
          <w:rStyle w:val="Strong"/>
          <w:i/>
          <w:noProof/>
        </w:rPr>
        <w:t>As of version 2.5, this field was retained for backward compatibility only and withdrawn and removed as of v2.7.</w:t>
      </w:r>
      <w:r w:rsidRPr="000D351C">
        <w:rPr>
          <w:noProof/>
        </w:rPr>
        <w:t xml:space="preserve"> Refer to the TQ1 segment described in Chapter 4.</w:t>
      </w:r>
    </w:p>
    <w:p w14:paraId="709A46A0" w14:textId="77777777" w:rsidR="003262BC" w:rsidRPr="000D351C" w:rsidRDefault="003262BC">
      <w:pPr>
        <w:pStyle w:val="Heading4"/>
        <w:tabs>
          <w:tab w:val="num" w:pos="2160"/>
        </w:tabs>
        <w:rPr>
          <w:noProof/>
        </w:rPr>
      </w:pPr>
      <w:bookmarkStart w:id="327" w:name="_Toc497011458"/>
      <w:r w:rsidRPr="000D351C">
        <w:rPr>
          <w:noProof/>
        </w:rPr>
        <w:lastRenderedPageBreak/>
        <w:t xml:space="preserve">SCH-10   Appointment Duration Units </w:t>
      </w:r>
      <w:r w:rsidR="003D291E" w:rsidRPr="000D351C">
        <w:rPr>
          <w:noProof/>
        </w:rPr>
        <w:fldChar w:fldCharType="begin"/>
      </w:r>
      <w:r w:rsidRPr="000D351C">
        <w:rPr>
          <w:noProof/>
        </w:rPr>
        <w:instrText xml:space="preserve"> XE "Appointment duration units" </w:instrText>
      </w:r>
      <w:r w:rsidR="003D291E" w:rsidRPr="000D351C">
        <w:rPr>
          <w:noProof/>
        </w:rPr>
        <w:fldChar w:fldCharType="end"/>
      </w:r>
      <w:r w:rsidRPr="000D351C">
        <w:rPr>
          <w:noProof/>
        </w:rPr>
        <w:t xml:space="preserve">   (CNE)   00869</w:t>
      </w:r>
      <w:bookmarkEnd w:id="327"/>
    </w:p>
    <w:p w14:paraId="699455D1"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AAD3021" w14:textId="77777777" w:rsidR="003262BC" w:rsidRPr="000D351C" w:rsidRDefault="003262BC">
      <w:pPr>
        <w:pStyle w:val="NormalIndented"/>
        <w:rPr>
          <w:noProof/>
        </w:rPr>
      </w:pPr>
      <w:r w:rsidRPr="000D351C">
        <w:rPr>
          <w:rStyle w:val="Strong"/>
          <w:i/>
          <w:noProof/>
        </w:rPr>
        <w:t>As of version 2.5, this field is retained for backward compatibility only.</w:t>
      </w:r>
      <w:r w:rsidRPr="000D351C">
        <w:rPr>
          <w:noProof/>
        </w:rPr>
        <w:t xml:space="preserve"> Refer to the TQ1 segment described in Chapter 4.</w:t>
      </w:r>
    </w:p>
    <w:p w14:paraId="611C4FD5" w14:textId="77777777" w:rsidR="003262BC" w:rsidRPr="000D351C" w:rsidRDefault="003262BC">
      <w:pPr>
        <w:pStyle w:val="NormalIndented"/>
        <w:rPr>
          <w:noProof/>
        </w:rPr>
      </w:pPr>
      <w:r w:rsidRPr="000D351C">
        <w:rPr>
          <w:noProof/>
        </w:rPr>
        <w:t xml:space="preserve">Definition:  This field contains a code describing the units of time used for expressing the </w:t>
      </w:r>
      <w:r w:rsidRPr="000D351C">
        <w:rPr>
          <w:rStyle w:val="ReferenceAttribute"/>
          <w:noProof/>
        </w:rPr>
        <w:t>ARQ-9-Appointment Duration</w:t>
      </w:r>
      <w:r w:rsidRPr="000D351C">
        <w:rPr>
          <w:noProof/>
        </w:rPr>
        <w:t xml:space="preserve"> field.  This field should be valued according to the recommendations in Chapters 2 and 7.  If this component is not valued, the ISO base unit of seconds (code "</w:t>
      </w:r>
      <w:r w:rsidRPr="000D351C">
        <w:rPr>
          <w:rStyle w:val="Emphasis"/>
          <w:noProof/>
        </w:rPr>
        <w:t>s</w:t>
      </w:r>
      <w:r w:rsidRPr="000D351C">
        <w:rPr>
          <w:noProof/>
        </w:rPr>
        <w:t>") is assumed.  Refer to Chapter 7, Figures 7-6 through 7-9, for a list of ISO and ANSI+ unit codes.</w:t>
      </w:r>
    </w:p>
    <w:p w14:paraId="162F834F" w14:textId="77777777" w:rsidR="003262BC" w:rsidRPr="000D351C" w:rsidRDefault="003262BC">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14:paraId="37CD3AE0" w14:textId="77777777"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487"/>
        <w:gridCol w:w="4997"/>
      </w:tblGrid>
      <w:tr w:rsidR="003262BC" w:rsidRPr="000D351C" w14:paraId="0CC60F14" w14:textId="77777777">
        <w:trPr>
          <w:tblHeader/>
          <w:jc w:val="center"/>
        </w:trPr>
        <w:tc>
          <w:tcPr>
            <w:tcW w:w="1440" w:type="dxa"/>
            <w:shd w:val="pct10" w:color="auto" w:fill="FFFFFF"/>
          </w:tcPr>
          <w:p w14:paraId="575880A9" w14:textId="77777777" w:rsidR="003262BC" w:rsidRPr="000D351C" w:rsidRDefault="003262BC">
            <w:pPr>
              <w:pStyle w:val="OtherTableHeader"/>
              <w:rPr>
                <w:noProof/>
              </w:rPr>
            </w:pPr>
            <w:r w:rsidRPr="000D351C">
              <w:rPr>
                <w:noProof/>
              </w:rPr>
              <w:t>Coding System</w:t>
            </w:r>
          </w:p>
        </w:tc>
        <w:tc>
          <w:tcPr>
            <w:tcW w:w="2487" w:type="dxa"/>
            <w:shd w:val="pct10" w:color="auto" w:fill="FFFFFF"/>
          </w:tcPr>
          <w:p w14:paraId="794CB2B3" w14:textId="77777777" w:rsidR="003262BC" w:rsidRPr="000D351C" w:rsidRDefault="003262BC">
            <w:pPr>
              <w:pStyle w:val="OtherTableHeader"/>
              <w:rPr>
                <w:noProof/>
              </w:rPr>
            </w:pPr>
            <w:r w:rsidRPr="000D351C">
              <w:rPr>
                <w:noProof/>
              </w:rPr>
              <w:t>Description</w:t>
            </w:r>
          </w:p>
        </w:tc>
        <w:tc>
          <w:tcPr>
            <w:tcW w:w="4997" w:type="dxa"/>
            <w:shd w:val="pct10" w:color="auto" w:fill="FFFFFF"/>
          </w:tcPr>
          <w:p w14:paraId="0E707F08" w14:textId="77777777" w:rsidR="003262BC" w:rsidRPr="000D351C" w:rsidRDefault="003262BC">
            <w:pPr>
              <w:pStyle w:val="OtherTableHeader"/>
              <w:rPr>
                <w:noProof/>
              </w:rPr>
            </w:pPr>
            <w:r w:rsidRPr="000D351C">
              <w:rPr>
                <w:noProof/>
              </w:rPr>
              <w:t>Comment</w:t>
            </w:r>
          </w:p>
        </w:tc>
      </w:tr>
      <w:tr w:rsidR="003262BC" w:rsidRPr="000D351C" w14:paraId="40C855C0" w14:textId="77777777">
        <w:trPr>
          <w:jc w:val="center"/>
        </w:trPr>
        <w:tc>
          <w:tcPr>
            <w:tcW w:w="1440" w:type="dxa"/>
          </w:tcPr>
          <w:p w14:paraId="253D3C72" w14:textId="77777777" w:rsidR="003262BC" w:rsidRPr="000D351C" w:rsidRDefault="003262BC">
            <w:pPr>
              <w:pStyle w:val="OtherTableBody"/>
              <w:jc w:val="center"/>
              <w:rPr>
                <w:noProof/>
                <w:color w:val="FF0000"/>
                <w:lang w:val="en-US"/>
              </w:rPr>
            </w:pPr>
            <w:r w:rsidRPr="000D351C">
              <w:rPr>
                <w:noProof/>
                <w:lang w:val="en-US"/>
              </w:rPr>
              <w:t>ISO+</w:t>
            </w:r>
          </w:p>
        </w:tc>
        <w:tc>
          <w:tcPr>
            <w:tcW w:w="2487" w:type="dxa"/>
          </w:tcPr>
          <w:p w14:paraId="3944B483" w14:textId="77777777" w:rsidR="003262BC" w:rsidRPr="000D351C" w:rsidRDefault="003262BC">
            <w:pPr>
              <w:pStyle w:val="OtherTableBody"/>
              <w:rPr>
                <w:noProof/>
                <w:color w:val="FF0000"/>
                <w:lang w:val="en-US"/>
              </w:rPr>
            </w:pPr>
            <w:r w:rsidRPr="000D351C">
              <w:rPr>
                <w:noProof/>
                <w:lang w:val="en-US"/>
              </w:rPr>
              <w:t>ISO 2955.83 (units of measure) with HL7 extensions</w:t>
            </w:r>
          </w:p>
        </w:tc>
        <w:tc>
          <w:tcPr>
            <w:tcW w:w="4997" w:type="dxa"/>
          </w:tcPr>
          <w:p w14:paraId="1BCDC9ED" w14:textId="77777777" w:rsidR="003262BC" w:rsidRPr="000D351C" w:rsidRDefault="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14:paraId="6B2793B1" w14:textId="77777777">
        <w:trPr>
          <w:jc w:val="center"/>
        </w:trPr>
        <w:tc>
          <w:tcPr>
            <w:tcW w:w="1440" w:type="dxa"/>
          </w:tcPr>
          <w:p w14:paraId="608E799E" w14:textId="77777777" w:rsidR="003262BC" w:rsidRPr="000D351C" w:rsidRDefault="003262BC">
            <w:pPr>
              <w:pStyle w:val="OtherTableBody"/>
              <w:jc w:val="center"/>
              <w:rPr>
                <w:noProof/>
                <w:color w:val="FF0000"/>
                <w:lang w:val="en-US"/>
              </w:rPr>
            </w:pPr>
            <w:r w:rsidRPr="000D351C">
              <w:rPr>
                <w:noProof/>
                <w:lang w:val="en-US"/>
              </w:rPr>
              <w:t>ANS+</w:t>
            </w:r>
          </w:p>
        </w:tc>
        <w:tc>
          <w:tcPr>
            <w:tcW w:w="2487" w:type="dxa"/>
          </w:tcPr>
          <w:p w14:paraId="54DC9E8E" w14:textId="77777777" w:rsidR="003262BC" w:rsidRPr="000D351C" w:rsidRDefault="003262BC">
            <w:pPr>
              <w:pStyle w:val="OtherTableBody"/>
              <w:rPr>
                <w:noProof/>
                <w:color w:val="FF0000"/>
                <w:szCs w:val="18"/>
                <w:lang w:val="en-US"/>
              </w:rPr>
            </w:pPr>
            <w:r w:rsidRPr="000D351C">
              <w:rPr>
                <w:noProof/>
                <w:lang w:val="en-US"/>
              </w:rPr>
              <w:t>HL7 set of units of measure</w:t>
            </w:r>
          </w:p>
        </w:tc>
        <w:tc>
          <w:tcPr>
            <w:tcW w:w="4997" w:type="dxa"/>
          </w:tcPr>
          <w:p w14:paraId="2EBB869A" w14:textId="77777777" w:rsidR="003262BC" w:rsidRPr="000D351C" w:rsidRDefault="003262BC" w:rsidP="003262BC">
            <w:pPr>
              <w:pStyle w:val="OtherTableBody"/>
              <w:rPr>
                <w:noProof/>
                <w:color w:val="FF0000"/>
                <w:szCs w:val="18"/>
                <w:lang w:val="en-US"/>
              </w:rPr>
            </w:pPr>
            <w:r w:rsidRPr="000D351C">
              <w:rPr>
                <w:noProof/>
                <w:szCs w:val="18"/>
                <w:lang w:val="en-US"/>
              </w:rPr>
              <w:t xml:space="preserve">HL7 set of units of measure based upon ANSI X3.50 - 1986, ISO 2988-83, and US </w:t>
            </w:r>
            <w:r>
              <w:rPr>
                <w:noProof/>
                <w:szCs w:val="18"/>
                <w:lang w:val="en-US"/>
              </w:rPr>
              <w:t>customary units / see chapter 7</w:t>
            </w:r>
            <w:r w:rsidRPr="000D351C">
              <w:rPr>
                <w:noProof/>
                <w:szCs w:val="18"/>
                <w:lang w:val="en-US"/>
              </w:rPr>
              <w:t>.</w:t>
            </w:r>
          </w:p>
        </w:tc>
      </w:tr>
    </w:tbl>
    <w:p w14:paraId="6859CDA8" w14:textId="77777777" w:rsidR="003262BC" w:rsidRPr="000D351C" w:rsidRDefault="003262BC">
      <w:pPr>
        <w:pStyle w:val="Heading4"/>
        <w:tabs>
          <w:tab w:val="num" w:pos="2160"/>
        </w:tabs>
        <w:rPr>
          <w:noProof/>
        </w:rPr>
      </w:pPr>
      <w:bookmarkStart w:id="328" w:name="_Toc497011459"/>
      <w:r w:rsidRPr="000D351C">
        <w:rPr>
          <w:noProof/>
        </w:rPr>
        <w:t>SCH-11   Appointment Timing Quantity</w:t>
      </w:r>
      <w:r w:rsidR="003D291E" w:rsidRPr="000D351C">
        <w:rPr>
          <w:noProof/>
        </w:rPr>
        <w:fldChar w:fldCharType="begin"/>
      </w:r>
      <w:r w:rsidRPr="000D351C">
        <w:rPr>
          <w:noProof/>
        </w:rPr>
        <w:instrText xml:space="preserve"> XE "Appointment timing quantity" </w:instrText>
      </w:r>
      <w:r w:rsidR="003D291E" w:rsidRPr="000D351C">
        <w:rPr>
          <w:noProof/>
        </w:rPr>
        <w:fldChar w:fldCharType="end"/>
      </w:r>
      <w:r w:rsidRPr="000D351C">
        <w:rPr>
          <w:noProof/>
        </w:rPr>
        <w:t xml:space="preserve">   00884</w:t>
      </w:r>
      <w:bookmarkEnd w:id="328"/>
    </w:p>
    <w:p w14:paraId="583396A6" w14:textId="77777777" w:rsidR="003262BC" w:rsidRPr="000D351C" w:rsidRDefault="003262BC">
      <w:pPr>
        <w:pStyle w:val="NormalIndented"/>
        <w:rPr>
          <w:noProof/>
        </w:rPr>
      </w:pPr>
      <w:r w:rsidRPr="000D351C">
        <w:rPr>
          <w:rStyle w:val="Strong"/>
          <w:i/>
          <w:noProof/>
        </w:rPr>
        <w:t>As of version 2.5, this field was retained for backward compatibility only and withdrawn and removed as of v2.7.</w:t>
      </w:r>
      <w:r w:rsidRPr="000D351C">
        <w:rPr>
          <w:noProof/>
        </w:rPr>
        <w:t xml:space="preserve"> Refer to the TQ1 segment described in Chapter 4.</w:t>
      </w:r>
    </w:p>
    <w:p w14:paraId="4E27385E" w14:textId="77777777" w:rsidR="003262BC" w:rsidRPr="000D351C" w:rsidRDefault="003262BC">
      <w:pPr>
        <w:pStyle w:val="Heading4"/>
        <w:tabs>
          <w:tab w:val="num" w:pos="2160"/>
        </w:tabs>
        <w:rPr>
          <w:noProof/>
        </w:rPr>
      </w:pPr>
      <w:bookmarkStart w:id="329" w:name="_Toc497011460"/>
      <w:r w:rsidRPr="000D351C">
        <w:rPr>
          <w:noProof/>
        </w:rPr>
        <w:t>SCH-12   Placer Contact Person</w:t>
      </w:r>
      <w:r w:rsidR="003D291E" w:rsidRPr="000D351C">
        <w:rPr>
          <w:noProof/>
        </w:rPr>
        <w:fldChar w:fldCharType="begin"/>
      </w:r>
      <w:r w:rsidRPr="000D351C">
        <w:rPr>
          <w:noProof/>
        </w:rPr>
        <w:instrText xml:space="preserve"> XE "Placer contact person" </w:instrText>
      </w:r>
      <w:r w:rsidR="003D291E" w:rsidRPr="000D351C">
        <w:rPr>
          <w:noProof/>
        </w:rPr>
        <w:fldChar w:fldCharType="end"/>
      </w:r>
      <w:r w:rsidRPr="000D351C">
        <w:rPr>
          <w:noProof/>
        </w:rPr>
        <w:t xml:space="preserve">   (XCN)   00874</w:t>
      </w:r>
      <w:bookmarkEnd w:id="329"/>
    </w:p>
    <w:p w14:paraId="51AA54B9" w14:textId="77777777" w:rsidR="00A54B86" w:rsidRDefault="00A54B86" w:rsidP="00A54B86">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0E81309A" w14:textId="77777777" w:rsidR="00A54B86" w:rsidRDefault="00A54B86" w:rsidP="00A54B86">
      <w:pPr>
        <w:pStyle w:val="Components"/>
      </w:pPr>
      <w:r>
        <w:t>Subcomponents for Family Name (FN):  &lt;Surname (ST)&gt; &amp; &lt;Own Surname Prefix (ST)&gt; &amp; &lt;Own Surname (ST)&gt; &amp; &lt;Surname Prefix from Partner/Spouse (ST)&gt; &amp; &lt;Surname from Partner/Spouse (ST)&gt;</w:t>
      </w:r>
    </w:p>
    <w:p w14:paraId="0D322CEF" w14:textId="77777777" w:rsidR="00A54B86" w:rsidRDefault="00A54B86" w:rsidP="00A54B86">
      <w:pPr>
        <w:pStyle w:val="Components"/>
      </w:pPr>
      <w:r>
        <w:lastRenderedPageBreak/>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8F28E03" w14:textId="77777777" w:rsidR="00A54B86" w:rsidRDefault="00A54B86" w:rsidP="00A54B86">
      <w:pPr>
        <w:pStyle w:val="Components"/>
      </w:pPr>
      <w:r>
        <w:t>Subcomponents for Assigning Authority (HD):  &lt;Namespace ID (IS)&gt; &amp; &lt;Universal ID (ST)&gt; &amp; &lt;Universal ID Type (ID)&gt;</w:t>
      </w:r>
    </w:p>
    <w:p w14:paraId="6C3EE3FA" w14:textId="77777777" w:rsidR="00A54B86" w:rsidRDefault="00A54B86" w:rsidP="00A54B86">
      <w:pPr>
        <w:pStyle w:val="Components"/>
      </w:pPr>
      <w:r>
        <w:t>Subcomponents for Assigning Facility (HD):  &lt;Namespace ID (IS)&gt; &amp; &lt;Universal ID (ST)&gt; &amp; &lt;Universal ID Type (ID)&gt;</w:t>
      </w:r>
    </w:p>
    <w:p w14:paraId="43BCD453" w14:textId="77777777" w:rsidR="00A54B86" w:rsidRDefault="00A54B86" w:rsidP="00A54B86">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E2A3A36" w14:textId="77777777" w:rsidR="00A54B86" w:rsidRDefault="00A54B86" w:rsidP="00A54B86">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507FD16" w14:textId="77777777" w:rsidR="00A54B86" w:rsidRDefault="00A54B86" w:rsidP="00A54B86">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E851C2B" w14:textId="77777777" w:rsidR="003262BC" w:rsidRPr="000D351C" w:rsidRDefault="003262BC">
      <w:pPr>
        <w:pStyle w:val="NormalIndented"/>
        <w:rPr>
          <w:noProof/>
        </w:rPr>
      </w:pPr>
      <w:r w:rsidRPr="000D351C">
        <w:rPr>
          <w:noProof/>
        </w:rPr>
        <w:t xml:space="preserve">Definition:  This field identifies the person responsible for requesting the scheduling of a requested appointment.  Most often, this person will be the same person responsible for executing the appointment. </w:t>
      </w:r>
    </w:p>
    <w:p w14:paraId="63967C1B" w14:textId="77777777" w:rsidR="003262BC" w:rsidRPr="000D351C" w:rsidRDefault="003262BC">
      <w:pPr>
        <w:pStyle w:val="Heading4"/>
        <w:tabs>
          <w:tab w:val="num" w:pos="2160"/>
        </w:tabs>
        <w:rPr>
          <w:noProof/>
        </w:rPr>
      </w:pPr>
      <w:bookmarkStart w:id="330" w:name="_Toc497011461"/>
      <w:r w:rsidRPr="000D351C">
        <w:rPr>
          <w:noProof/>
        </w:rPr>
        <w:lastRenderedPageBreak/>
        <w:t>SCH-13   Placer Contact Phone Number</w:t>
      </w:r>
      <w:r w:rsidR="003D291E" w:rsidRPr="000D351C">
        <w:rPr>
          <w:noProof/>
        </w:rPr>
        <w:fldChar w:fldCharType="begin"/>
      </w:r>
      <w:r w:rsidRPr="000D351C">
        <w:rPr>
          <w:noProof/>
        </w:rPr>
        <w:instrText xml:space="preserve"> XE "Placer contact phone number" </w:instrText>
      </w:r>
      <w:r w:rsidR="003D291E" w:rsidRPr="000D351C">
        <w:rPr>
          <w:noProof/>
        </w:rPr>
        <w:fldChar w:fldCharType="end"/>
      </w:r>
      <w:r w:rsidRPr="000D351C">
        <w:rPr>
          <w:noProof/>
        </w:rPr>
        <w:t xml:space="preserve">   (XTN)   00875</w:t>
      </w:r>
      <w:bookmarkEnd w:id="330"/>
    </w:p>
    <w:p w14:paraId="1F23F386" w14:textId="77777777" w:rsidR="00A54B86" w:rsidRDefault="00A54B86" w:rsidP="00A54B86">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41421BBE" w14:textId="77777777" w:rsidR="00A54B86" w:rsidRDefault="00A54B86" w:rsidP="00A54B86">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02F2D7B" w14:textId="77777777" w:rsidR="00A54B86" w:rsidRDefault="00A54B86" w:rsidP="00A54B86">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CF078E9" w14:textId="77777777" w:rsidR="00A54B86" w:rsidRDefault="00A54B86" w:rsidP="00A54B86">
      <w:pPr>
        <w:pStyle w:val="Components"/>
      </w:pPr>
      <w:r>
        <w:t>Subcomponents for Shared Telecommunication Identifier (EI):  &lt;Entity Identifier (ST)&gt; &amp; &lt;Namespace ID (IS)&gt; &amp; &lt;Universal ID (ST)&gt; &amp; &lt;Universal ID Type (ID)&gt;</w:t>
      </w:r>
    </w:p>
    <w:p w14:paraId="405B6972" w14:textId="77777777" w:rsidR="003262BC" w:rsidRPr="000D351C" w:rsidRDefault="003262BC">
      <w:pPr>
        <w:pStyle w:val="NormalIndented"/>
        <w:rPr>
          <w:noProof/>
        </w:rPr>
      </w:pPr>
      <w:r w:rsidRPr="000D351C">
        <w:rPr>
          <w:noProof/>
        </w:rPr>
        <w:t xml:space="preserve">Definition:  This field contains the phone number used to contact the </w:t>
      </w:r>
      <w:r w:rsidRPr="000D351C">
        <w:rPr>
          <w:rStyle w:val="ReferenceAttribute"/>
          <w:noProof/>
        </w:rPr>
        <w:t>SCH-12-Placer Contact Person</w:t>
      </w:r>
      <w:r w:rsidRPr="000D351C">
        <w:rPr>
          <w:noProof/>
        </w:rPr>
        <w:t>.</w:t>
      </w:r>
    </w:p>
    <w:p w14:paraId="0DE91C59" w14:textId="77777777" w:rsidR="003262BC" w:rsidRPr="000D351C" w:rsidRDefault="003262BC">
      <w:pPr>
        <w:pStyle w:val="Heading4"/>
        <w:tabs>
          <w:tab w:val="num" w:pos="2160"/>
        </w:tabs>
        <w:rPr>
          <w:noProof/>
        </w:rPr>
      </w:pPr>
      <w:bookmarkStart w:id="331" w:name="_Toc497011462"/>
      <w:r w:rsidRPr="000D351C">
        <w:rPr>
          <w:noProof/>
        </w:rPr>
        <w:t>SCH-14   Placer Contact Address</w:t>
      </w:r>
      <w:r w:rsidR="003D291E" w:rsidRPr="000D351C">
        <w:rPr>
          <w:noProof/>
        </w:rPr>
        <w:fldChar w:fldCharType="begin"/>
      </w:r>
      <w:r w:rsidRPr="000D351C">
        <w:rPr>
          <w:noProof/>
        </w:rPr>
        <w:instrText xml:space="preserve"> XE "Placer contact address" </w:instrText>
      </w:r>
      <w:r w:rsidR="003D291E" w:rsidRPr="000D351C">
        <w:rPr>
          <w:noProof/>
        </w:rPr>
        <w:fldChar w:fldCharType="end"/>
      </w:r>
      <w:r w:rsidRPr="000D351C">
        <w:rPr>
          <w:noProof/>
        </w:rPr>
        <w:t xml:space="preserve">   (XAD)   00876</w:t>
      </w:r>
      <w:bookmarkEnd w:id="331"/>
    </w:p>
    <w:p w14:paraId="42F14551" w14:textId="77777777" w:rsidR="00A54B86" w:rsidRDefault="00A54B86" w:rsidP="00A54B86">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3CFD1D1A" w14:textId="77777777" w:rsidR="00A54B86" w:rsidRDefault="00A54B86" w:rsidP="00A54B86">
      <w:pPr>
        <w:pStyle w:val="Components"/>
      </w:pPr>
      <w:r>
        <w:t>Subcomponents for Street Address (SAD):  &lt;Street or Mailing Address (ST)&gt; &amp; &lt;Street Name (ST)&gt; &amp; &lt;Dwelling Number (ST)&gt;</w:t>
      </w:r>
    </w:p>
    <w:p w14:paraId="55523EC4" w14:textId="77777777" w:rsidR="00A54B86" w:rsidRDefault="00A54B86" w:rsidP="00A54B86">
      <w:pPr>
        <w:pStyle w:val="Components"/>
      </w:pPr>
      <w:r>
        <w:lastRenderedPageBreak/>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F3EDA9D" w14:textId="77777777" w:rsidR="00A54B86" w:rsidRDefault="00A54B86" w:rsidP="00A54B86">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955AB14" w14:textId="77777777" w:rsidR="00A54B86" w:rsidRDefault="00A54B86" w:rsidP="00A54B86">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690E347" w14:textId="77777777" w:rsidR="00A54B86" w:rsidRDefault="00A54B86" w:rsidP="00A54B86">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F6BD96F" w14:textId="77777777" w:rsidR="00A54B86" w:rsidRDefault="00A54B86" w:rsidP="00A54B86">
      <w:pPr>
        <w:pStyle w:val="Components"/>
      </w:pPr>
      <w:r>
        <w:t>Subcomponents for Address Identifier (EI):  &lt;Entity Identifier (ST)&gt; &amp; &lt;Namespace ID (IS)&gt; &amp; &lt;Universal ID (ST)&gt; &amp; &lt;Universal ID Type (ID)&gt;</w:t>
      </w:r>
    </w:p>
    <w:p w14:paraId="07814B79" w14:textId="77777777" w:rsidR="003262BC" w:rsidRPr="000D351C" w:rsidRDefault="003262BC">
      <w:pPr>
        <w:pStyle w:val="NormalIndented"/>
        <w:rPr>
          <w:noProof/>
        </w:rPr>
      </w:pPr>
      <w:r w:rsidRPr="000D351C">
        <w:rPr>
          <w:noProof/>
        </w:rPr>
        <w:t xml:space="preserve">Definition:  This field contains the address used to contact the </w:t>
      </w:r>
      <w:r w:rsidRPr="000D351C">
        <w:rPr>
          <w:rStyle w:val="ReferenceAttribute"/>
          <w:noProof/>
        </w:rPr>
        <w:t>SCH-12-Placer Contact Person</w:t>
      </w:r>
      <w:r w:rsidRPr="000D351C">
        <w:rPr>
          <w:noProof/>
        </w:rPr>
        <w:t xml:space="preserve">. </w:t>
      </w:r>
    </w:p>
    <w:p w14:paraId="063913C3" w14:textId="77777777" w:rsidR="003262BC" w:rsidRPr="000D351C" w:rsidRDefault="003262BC">
      <w:pPr>
        <w:pStyle w:val="Heading4"/>
        <w:tabs>
          <w:tab w:val="num" w:pos="2160"/>
        </w:tabs>
        <w:rPr>
          <w:noProof/>
        </w:rPr>
      </w:pPr>
      <w:bookmarkStart w:id="332" w:name="_Toc497011463"/>
      <w:r w:rsidRPr="000D351C">
        <w:rPr>
          <w:noProof/>
        </w:rPr>
        <w:t>SCH-15   Placer Contact Location</w:t>
      </w:r>
      <w:r w:rsidR="003D291E" w:rsidRPr="000D351C">
        <w:rPr>
          <w:noProof/>
        </w:rPr>
        <w:fldChar w:fldCharType="begin"/>
      </w:r>
      <w:r w:rsidRPr="000D351C">
        <w:rPr>
          <w:noProof/>
        </w:rPr>
        <w:instrText xml:space="preserve"> XE "Placer contact location" </w:instrText>
      </w:r>
      <w:r w:rsidR="003D291E" w:rsidRPr="000D351C">
        <w:rPr>
          <w:noProof/>
        </w:rPr>
        <w:fldChar w:fldCharType="end"/>
      </w:r>
      <w:r w:rsidRPr="000D351C">
        <w:rPr>
          <w:noProof/>
        </w:rPr>
        <w:t xml:space="preserve">   (PL)   00877</w:t>
      </w:r>
      <w:bookmarkEnd w:id="332"/>
    </w:p>
    <w:p w14:paraId="56B7D929" w14:textId="77777777" w:rsidR="00A54B86" w:rsidRDefault="00A54B86" w:rsidP="00A54B86">
      <w:pPr>
        <w:pStyle w:val="Components"/>
      </w:pPr>
      <w:r>
        <w:t>Components:  &lt;Point of Care (HD)&gt; ^ &lt;Room (HD)&gt; ^ &lt;Bed (HD)&gt; ^ &lt;Facility (HD)&gt; ^ &lt;Location Status (IS)&gt; ^ &lt;Person Location Type (IS)&gt; ^ &lt;Building (HD)&gt; ^ &lt;Floor (HD)&gt; ^ &lt;Location Description (ST)&gt; ^ &lt;Comprehensive Location Identifier (EI)&gt; ^ &lt;Assigning Authority for Location (HD)&gt;</w:t>
      </w:r>
    </w:p>
    <w:p w14:paraId="6612D202" w14:textId="77777777" w:rsidR="00A54B86" w:rsidRDefault="00A54B86" w:rsidP="00A54B86">
      <w:pPr>
        <w:pStyle w:val="Components"/>
      </w:pPr>
      <w:r>
        <w:t>Subcomponents for Point of Care (HD):  &lt;Namespace ID (IS)&gt; &amp; &lt;Universal ID (ST)&gt; &amp; &lt;Universal ID Type (ID)&gt;</w:t>
      </w:r>
    </w:p>
    <w:p w14:paraId="7B0F87F1" w14:textId="77777777" w:rsidR="00A54B86" w:rsidRDefault="00A54B86" w:rsidP="00A54B86">
      <w:pPr>
        <w:pStyle w:val="Components"/>
      </w:pPr>
      <w:r>
        <w:t>Subcomponents for Room (HD):  &lt;Namespace ID (IS)&gt; &amp; &lt;Universal ID (ST)&gt; &amp; &lt;Universal ID Type (ID)&gt;</w:t>
      </w:r>
    </w:p>
    <w:p w14:paraId="1DDF1400" w14:textId="77777777" w:rsidR="00A54B86" w:rsidRDefault="00A54B86" w:rsidP="00A54B86">
      <w:pPr>
        <w:pStyle w:val="Components"/>
      </w:pPr>
      <w:r>
        <w:lastRenderedPageBreak/>
        <w:t>Subcomponents for Bed (HD):  &lt;Namespace ID (IS)&gt; &amp; &lt;Universal ID (ST)&gt; &amp; &lt;Universal ID Type (ID)&gt;</w:t>
      </w:r>
    </w:p>
    <w:p w14:paraId="120F09C3" w14:textId="77777777" w:rsidR="00A54B86" w:rsidRDefault="00A54B86" w:rsidP="00A54B86">
      <w:pPr>
        <w:pStyle w:val="Components"/>
      </w:pPr>
      <w:r>
        <w:t>Subcomponents for Facility (HD):  &lt;Namespace ID (IS)&gt; &amp; &lt;Universal ID (ST)&gt; &amp; &lt;Universal ID Type (ID)&gt;</w:t>
      </w:r>
    </w:p>
    <w:p w14:paraId="65F6356F" w14:textId="77777777" w:rsidR="00A54B86" w:rsidRDefault="00A54B86" w:rsidP="00A54B86">
      <w:pPr>
        <w:pStyle w:val="Components"/>
      </w:pPr>
      <w:r>
        <w:t>Subcomponents for Building (HD):  &lt;Namespace ID (IS)&gt; &amp; &lt;Universal ID (ST)&gt; &amp; &lt;Universal ID Type (ID)&gt;</w:t>
      </w:r>
    </w:p>
    <w:p w14:paraId="316CDAFC" w14:textId="77777777" w:rsidR="00A54B86" w:rsidRDefault="00A54B86" w:rsidP="00A54B86">
      <w:pPr>
        <w:pStyle w:val="Components"/>
      </w:pPr>
      <w:r>
        <w:t>Subcomponents for Floor (HD):  &lt;Namespace ID (IS)&gt; &amp; &lt;Universal ID (ST)&gt; &amp; &lt;Universal ID Type (ID)&gt;</w:t>
      </w:r>
    </w:p>
    <w:p w14:paraId="3819D275" w14:textId="77777777" w:rsidR="00A54B86" w:rsidRDefault="00A54B86" w:rsidP="00A54B86">
      <w:pPr>
        <w:pStyle w:val="Components"/>
      </w:pPr>
      <w:r>
        <w:t>Subcomponents for Comprehensive Location Identifier (EI):  &lt;Entity Identifier (ST)&gt; &amp; &lt;Namespace ID (IS)&gt; &amp; &lt;Universal ID (ST)&gt; &amp; &lt;Universal ID Type (ID)&gt;</w:t>
      </w:r>
    </w:p>
    <w:p w14:paraId="51ABB555" w14:textId="77777777" w:rsidR="00A54B86" w:rsidRDefault="00A54B86" w:rsidP="00A54B86">
      <w:pPr>
        <w:pStyle w:val="Components"/>
      </w:pPr>
      <w:r>
        <w:t>Subcomponents for Assigning Authority for Location (HD):  &lt;Namespace ID (IS)&gt; &amp; &lt;Universal ID (ST)&gt; &amp; &lt;Universal ID Type (ID)&gt;</w:t>
      </w:r>
    </w:p>
    <w:p w14:paraId="43586E1F" w14:textId="77777777" w:rsidR="003262BC" w:rsidRPr="000D351C" w:rsidRDefault="003262BC">
      <w:pPr>
        <w:pStyle w:val="NormalIndented"/>
        <w:rPr>
          <w:noProof/>
        </w:rPr>
      </w:pPr>
      <w:r w:rsidRPr="000D351C">
        <w:rPr>
          <w:noProof/>
        </w:rPr>
        <w:t xml:space="preserve">Definition:  This field contains a code that identifies the location of the </w:t>
      </w:r>
      <w:r w:rsidRPr="000D351C">
        <w:rPr>
          <w:rStyle w:val="ReferenceAttribute"/>
          <w:noProof/>
        </w:rPr>
        <w:t>SCH-12-Placer Contact Person</w:t>
      </w:r>
      <w:r w:rsidRPr="000D351C">
        <w:rPr>
          <w:noProof/>
        </w:rPr>
        <w:t xml:space="preserve">. </w:t>
      </w:r>
    </w:p>
    <w:p w14:paraId="328578D9" w14:textId="77777777" w:rsidR="003262BC" w:rsidRPr="000D351C" w:rsidRDefault="003262BC">
      <w:pPr>
        <w:pStyle w:val="Heading4"/>
        <w:tabs>
          <w:tab w:val="num" w:pos="2160"/>
        </w:tabs>
        <w:rPr>
          <w:noProof/>
        </w:rPr>
      </w:pPr>
      <w:bookmarkStart w:id="333" w:name="_Toc497011464"/>
      <w:r w:rsidRPr="000D351C">
        <w:rPr>
          <w:noProof/>
        </w:rPr>
        <w:t>SCH-16   Filler Contact Person</w:t>
      </w:r>
      <w:r w:rsidR="003D291E" w:rsidRPr="000D351C">
        <w:rPr>
          <w:noProof/>
        </w:rPr>
        <w:fldChar w:fldCharType="begin"/>
      </w:r>
      <w:r w:rsidRPr="000D351C">
        <w:rPr>
          <w:noProof/>
        </w:rPr>
        <w:instrText xml:space="preserve"> XE "Filler contact person" </w:instrText>
      </w:r>
      <w:r w:rsidR="003D291E" w:rsidRPr="000D351C">
        <w:rPr>
          <w:noProof/>
        </w:rPr>
        <w:fldChar w:fldCharType="end"/>
      </w:r>
      <w:r w:rsidRPr="000D351C">
        <w:rPr>
          <w:noProof/>
        </w:rPr>
        <w:t xml:space="preserve">   (XCN)   00885</w:t>
      </w:r>
      <w:bookmarkEnd w:id="333"/>
    </w:p>
    <w:p w14:paraId="4579F1A7" w14:textId="77777777" w:rsidR="00A54B86" w:rsidRDefault="00A54B86" w:rsidP="00A54B86">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72385ED1" w14:textId="77777777" w:rsidR="00A54B86" w:rsidRDefault="00A54B86" w:rsidP="00A54B86">
      <w:pPr>
        <w:pStyle w:val="Components"/>
      </w:pPr>
      <w:r>
        <w:t>Subcomponents for Family Name (FN):  &lt;Surname (ST)&gt; &amp; &lt;Own Surname Prefix (ST)&gt; &amp; &lt;Own Surname (ST)&gt; &amp; &lt;Surname Prefix from Partner/Spouse (ST)&gt; &amp; &lt;Surname from Partner/Spouse (ST)&gt;</w:t>
      </w:r>
    </w:p>
    <w:p w14:paraId="779A7F3E" w14:textId="77777777" w:rsidR="00A54B86" w:rsidRDefault="00A54B86" w:rsidP="00A54B86">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D106F85" w14:textId="77777777" w:rsidR="00A54B86" w:rsidRDefault="00A54B86" w:rsidP="00A54B86">
      <w:pPr>
        <w:pStyle w:val="Components"/>
      </w:pPr>
      <w:r>
        <w:t>Subcomponents for Assigning Authority (HD):  &lt;Namespace ID (IS)&gt; &amp; &lt;Universal ID (ST)&gt; &amp; &lt;Universal ID Type (ID)&gt;</w:t>
      </w:r>
    </w:p>
    <w:p w14:paraId="7A934736" w14:textId="77777777" w:rsidR="00A54B86" w:rsidRDefault="00A54B86" w:rsidP="00A54B86">
      <w:pPr>
        <w:pStyle w:val="Components"/>
      </w:pPr>
      <w:r>
        <w:t>Subcomponents for Assigning Facility (HD):  &lt;Namespace ID (IS)&gt; &amp; &lt;Universal ID (ST)&gt; &amp; &lt;Universal ID Type (ID)&gt;</w:t>
      </w:r>
    </w:p>
    <w:p w14:paraId="7F1FD33B" w14:textId="77777777" w:rsidR="00A54B86" w:rsidRDefault="00A54B86" w:rsidP="00A54B86">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2F77EF1" w14:textId="77777777" w:rsidR="00A54B86" w:rsidRDefault="00A54B86" w:rsidP="00A54B86">
      <w:pPr>
        <w:pStyle w:val="Components"/>
      </w:pPr>
      <w:r>
        <w:lastRenderedPageBreak/>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BCD8471" w14:textId="77777777" w:rsidR="00A54B86" w:rsidRDefault="00A54B86" w:rsidP="00A54B86">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65ED94A" w14:textId="77777777" w:rsidR="003262BC" w:rsidRPr="000D351C" w:rsidRDefault="003262BC">
      <w:pPr>
        <w:pStyle w:val="NormalIndented"/>
        <w:rPr>
          <w:noProof/>
        </w:rPr>
      </w:pPr>
      <w:r w:rsidRPr="000D351C">
        <w:rPr>
          <w:noProof/>
        </w:rPr>
        <w:t xml:space="preserve">Definition:  This field identifies the person responsible for the scheduling of the requested appointment.  Most often, this person will be the same person responsible for maintaining the schedule and for reviewing appointment requests.  </w:t>
      </w:r>
    </w:p>
    <w:p w14:paraId="3FC2CE90" w14:textId="77777777" w:rsidR="003262BC" w:rsidRPr="000D351C" w:rsidRDefault="003262BC">
      <w:pPr>
        <w:pStyle w:val="NormalIndented"/>
        <w:rPr>
          <w:noProof/>
        </w:rPr>
      </w:pPr>
      <w:r w:rsidRPr="000D351C">
        <w:rPr>
          <w:noProof/>
        </w:rPr>
        <w:t>This field should not have been made required but is retained as such for reasons of backward compatibility.</w:t>
      </w:r>
    </w:p>
    <w:p w14:paraId="2F7B4C9F" w14:textId="77777777" w:rsidR="003262BC" w:rsidRPr="000D351C" w:rsidRDefault="003262BC">
      <w:pPr>
        <w:pStyle w:val="Heading4"/>
        <w:tabs>
          <w:tab w:val="num" w:pos="2160"/>
        </w:tabs>
        <w:rPr>
          <w:noProof/>
        </w:rPr>
      </w:pPr>
      <w:bookmarkStart w:id="334" w:name="_Toc497011465"/>
      <w:r w:rsidRPr="000D351C">
        <w:rPr>
          <w:noProof/>
        </w:rPr>
        <w:t>SCH-17   Filler Contact Phone Number</w:t>
      </w:r>
      <w:r w:rsidR="003D291E" w:rsidRPr="000D351C">
        <w:rPr>
          <w:noProof/>
        </w:rPr>
        <w:fldChar w:fldCharType="begin"/>
      </w:r>
      <w:r w:rsidRPr="000D351C">
        <w:rPr>
          <w:noProof/>
        </w:rPr>
        <w:instrText xml:space="preserve"> XE "Filler contact phone number" </w:instrText>
      </w:r>
      <w:r w:rsidR="003D291E" w:rsidRPr="000D351C">
        <w:rPr>
          <w:noProof/>
        </w:rPr>
        <w:fldChar w:fldCharType="end"/>
      </w:r>
      <w:r w:rsidRPr="000D351C">
        <w:rPr>
          <w:noProof/>
        </w:rPr>
        <w:t xml:space="preserve">   (XTN)   00886</w:t>
      </w:r>
      <w:bookmarkEnd w:id="334"/>
    </w:p>
    <w:p w14:paraId="28372F3A" w14:textId="77777777" w:rsidR="00A54B86" w:rsidRDefault="00A54B86" w:rsidP="00A54B86">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681B9823" w14:textId="77777777" w:rsidR="00A54B86" w:rsidRDefault="00A54B86" w:rsidP="00A54B86">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5A86F47" w14:textId="77777777" w:rsidR="00A54B86" w:rsidRDefault="00A54B86" w:rsidP="00A54B86">
      <w:pPr>
        <w:pStyle w:val="Components"/>
      </w:pPr>
      <w:r>
        <w:lastRenderedPageBreak/>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9C1B43C" w14:textId="77777777" w:rsidR="00A54B86" w:rsidRDefault="00A54B86" w:rsidP="00A54B86">
      <w:pPr>
        <w:pStyle w:val="Components"/>
      </w:pPr>
      <w:r>
        <w:t>Subcomponents for Shared Telecommunication Identifier (EI):  &lt;Entity Identifier (ST)&gt; &amp; &lt;Namespace ID (IS)&gt; &amp; &lt;Universal ID (ST)&gt; &amp; &lt;Universal ID Type (ID)&gt;</w:t>
      </w:r>
    </w:p>
    <w:p w14:paraId="072C398B" w14:textId="77777777" w:rsidR="003262BC" w:rsidRPr="000D351C" w:rsidRDefault="003262BC">
      <w:pPr>
        <w:pStyle w:val="NormalIndented"/>
        <w:rPr>
          <w:noProof/>
        </w:rPr>
      </w:pPr>
      <w:r w:rsidRPr="000D351C">
        <w:rPr>
          <w:noProof/>
        </w:rPr>
        <w:t xml:space="preserve">Definition:  This field contains the phone number used to contact the </w:t>
      </w:r>
      <w:r w:rsidRPr="000D351C">
        <w:rPr>
          <w:rStyle w:val="ReferenceAttribute"/>
          <w:noProof/>
        </w:rPr>
        <w:t>SCH-16-Filler Contact Person</w:t>
      </w:r>
      <w:r w:rsidRPr="000D351C">
        <w:rPr>
          <w:noProof/>
        </w:rPr>
        <w:t>.</w:t>
      </w:r>
    </w:p>
    <w:p w14:paraId="46A83182" w14:textId="77777777" w:rsidR="003262BC" w:rsidRPr="000D351C" w:rsidRDefault="003262BC">
      <w:pPr>
        <w:pStyle w:val="Heading4"/>
        <w:tabs>
          <w:tab w:val="num" w:pos="2160"/>
        </w:tabs>
        <w:rPr>
          <w:noProof/>
        </w:rPr>
      </w:pPr>
      <w:bookmarkStart w:id="335" w:name="_Toc497011466"/>
      <w:r w:rsidRPr="000D351C">
        <w:rPr>
          <w:noProof/>
        </w:rPr>
        <w:t>SCH-18   Filler Contact Address</w:t>
      </w:r>
      <w:r w:rsidR="003D291E" w:rsidRPr="000D351C">
        <w:rPr>
          <w:noProof/>
        </w:rPr>
        <w:fldChar w:fldCharType="begin"/>
      </w:r>
      <w:r w:rsidRPr="000D351C">
        <w:rPr>
          <w:noProof/>
        </w:rPr>
        <w:instrText xml:space="preserve"> XE "Filler contact address" </w:instrText>
      </w:r>
      <w:r w:rsidR="003D291E" w:rsidRPr="000D351C">
        <w:rPr>
          <w:noProof/>
        </w:rPr>
        <w:fldChar w:fldCharType="end"/>
      </w:r>
      <w:r w:rsidRPr="000D351C">
        <w:rPr>
          <w:noProof/>
        </w:rPr>
        <w:t xml:space="preserve">   (XAD)   00887</w:t>
      </w:r>
      <w:bookmarkEnd w:id="335"/>
    </w:p>
    <w:p w14:paraId="3D8021EB" w14:textId="77777777" w:rsidR="00A54B86" w:rsidRDefault="00A54B86" w:rsidP="00A54B86">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77A1F81A" w14:textId="77777777" w:rsidR="00A54B86" w:rsidRDefault="00A54B86" w:rsidP="00A54B86">
      <w:pPr>
        <w:pStyle w:val="Components"/>
      </w:pPr>
      <w:r>
        <w:t>Subcomponents for Street Address (SAD):  &lt;Street or Mailing Address (ST)&gt; &amp; &lt;Street Name (ST)&gt; &amp; &lt;Dwelling Number (ST)&gt;</w:t>
      </w:r>
    </w:p>
    <w:p w14:paraId="1BB80571" w14:textId="77777777" w:rsidR="00A54B86" w:rsidRDefault="00A54B86" w:rsidP="00A54B86">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DB58D99" w14:textId="77777777" w:rsidR="00A54B86" w:rsidRDefault="00A54B86" w:rsidP="00A54B86">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90626B6" w14:textId="77777777" w:rsidR="00A54B86" w:rsidRDefault="00A54B86" w:rsidP="00A54B86">
      <w:pPr>
        <w:pStyle w:val="Components"/>
      </w:pPr>
      <w:r>
        <w:lastRenderedPageBreak/>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C07DEF9" w14:textId="77777777" w:rsidR="00A54B86" w:rsidRDefault="00A54B86" w:rsidP="00A54B86">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501BB8B" w14:textId="77777777" w:rsidR="00A54B86" w:rsidRDefault="00A54B86" w:rsidP="00A54B86">
      <w:pPr>
        <w:pStyle w:val="Components"/>
      </w:pPr>
      <w:r>
        <w:t>Subcomponents for Address Identifier (EI):  &lt;Entity Identifier (ST)&gt; &amp; &lt;Namespace ID (IS)&gt; &amp; &lt;Universal ID (ST)&gt; &amp; &lt;Universal ID Type (ID)&gt;</w:t>
      </w:r>
    </w:p>
    <w:p w14:paraId="7E84891A" w14:textId="77777777" w:rsidR="003262BC" w:rsidRPr="000D351C" w:rsidRDefault="003262BC">
      <w:pPr>
        <w:pStyle w:val="NormalIndented"/>
        <w:rPr>
          <w:noProof/>
        </w:rPr>
      </w:pPr>
      <w:r w:rsidRPr="000D351C">
        <w:rPr>
          <w:noProof/>
        </w:rPr>
        <w:t xml:space="preserve">Definition:  This field contains the address used to contact the </w:t>
      </w:r>
      <w:r w:rsidRPr="000D351C">
        <w:rPr>
          <w:rStyle w:val="ReferenceAttribute"/>
          <w:noProof/>
        </w:rPr>
        <w:t>SCH-16-Filler Contact Person</w:t>
      </w:r>
      <w:r w:rsidRPr="000D351C">
        <w:rPr>
          <w:noProof/>
        </w:rPr>
        <w:t>.</w:t>
      </w:r>
    </w:p>
    <w:p w14:paraId="3D8CA0D5" w14:textId="77777777" w:rsidR="003262BC" w:rsidRPr="000D351C" w:rsidRDefault="003262BC">
      <w:pPr>
        <w:pStyle w:val="Heading4"/>
        <w:tabs>
          <w:tab w:val="num" w:pos="2160"/>
        </w:tabs>
        <w:rPr>
          <w:noProof/>
        </w:rPr>
      </w:pPr>
      <w:bookmarkStart w:id="336" w:name="_Toc497011467"/>
      <w:r w:rsidRPr="000D351C">
        <w:rPr>
          <w:noProof/>
        </w:rPr>
        <w:t>SCH-19   Filler Contact Location</w:t>
      </w:r>
      <w:r w:rsidR="003D291E" w:rsidRPr="000D351C">
        <w:rPr>
          <w:noProof/>
        </w:rPr>
        <w:fldChar w:fldCharType="begin"/>
      </w:r>
      <w:r w:rsidRPr="000D351C">
        <w:rPr>
          <w:noProof/>
        </w:rPr>
        <w:instrText xml:space="preserve"> XE "Filler contact location" </w:instrText>
      </w:r>
      <w:r w:rsidR="003D291E" w:rsidRPr="000D351C">
        <w:rPr>
          <w:noProof/>
        </w:rPr>
        <w:fldChar w:fldCharType="end"/>
      </w:r>
      <w:r w:rsidRPr="000D351C">
        <w:rPr>
          <w:noProof/>
        </w:rPr>
        <w:t xml:space="preserve">   (PL)   00888</w:t>
      </w:r>
      <w:bookmarkEnd w:id="336"/>
    </w:p>
    <w:p w14:paraId="5702E4EB" w14:textId="77777777" w:rsidR="00A54B86" w:rsidRDefault="00A54B86" w:rsidP="00A54B86">
      <w:pPr>
        <w:pStyle w:val="Components"/>
      </w:pPr>
      <w:r>
        <w:t>Components:  &lt;Point of Care (HD)&gt; ^ &lt;Room (HD)&gt; ^ &lt;Bed (HD)&gt; ^ &lt;Facility (HD)&gt; ^ &lt;Location Status (IS)&gt; ^ &lt;Person Location Type (IS)&gt; ^ &lt;Building (HD)&gt; ^ &lt;Floor (HD)&gt; ^ &lt;Location Description (ST)&gt; ^ &lt;Comprehensive Location Identifier (EI)&gt; ^ &lt;Assigning Authority for Location (HD)&gt;</w:t>
      </w:r>
    </w:p>
    <w:p w14:paraId="2514E789" w14:textId="77777777" w:rsidR="00A54B86" w:rsidRDefault="00A54B86" w:rsidP="00A54B86">
      <w:pPr>
        <w:pStyle w:val="Components"/>
      </w:pPr>
      <w:r>
        <w:t>Subcomponents for Point of Care (HD):  &lt;Namespace ID (IS)&gt; &amp; &lt;Universal ID (ST)&gt; &amp; &lt;Universal ID Type (ID)&gt;</w:t>
      </w:r>
    </w:p>
    <w:p w14:paraId="2E033648" w14:textId="77777777" w:rsidR="00A54B86" w:rsidRDefault="00A54B86" w:rsidP="00A54B86">
      <w:pPr>
        <w:pStyle w:val="Components"/>
      </w:pPr>
      <w:r>
        <w:t>Subcomponents for Room (HD):  &lt;Namespace ID (IS)&gt; &amp; &lt;Universal ID (ST)&gt; &amp; &lt;Universal ID Type (ID)&gt;</w:t>
      </w:r>
    </w:p>
    <w:p w14:paraId="4C4634E2" w14:textId="77777777" w:rsidR="00A54B86" w:rsidRDefault="00A54B86" w:rsidP="00A54B86">
      <w:pPr>
        <w:pStyle w:val="Components"/>
      </w:pPr>
      <w:r>
        <w:t>Subcomponents for Bed (HD):  &lt;Namespace ID (IS)&gt; &amp; &lt;Universal ID (ST)&gt; &amp; &lt;Universal ID Type (ID)&gt;</w:t>
      </w:r>
    </w:p>
    <w:p w14:paraId="3C679BF1" w14:textId="77777777" w:rsidR="00A54B86" w:rsidRDefault="00A54B86" w:rsidP="00A54B86">
      <w:pPr>
        <w:pStyle w:val="Components"/>
      </w:pPr>
      <w:r>
        <w:t>Subcomponents for Facility (HD):  &lt;Namespace ID (IS)&gt; &amp; &lt;Universal ID (ST)&gt; &amp; &lt;Universal ID Type (ID)&gt;</w:t>
      </w:r>
    </w:p>
    <w:p w14:paraId="6DD63E38" w14:textId="77777777" w:rsidR="00A54B86" w:rsidRDefault="00A54B86" w:rsidP="00A54B86">
      <w:pPr>
        <w:pStyle w:val="Components"/>
      </w:pPr>
      <w:r>
        <w:t>Subcomponents for Building (HD):  &lt;Namespace ID (IS)&gt; &amp; &lt;Universal ID (ST)&gt; &amp; &lt;Universal ID Type (ID)&gt;</w:t>
      </w:r>
    </w:p>
    <w:p w14:paraId="4F1DEA19" w14:textId="77777777" w:rsidR="00A54B86" w:rsidRDefault="00A54B86" w:rsidP="00A54B86">
      <w:pPr>
        <w:pStyle w:val="Components"/>
      </w:pPr>
      <w:r>
        <w:t>Subcomponents for Floor (HD):  &lt;Namespace ID (IS)&gt; &amp; &lt;Universal ID (ST)&gt; &amp; &lt;Universal ID Type (ID)&gt;</w:t>
      </w:r>
    </w:p>
    <w:p w14:paraId="49AA8F62" w14:textId="77777777" w:rsidR="00A54B86" w:rsidRDefault="00A54B86" w:rsidP="00A54B86">
      <w:pPr>
        <w:pStyle w:val="Components"/>
      </w:pPr>
      <w:r>
        <w:t>Subcomponents for Comprehensive Location Identifier (EI):  &lt;Entity Identifier (ST)&gt; &amp; &lt;Namespace ID (IS)&gt; &amp; &lt;Universal ID (ST)&gt; &amp; &lt;Universal ID Type (ID)&gt;</w:t>
      </w:r>
    </w:p>
    <w:p w14:paraId="2F4B7553" w14:textId="77777777" w:rsidR="00A54B86" w:rsidRDefault="00A54B86" w:rsidP="00A54B86">
      <w:pPr>
        <w:pStyle w:val="Components"/>
      </w:pPr>
      <w:r>
        <w:t>Subcomponents for Assigning Authority for Location (HD):  &lt;Namespace ID (IS)&gt; &amp; &lt;Universal ID (ST)&gt; &amp; &lt;Universal ID Type (ID)&gt;</w:t>
      </w:r>
    </w:p>
    <w:p w14:paraId="7CE0B901" w14:textId="77777777" w:rsidR="003262BC" w:rsidRPr="000D351C" w:rsidRDefault="003262BC">
      <w:pPr>
        <w:pStyle w:val="NormalIndented"/>
        <w:rPr>
          <w:noProof/>
        </w:rPr>
      </w:pPr>
      <w:r w:rsidRPr="000D351C">
        <w:rPr>
          <w:noProof/>
        </w:rPr>
        <w:t xml:space="preserve">Definition:  This field contains a code that identifies the location of the </w:t>
      </w:r>
      <w:r w:rsidRPr="000D351C">
        <w:rPr>
          <w:rStyle w:val="ReferenceAttribute"/>
          <w:noProof/>
        </w:rPr>
        <w:t>SCH-16-Filler Contact Person</w:t>
      </w:r>
      <w:r w:rsidRPr="000D351C">
        <w:rPr>
          <w:noProof/>
        </w:rPr>
        <w:t xml:space="preserve">.  </w:t>
      </w:r>
    </w:p>
    <w:p w14:paraId="542662FC" w14:textId="77777777" w:rsidR="003262BC" w:rsidRPr="000D351C" w:rsidRDefault="003262BC">
      <w:pPr>
        <w:pStyle w:val="Heading4"/>
        <w:tabs>
          <w:tab w:val="num" w:pos="2160"/>
        </w:tabs>
        <w:rPr>
          <w:noProof/>
        </w:rPr>
      </w:pPr>
      <w:bookmarkStart w:id="337" w:name="_Toc497011468"/>
      <w:r w:rsidRPr="000D351C">
        <w:rPr>
          <w:noProof/>
        </w:rPr>
        <w:lastRenderedPageBreak/>
        <w:t>SCH-20   Entered by Person</w:t>
      </w:r>
      <w:r w:rsidR="003D291E" w:rsidRPr="000D351C">
        <w:rPr>
          <w:noProof/>
        </w:rPr>
        <w:fldChar w:fldCharType="begin"/>
      </w:r>
      <w:r w:rsidRPr="000D351C">
        <w:rPr>
          <w:noProof/>
        </w:rPr>
        <w:instrText xml:space="preserve"> XE "Entered by person" </w:instrText>
      </w:r>
      <w:r w:rsidR="003D291E" w:rsidRPr="000D351C">
        <w:rPr>
          <w:noProof/>
        </w:rPr>
        <w:fldChar w:fldCharType="end"/>
      </w:r>
      <w:r w:rsidRPr="000D351C">
        <w:rPr>
          <w:noProof/>
        </w:rPr>
        <w:t xml:space="preserve">   (XCN)   00878</w:t>
      </w:r>
      <w:bookmarkEnd w:id="337"/>
      <w:r w:rsidRPr="000D351C">
        <w:rPr>
          <w:noProof/>
        </w:rPr>
        <w:t xml:space="preserve">   </w:t>
      </w:r>
    </w:p>
    <w:p w14:paraId="5FB02EB1" w14:textId="77777777" w:rsidR="00A54B86" w:rsidRDefault="00A54B86" w:rsidP="00A54B86">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04FC31A4" w14:textId="77777777" w:rsidR="00A54B86" w:rsidRDefault="00A54B86" w:rsidP="00A54B86">
      <w:pPr>
        <w:pStyle w:val="Components"/>
      </w:pPr>
      <w:r>
        <w:t>Subcomponents for Family Name (FN):  &lt;Surname (ST)&gt; &amp; &lt;Own Surname Prefix (ST)&gt; &amp; &lt;Own Surname (ST)&gt; &amp; &lt;Surname Prefix from Partner/Spouse (ST)&gt; &amp; &lt;Surname from Partner/Spouse (ST)&gt;</w:t>
      </w:r>
    </w:p>
    <w:p w14:paraId="5A092549" w14:textId="77777777" w:rsidR="00A54B86" w:rsidRDefault="00A54B86" w:rsidP="00A54B86">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BE85104" w14:textId="77777777" w:rsidR="00A54B86" w:rsidRDefault="00A54B86" w:rsidP="00A54B86">
      <w:pPr>
        <w:pStyle w:val="Components"/>
      </w:pPr>
      <w:r>
        <w:t>Subcomponents for Assigning Authority (HD):  &lt;Namespace ID (IS)&gt; &amp; &lt;Universal ID (ST)&gt; &amp; &lt;Universal ID Type (ID)&gt;</w:t>
      </w:r>
    </w:p>
    <w:p w14:paraId="0A78C4B9" w14:textId="77777777" w:rsidR="00A54B86" w:rsidRDefault="00A54B86" w:rsidP="00A54B86">
      <w:pPr>
        <w:pStyle w:val="Components"/>
      </w:pPr>
      <w:r>
        <w:t>Subcomponents for Assigning Facility (HD):  &lt;Namespace ID (IS)&gt; &amp; &lt;Universal ID (ST)&gt; &amp; &lt;Universal ID Type (ID)&gt;</w:t>
      </w:r>
    </w:p>
    <w:p w14:paraId="561F9E82" w14:textId="77777777" w:rsidR="00A54B86" w:rsidRDefault="00A54B86" w:rsidP="00A54B86">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610CF00" w14:textId="77777777" w:rsidR="00A54B86" w:rsidRDefault="00A54B86" w:rsidP="00A54B86">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DE1EA73" w14:textId="77777777" w:rsidR="00A54B86" w:rsidRDefault="00A54B86" w:rsidP="00A54B86">
      <w:pPr>
        <w:pStyle w:val="Components"/>
      </w:pPr>
      <w:r>
        <w:lastRenderedPageBreak/>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EEC0122" w14:textId="77777777" w:rsidR="003262BC" w:rsidRPr="000D351C" w:rsidRDefault="003262BC">
      <w:pPr>
        <w:pStyle w:val="NormalIndented"/>
        <w:rPr>
          <w:noProof/>
        </w:rPr>
      </w:pPr>
      <w:r w:rsidRPr="000D351C">
        <w:rPr>
          <w:noProof/>
        </w:rPr>
        <w:t xml:space="preserve">Definition:  This field identifies the person responsible for entering the request for the scheduling of an appointment.  It is included to provide an audit trail of persons responsible for the request.  This person may be someone other than the placer contact person, who is responsible for entering orders and requests. </w:t>
      </w:r>
    </w:p>
    <w:p w14:paraId="3EF480DE" w14:textId="77777777" w:rsidR="003262BC" w:rsidRPr="000D351C" w:rsidRDefault="003262BC">
      <w:pPr>
        <w:pStyle w:val="NormalIndented"/>
        <w:rPr>
          <w:noProof/>
        </w:rPr>
      </w:pPr>
      <w:r w:rsidRPr="000D351C">
        <w:rPr>
          <w:noProof/>
        </w:rPr>
        <w:t>This field should not have been made required but is retained as such for reasons of backwards compatibility.</w:t>
      </w:r>
    </w:p>
    <w:p w14:paraId="4500A6E1" w14:textId="77777777" w:rsidR="003262BC" w:rsidRPr="000D351C" w:rsidRDefault="003262BC">
      <w:pPr>
        <w:pStyle w:val="Heading4"/>
        <w:tabs>
          <w:tab w:val="num" w:pos="2160"/>
        </w:tabs>
        <w:rPr>
          <w:noProof/>
        </w:rPr>
      </w:pPr>
      <w:bookmarkStart w:id="338" w:name="_Toc497011469"/>
      <w:r w:rsidRPr="000D351C">
        <w:rPr>
          <w:noProof/>
        </w:rPr>
        <w:t>SCH-21   Entered by Phone Number</w:t>
      </w:r>
      <w:r w:rsidR="003D291E" w:rsidRPr="000D351C">
        <w:rPr>
          <w:noProof/>
        </w:rPr>
        <w:fldChar w:fldCharType="begin"/>
      </w:r>
      <w:r w:rsidRPr="000D351C">
        <w:rPr>
          <w:noProof/>
        </w:rPr>
        <w:instrText xml:space="preserve"> XE "Entered by phone number" </w:instrText>
      </w:r>
      <w:r w:rsidR="003D291E" w:rsidRPr="000D351C">
        <w:rPr>
          <w:noProof/>
        </w:rPr>
        <w:fldChar w:fldCharType="end"/>
      </w:r>
      <w:r w:rsidRPr="000D351C">
        <w:rPr>
          <w:noProof/>
        </w:rPr>
        <w:t xml:space="preserve">   (XTN)   00879</w:t>
      </w:r>
      <w:bookmarkEnd w:id="338"/>
    </w:p>
    <w:p w14:paraId="450EE499" w14:textId="77777777" w:rsidR="00A54B86" w:rsidRDefault="00A54B86" w:rsidP="00A54B86">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676499C5" w14:textId="77777777" w:rsidR="00A54B86" w:rsidRDefault="00A54B86" w:rsidP="00A54B86">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96C12C1" w14:textId="77777777" w:rsidR="00A54B86" w:rsidRDefault="00A54B86" w:rsidP="00A54B86">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2183713" w14:textId="77777777" w:rsidR="00A54B86" w:rsidRDefault="00A54B86" w:rsidP="00A54B86">
      <w:pPr>
        <w:pStyle w:val="Components"/>
      </w:pPr>
      <w:r>
        <w:t>Subcomponents for Shared Telecommunication Identifier (EI):  &lt;Entity Identifier (ST)&gt; &amp; &lt;Namespace ID (IS)&gt; &amp; &lt;Universal ID (ST)&gt; &amp; &lt;Universal ID Type (ID)&gt;</w:t>
      </w:r>
    </w:p>
    <w:p w14:paraId="5605C03F" w14:textId="77777777" w:rsidR="003262BC" w:rsidRPr="000D351C" w:rsidRDefault="003262BC">
      <w:pPr>
        <w:pStyle w:val="NormalIndented"/>
        <w:rPr>
          <w:noProof/>
        </w:rPr>
      </w:pPr>
      <w:r w:rsidRPr="000D351C">
        <w:rPr>
          <w:noProof/>
        </w:rPr>
        <w:t xml:space="preserve">Definition:  This field contains the phone number used to contact the </w:t>
      </w:r>
      <w:r w:rsidRPr="000D351C">
        <w:rPr>
          <w:rStyle w:val="ReferenceAttribute"/>
          <w:noProof/>
        </w:rPr>
        <w:t>ARQ-19-Entered by Person</w:t>
      </w:r>
      <w:r w:rsidRPr="000D351C">
        <w:rPr>
          <w:noProof/>
        </w:rPr>
        <w:t>.</w:t>
      </w:r>
    </w:p>
    <w:p w14:paraId="35AD23C1" w14:textId="77777777" w:rsidR="003262BC" w:rsidRPr="000D351C" w:rsidRDefault="003262BC">
      <w:pPr>
        <w:pStyle w:val="Heading4"/>
        <w:tabs>
          <w:tab w:val="num" w:pos="2160"/>
        </w:tabs>
        <w:rPr>
          <w:noProof/>
        </w:rPr>
      </w:pPr>
      <w:bookmarkStart w:id="339" w:name="_Toc497011470"/>
      <w:r w:rsidRPr="000D351C">
        <w:rPr>
          <w:noProof/>
        </w:rPr>
        <w:lastRenderedPageBreak/>
        <w:t>SCH-22   Entered by Location</w:t>
      </w:r>
      <w:r w:rsidR="003D291E" w:rsidRPr="000D351C">
        <w:rPr>
          <w:noProof/>
        </w:rPr>
        <w:fldChar w:fldCharType="begin"/>
      </w:r>
      <w:r w:rsidRPr="000D351C">
        <w:rPr>
          <w:noProof/>
        </w:rPr>
        <w:instrText xml:space="preserve"> XE "Entered by location" </w:instrText>
      </w:r>
      <w:r w:rsidR="003D291E" w:rsidRPr="000D351C">
        <w:rPr>
          <w:noProof/>
        </w:rPr>
        <w:fldChar w:fldCharType="end"/>
      </w:r>
      <w:r w:rsidRPr="000D351C">
        <w:rPr>
          <w:noProof/>
        </w:rPr>
        <w:t xml:space="preserve">   (PL)   00880</w:t>
      </w:r>
      <w:bookmarkEnd w:id="339"/>
      <w:r w:rsidRPr="000D351C">
        <w:rPr>
          <w:noProof/>
        </w:rPr>
        <w:t xml:space="preserve">   </w:t>
      </w:r>
    </w:p>
    <w:p w14:paraId="4E41680C" w14:textId="77777777" w:rsidR="00A54B86" w:rsidRDefault="00A54B86" w:rsidP="00A54B86">
      <w:pPr>
        <w:pStyle w:val="Components"/>
      </w:pPr>
      <w:r>
        <w:t>Components:  &lt;Point of Care (HD)&gt; ^ &lt;Room (HD)&gt; ^ &lt;Bed (HD)&gt; ^ &lt;Facility (HD)&gt; ^ &lt;Location Status (IS)&gt; ^ &lt;Person Location Type (IS)&gt; ^ &lt;Building (HD)&gt; ^ &lt;Floor (HD)&gt; ^ &lt;Location Description (ST)&gt; ^ &lt;Comprehensive Location Identifier (EI)&gt; ^ &lt;Assigning Authority for Location (HD)&gt;</w:t>
      </w:r>
    </w:p>
    <w:p w14:paraId="3E417265" w14:textId="77777777" w:rsidR="00A54B86" w:rsidRDefault="00A54B86" w:rsidP="00A54B86">
      <w:pPr>
        <w:pStyle w:val="Components"/>
      </w:pPr>
      <w:r>
        <w:t>Subcomponents for Point of Care (HD):  &lt;Namespace ID (IS)&gt; &amp; &lt;Universal ID (ST)&gt; &amp; &lt;Universal ID Type (ID)&gt;</w:t>
      </w:r>
    </w:p>
    <w:p w14:paraId="6FCE64F4" w14:textId="77777777" w:rsidR="00A54B86" w:rsidRDefault="00A54B86" w:rsidP="00A54B86">
      <w:pPr>
        <w:pStyle w:val="Components"/>
      </w:pPr>
      <w:r>
        <w:t>Subcomponents for Room (HD):  &lt;Namespace ID (IS)&gt; &amp; &lt;Universal ID (ST)&gt; &amp; &lt;Universal ID Type (ID)&gt;</w:t>
      </w:r>
    </w:p>
    <w:p w14:paraId="5C03E3CB" w14:textId="77777777" w:rsidR="00A54B86" w:rsidRDefault="00A54B86" w:rsidP="00A54B86">
      <w:pPr>
        <w:pStyle w:val="Components"/>
      </w:pPr>
      <w:r>
        <w:t>Subcomponents for Bed (HD):  &lt;Namespace ID (IS)&gt; &amp; &lt;Universal ID (ST)&gt; &amp; &lt;Universal ID Type (ID)&gt;</w:t>
      </w:r>
    </w:p>
    <w:p w14:paraId="1C46C607" w14:textId="77777777" w:rsidR="00A54B86" w:rsidRDefault="00A54B86" w:rsidP="00A54B86">
      <w:pPr>
        <w:pStyle w:val="Components"/>
      </w:pPr>
      <w:r>
        <w:t>Subcomponents for Facility (HD):  &lt;Namespace ID (IS)&gt; &amp; &lt;Universal ID (ST)&gt; &amp; &lt;Universal ID Type (ID)&gt;</w:t>
      </w:r>
    </w:p>
    <w:p w14:paraId="6227C7DE" w14:textId="77777777" w:rsidR="00A54B86" w:rsidRDefault="00A54B86" w:rsidP="00A54B86">
      <w:pPr>
        <w:pStyle w:val="Components"/>
      </w:pPr>
      <w:r>
        <w:t>Subcomponents for Building (HD):  &lt;Namespace ID (IS)&gt; &amp; &lt;Universal ID (ST)&gt; &amp; &lt;Universal ID Type (ID)&gt;</w:t>
      </w:r>
    </w:p>
    <w:p w14:paraId="2B2B7ADF" w14:textId="77777777" w:rsidR="00A54B86" w:rsidRDefault="00A54B86" w:rsidP="00A54B86">
      <w:pPr>
        <w:pStyle w:val="Components"/>
      </w:pPr>
      <w:r>
        <w:t>Subcomponents for Floor (HD):  &lt;Namespace ID (IS)&gt; &amp; &lt;Universal ID (ST)&gt; &amp; &lt;Universal ID Type (ID)&gt;</w:t>
      </w:r>
    </w:p>
    <w:p w14:paraId="3E159414" w14:textId="77777777" w:rsidR="00A54B86" w:rsidRDefault="00A54B86" w:rsidP="00A54B86">
      <w:pPr>
        <w:pStyle w:val="Components"/>
      </w:pPr>
      <w:r>
        <w:t>Subcomponents for Comprehensive Location Identifier (EI):  &lt;Entity Identifier (ST)&gt; &amp; &lt;Namespace ID (IS)&gt; &amp; &lt;Universal ID (ST)&gt; &amp; &lt;Universal ID Type (ID)&gt;</w:t>
      </w:r>
    </w:p>
    <w:p w14:paraId="5CDE9FA7" w14:textId="77777777" w:rsidR="00A54B86" w:rsidRDefault="00A54B86" w:rsidP="00A54B86">
      <w:pPr>
        <w:pStyle w:val="Components"/>
      </w:pPr>
      <w:r>
        <w:t>Subcomponents for Assigning Authority for Location (HD):  &lt;Namespace ID (IS)&gt; &amp; &lt;Universal ID (ST)&gt; &amp; &lt;Universal ID Type (ID)&gt;</w:t>
      </w:r>
    </w:p>
    <w:p w14:paraId="639FA215" w14:textId="77777777" w:rsidR="003262BC" w:rsidRPr="000D351C" w:rsidRDefault="003262BC">
      <w:pPr>
        <w:pStyle w:val="NormalIndented"/>
        <w:rPr>
          <w:noProof/>
        </w:rPr>
      </w:pPr>
      <w:r w:rsidRPr="000D351C">
        <w:rPr>
          <w:noProof/>
        </w:rPr>
        <w:t xml:space="preserve">Definition:  This field contains a code that identifies the location of the entered by person.  </w:t>
      </w:r>
    </w:p>
    <w:p w14:paraId="7E19E65A" w14:textId="77777777" w:rsidR="003262BC" w:rsidRPr="000D351C" w:rsidRDefault="003262BC">
      <w:pPr>
        <w:pStyle w:val="Heading4"/>
        <w:tabs>
          <w:tab w:val="num" w:pos="2160"/>
        </w:tabs>
        <w:rPr>
          <w:noProof/>
        </w:rPr>
      </w:pPr>
      <w:bookmarkStart w:id="340" w:name="_Toc497011471"/>
      <w:r w:rsidRPr="000D351C">
        <w:rPr>
          <w:noProof/>
        </w:rPr>
        <w:t>SCH-23   Parent Placer Appointment ID</w:t>
      </w:r>
      <w:r w:rsidR="003D291E" w:rsidRPr="000D351C">
        <w:rPr>
          <w:noProof/>
        </w:rPr>
        <w:fldChar w:fldCharType="begin"/>
      </w:r>
      <w:r w:rsidRPr="000D351C">
        <w:rPr>
          <w:noProof/>
        </w:rPr>
        <w:instrText xml:space="preserve"> XE "Parent placer appointment ID" </w:instrText>
      </w:r>
      <w:r w:rsidR="003D291E" w:rsidRPr="000D351C">
        <w:rPr>
          <w:noProof/>
        </w:rPr>
        <w:fldChar w:fldCharType="end"/>
      </w:r>
      <w:r w:rsidRPr="000D351C">
        <w:rPr>
          <w:noProof/>
        </w:rPr>
        <w:t xml:space="preserve">   (EI)   00881</w:t>
      </w:r>
      <w:bookmarkEnd w:id="340"/>
    </w:p>
    <w:p w14:paraId="42A70C06" w14:textId="77777777" w:rsidR="00A54B86" w:rsidRDefault="00A54B86" w:rsidP="00A54B86">
      <w:pPr>
        <w:pStyle w:val="Components"/>
      </w:pPr>
      <w:r>
        <w:t>Components:  &lt;Entity Identifier (ST)&gt; ^ &lt;Namespace ID (IS)&gt; ^ &lt;Universal ID (ST)&gt; ^ &lt;Universal ID Type (ID)&gt;</w:t>
      </w:r>
    </w:p>
    <w:p w14:paraId="1D850970" w14:textId="77777777" w:rsidR="003262BC" w:rsidRPr="000D351C" w:rsidRDefault="003262BC">
      <w:pPr>
        <w:pStyle w:val="NormalIndented"/>
        <w:rPr>
          <w:noProof/>
        </w:rPr>
      </w:pPr>
      <w:r w:rsidRPr="000D351C">
        <w:rPr>
          <w:noProof/>
        </w:rPr>
        <w:t xml:space="preserve">Definition:  This field relates a child to its parent, when a parent-child relationship exists.  It contains the placer application's permanent identifier for the parent of the appointment request.  This is a composite field.  </w:t>
      </w:r>
    </w:p>
    <w:p w14:paraId="13C7DD90" w14:textId="77777777" w:rsidR="003262BC" w:rsidRPr="000D351C" w:rsidRDefault="003262BC">
      <w:pPr>
        <w:pStyle w:val="NormalIndented"/>
        <w:rPr>
          <w:noProof/>
        </w:rPr>
      </w:pPr>
      <w:r w:rsidRPr="000D351C">
        <w:rPr>
          <w:noProof/>
        </w:rPr>
        <w:t>The first component is a string that identifies the parent appointment request.  It is assigned by the placer application, and identifies an appointment request uniquely among all such requests from a particular requesting application.</w:t>
      </w:r>
    </w:p>
    <w:p w14:paraId="758BA8EA" w14:textId="77777777" w:rsidR="003262BC" w:rsidRPr="000D351C" w:rsidRDefault="003262BC">
      <w:pPr>
        <w:pStyle w:val="Heading4"/>
        <w:tabs>
          <w:tab w:val="num" w:pos="2160"/>
        </w:tabs>
        <w:rPr>
          <w:noProof/>
        </w:rPr>
      </w:pPr>
      <w:bookmarkStart w:id="341" w:name="_Toc497011472"/>
      <w:r w:rsidRPr="000D351C">
        <w:rPr>
          <w:noProof/>
        </w:rPr>
        <w:t>SCH-24   Parent Filler Appointment ID</w:t>
      </w:r>
      <w:r w:rsidR="003D291E" w:rsidRPr="000D351C">
        <w:rPr>
          <w:noProof/>
        </w:rPr>
        <w:fldChar w:fldCharType="begin"/>
      </w:r>
      <w:r w:rsidRPr="000D351C">
        <w:rPr>
          <w:noProof/>
        </w:rPr>
        <w:instrText xml:space="preserve"> XE "Filler appointment ID" </w:instrText>
      </w:r>
      <w:r w:rsidR="003D291E" w:rsidRPr="000D351C">
        <w:rPr>
          <w:noProof/>
        </w:rPr>
        <w:fldChar w:fldCharType="end"/>
      </w:r>
      <w:r w:rsidRPr="000D351C">
        <w:rPr>
          <w:noProof/>
        </w:rPr>
        <w:t xml:space="preserve">   (EI)   00882</w:t>
      </w:r>
      <w:bookmarkEnd w:id="341"/>
    </w:p>
    <w:p w14:paraId="09DBFD6A" w14:textId="77777777" w:rsidR="00A54B86" w:rsidRDefault="00A54B86" w:rsidP="00A54B86">
      <w:pPr>
        <w:pStyle w:val="Components"/>
      </w:pPr>
      <w:r>
        <w:t>Components:  &lt;Entity Identifier (ST)&gt; ^ &lt;Namespace ID (IS)&gt; ^ &lt;Universal ID (ST)&gt; ^ &lt;Universal ID Type (ID)&gt;</w:t>
      </w:r>
    </w:p>
    <w:p w14:paraId="57958E45" w14:textId="77777777" w:rsidR="003262BC" w:rsidRPr="000D351C" w:rsidRDefault="003262BC">
      <w:pPr>
        <w:pStyle w:val="NormalIndented"/>
        <w:rPr>
          <w:noProof/>
        </w:rPr>
      </w:pPr>
      <w:r w:rsidRPr="000D351C">
        <w:rPr>
          <w:noProof/>
        </w:rPr>
        <w:t>Definition:  This field relates a child to its parent, when a parent-child relationship exists.  It contains the filler application's permanent identifier for the parent of the appointment request.  This is a composite field.</w:t>
      </w:r>
    </w:p>
    <w:p w14:paraId="1F7FC0D7" w14:textId="77777777" w:rsidR="003262BC" w:rsidRPr="000D351C" w:rsidRDefault="003262BC">
      <w:pPr>
        <w:pStyle w:val="NormalIndented"/>
        <w:rPr>
          <w:noProof/>
        </w:rPr>
      </w:pPr>
      <w:r w:rsidRPr="000D351C">
        <w:rPr>
          <w:noProof/>
        </w:rPr>
        <w:t>The first component is a string that identifies the parent appointment request.  It is assigned by the filler application, and it identifies an appointment request uniquely among all such requests on a particular processing application.</w:t>
      </w:r>
    </w:p>
    <w:p w14:paraId="0315AE6F" w14:textId="77777777" w:rsidR="003262BC" w:rsidRPr="000D351C" w:rsidRDefault="003262BC">
      <w:pPr>
        <w:pStyle w:val="NormalIndented"/>
        <w:rPr>
          <w:noProof/>
        </w:rPr>
      </w:pPr>
      <w:r w:rsidRPr="000D351C">
        <w:rPr>
          <w:noProof/>
        </w:rPr>
        <w:t>This is a conditionally required field.  On initial messages where a filler has not yet assigned a filler appointment ID, this field should not contain a value.  In all other subsequent messages, where a filler application has assigned a filler appointment ID, this field is required.</w:t>
      </w:r>
    </w:p>
    <w:p w14:paraId="71D17FE2" w14:textId="77777777" w:rsidR="003262BC" w:rsidRPr="000D351C" w:rsidRDefault="003262BC">
      <w:pPr>
        <w:pStyle w:val="Heading4"/>
        <w:tabs>
          <w:tab w:val="num" w:pos="2160"/>
        </w:tabs>
        <w:rPr>
          <w:noProof/>
        </w:rPr>
      </w:pPr>
      <w:bookmarkStart w:id="342" w:name="_Toc497011473"/>
      <w:r w:rsidRPr="000D351C">
        <w:rPr>
          <w:noProof/>
        </w:rPr>
        <w:lastRenderedPageBreak/>
        <w:t>SCH-25   Filler Status Code</w:t>
      </w:r>
      <w:r w:rsidR="003D291E" w:rsidRPr="000D351C">
        <w:rPr>
          <w:noProof/>
        </w:rPr>
        <w:fldChar w:fldCharType="begin"/>
      </w:r>
      <w:r w:rsidRPr="000D351C">
        <w:rPr>
          <w:noProof/>
        </w:rPr>
        <w:instrText xml:space="preserve"> XE "Filler status code" </w:instrText>
      </w:r>
      <w:r w:rsidR="003D291E" w:rsidRPr="000D351C">
        <w:rPr>
          <w:noProof/>
        </w:rPr>
        <w:fldChar w:fldCharType="end"/>
      </w:r>
      <w:r w:rsidRPr="000D351C">
        <w:rPr>
          <w:noProof/>
        </w:rPr>
        <w:t xml:space="preserve">   (CWE)   00889</w:t>
      </w:r>
      <w:bookmarkEnd w:id="342"/>
    </w:p>
    <w:p w14:paraId="0D23FDB7"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8C8FC38" w14:textId="77777777" w:rsidR="003262BC" w:rsidRPr="000D351C" w:rsidRDefault="003262BC">
      <w:pPr>
        <w:pStyle w:val="NormalIndented"/>
        <w:rPr>
          <w:noProof/>
        </w:rPr>
      </w:pPr>
      <w:r w:rsidRPr="000D351C">
        <w:rPr>
          <w:noProof/>
        </w:rPr>
        <w:t xml:space="preserve">Definition:  This field contains a code describing the status of the appointment with respect to the filler application.  Refer to </w:t>
      </w:r>
      <w:hyperlink r:id="rId20" w:anchor="HL70278" w:history="1">
        <w:r w:rsidRPr="000D351C">
          <w:rPr>
            <w:rStyle w:val="ReferenceUserTable"/>
            <w:noProof/>
          </w:rPr>
          <w:t>User-Defined Table 0278 - Filler Status Codes</w:t>
        </w:r>
      </w:hyperlink>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p>
    <w:p w14:paraId="1180C6AA" w14:textId="77777777" w:rsidR="003262BC" w:rsidRPr="000D351C" w:rsidRDefault="003262BC">
      <w:pPr>
        <w:pStyle w:val="Heading4"/>
        <w:tabs>
          <w:tab w:val="num" w:pos="2160"/>
        </w:tabs>
        <w:rPr>
          <w:noProof/>
        </w:rPr>
      </w:pPr>
      <w:bookmarkStart w:id="343" w:name="_Toc497011474"/>
      <w:bookmarkStart w:id="344" w:name="_Ref46202367"/>
      <w:bookmarkStart w:id="345" w:name="_Toc358638019"/>
      <w:bookmarkStart w:id="346" w:name="_Toc358711122"/>
      <w:bookmarkStart w:id="347" w:name="_Toc348247542"/>
      <w:bookmarkStart w:id="348" w:name="_Toc348260560"/>
      <w:bookmarkStart w:id="349" w:name="_Toc348346558"/>
      <w:bookmarkStart w:id="350" w:name="_Toc348847849"/>
      <w:bookmarkStart w:id="351" w:name="_Toc348848803"/>
      <w:r w:rsidRPr="000D351C">
        <w:rPr>
          <w:noProof/>
        </w:rPr>
        <w:t>SCH-26   Placer Order Number</w:t>
      </w:r>
      <w:r w:rsidR="003D291E" w:rsidRPr="000D351C">
        <w:rPr>
          <w:noProof/>
        </w:rPr>
        <w:fldChar w:fldCharType="begin"/>
      </w:r>
      <w:r w:rsidRPr="000D351C">
        <w:rPr>
          <w:noProof/>
        </w:rPr>
        <w:instrText>XE "placer order number"</w:instrText>
      </w:r>
      <w:r w:rsidR="003D291E" w:rsidRPr="000D351C">
        <w:rPr>
          <w:noProof/>
        </w:rPr>
        <w:fldChar w:fldCharType="end"/>
      </w:r>
      <w:r w:rsidRPr="000D351C">
        <w:rPr>
          <w:noProof/>
        </w:rPr>
        <w:t xml:space="preserve">   (EI)   00216</w:t>
      </w:r>
      <w:bookmarkEnd w:id="343"/>
      <w:bookmarkEnd w:id="344"/>
    </w:p>
    <w:p w14:paraId="145224D4" w14:textId="77777777" w:rsidR="00A54B86" w:rsidRDefault="00A54B86" w:rsidP="00A54B86">
      <w:pPr>
        <w:pStyle w:val="Components"/>
      </w:pPr>
      <w:r>
        <w:t>Components:  &lt;Entity Identifier (ST)&gt; ^ &lt;Namespace ID (IS)&gt; ^ &lt;Universal ID (ST)&gt; ^ &lt;Universal ID Type (ID)&gt;</w:t>
      </w:r>
    </w:p>
    <w:p w14:paraId="2E5B8DEB" w14:textId="77777777" w:rsidR="003262BC" w:rsidRPr="000D351C" w:rsidRDefault="003262BC">
      <w:pPr>
        <w:pStyle w:val="NormalIndented"/>
        <w:rPr>
          <w:noProof/>
        </w:rPr>
      </w:pPr>
      <w:r w:rsidRPr="000D351C">
        <w:rPr>
          <w:noProof/>
        </w:rPr>
        <w:t>Definition:  This field is the placer application's order number for the order associated with this scheduling filler application response.</w:t>
      </w:r>
    </w:p>
    <w:p w14:paraId="09602CFE" w14:textId="77777777" w:rsidR="003262BC" w:rsidRPr="000D351C" w:rsidRDefault="003262BC">
      <w:pPr>
        <w:pStyle w:val="NormalIndented"/>
        <w:rPr>
          <w:noProof/>
        </w:rPr>
      </w:pPr>
      <w:r w:rsidRPr="000D351C">
        <w:rPr>
          <w:noProof/>
        </w:rPr>
        <w:t xml:space="preserve">This field is described in detail in Section 4.5.1.2.  It is an optional field, but if a Placer order number is present, then a Filler order number (Section </w:t>
      </w:r>
      <w:r w:rsidR="003D291E" w:rsidRPr="000D351C">
        <w:rPr>
          <w:noProof/>
        </w:rPr>
        <w:fldChar w:fldCharType="begin"/>
      </w:r>
      <w:r w:rsidRPr="000D351C">
        <w:rPr>
          <w:noProof/>
        </w:rPr>
        <w:instrText xml:space="preserve"> REF _Ref46202335 \r \h </w:instrText>
      </w:r>
      <w:r w:rsidR="003D291E" w:rsidRPr="000D351C">
        <w:rPr>
          <w:noProof/>
        </w:rPr>
      </w:r>
      <w:r w:rsidR="003D291E" w:rsidRPr="000D351C">
        <w:rPr>
          <w:noProof/>
        </w:rPr>
        <w:fldChar w:fldCharType="separate"/>
      </w:r>
      <w:r w:rsidR="005330F4">
        <w:rPr>
          <w:noProof/>
        </w:rPr>
        <w:t>10.6.2.27</w:t>
      </w:r>
      <w:r w:rsidR="003D291E" w:rsidRPr="000D351C">
        <w:rPr>
          <w:noProof/>
        </w:rPr>
        <w:fldChar w:fldCharType="end"/>
      </w:r>
      <w:r w:rsidRPr="000D351C">
        <w:rPr>
          <w:noProof/>
        </w:rPr>
        <w:t>) must also be present. Both this field and the Filler order number below may have been sent as part of the appointment request in the ARQ segment or they may be assigned by the scheduling filler application only.</w:t>
      </w:r>
    </w:p>
    <w:p w14:paraId="49AABDBA" w14:textId="77777777" w:rsidR="003262BC" w:rsidRPr="000D351C" w:rsidRDefault="003262BC">
      <w:pPr>
        <w:pStyle w:val="Heading4"/>
        <w:tabs>
          <w:tab w:val="num" w:pos="2160"/>
        </w:tabs>
        <w:rPr>
          <w:noProof/>
        </w:rPr>
      </w:pPr>
      <w:bookmarkStart w:id="352" w:name="_Toc497011475"/>
      <w:bookmarkStart w:id="353" w:name="_Ref46202335"/>
      <w:r w:rsidRPr="000D351C">
        <w:rPr>
          <w:noProof/>
        </w:rPr>
        <w:t>SCH-27   Filler Order Number</w:t>
      </w:r>
      <w:r w:rsidR="003D291E" w:rsidRPr="000D351C">
        <w:rPr>
          <w:noProof/>
        </w:rPr>
        <w:fldChar w:fldCharType="begin"/>
      </w:r>
      <w:r w:rsidRPr="000D351C">
        <w:rPr>
          <w:noProof/>
        </w:rPr>
        <w:instrText>XE "filler order number"</w:instrText>
      </w:r>
      <w:r w:rsidR="003D291E" w:rsidRPr="000D351C">
        <w:rPr>
          <w:noProof/>
        </w:rPr>
        <w:fldChar w:fldCharType="end"/>
      </w:r>
      <w:r w:rsidRPr="000D351C">
        <w:rPr>
          <w:noProof/>
        </w:rPr>
        <w:t xml:space="preserve">   (EI)   00217</w:t>
      </w:r>
      <w:bookmarkEnd w:id="352"/>
      <w:bookmarkEnd w:id="353"/>
    </w:p>
    <w:p w14:paraId="363D5DEA" w14:textId="77777777" w:rsidR="00A54B86" w:rsidRDefault="00A54B86" w:rsidP="00A54B86">
      <w:pPr>
        <w:pStyle w:val="Components"/>
      </w:pPr>
      <w:r>
        <w:t>Components:  &lt;Entity Identifier (ST)&gt; ^ &lt;Namespace ID (IS)&gt; ^ &lt;Universal ID (ST)&gt; ^ &lt;Universal ID Type (ID)&gt;</w:t>
      </w:r>
    </w:p>
    <w:p w14:paraId="6B48AF93" w14:textId="77777777" w:rsidR="003262BC" w:rsidRPr="000D351C" w:rsidRDefault="003262BC">
      <w:pPr>
        <w:pStyle w:val="NormalIndented"/>
        <w:rPr>
          <w:noProof/>
        </w:rPr>
      </w:pPr>
      <w:r w:rsidRPr="000D351C">
        <w:rPr>
          <w:noProof/>
        </w:rPr>
        <w:t xml:space="preserve">Definition:  This field is the order number assigned by the filler application for the order associated with this scheduling filler response.  </w:t>
      </w:r>
    </w:p>
    <w:p w14:paraId="5E8484E0" w14:textId="77777777" w:rsidR="003262BC" w:rsidRPr="000D351C" w:rsidRDefault="003262BC">
      <w:pPr>
        <w:pStyle w:val="NormalIndented"/>
        <w:rPr>
          <w:noProof/>
        </w:rPr>
      </w:pPr>
      <w:r w:rsidRPr="000D351C">
        <w:rPr>
          <w:noProof/>
        </w:rPr>
        <w:t xml:space="preserve">This field is described in detail in Chapter 4, Orders, section 4.5.1.3.  It is conditionally mandatory depending on the presence of the placer order number (section </w:t>
      </w:r>
      <w:r w:rsidR="000C42CC">
        <w:fldChar w:fldCharType="begin"/>
      </w:r>
      <w:r w:rsidR="000C42CC">
        <w:instrText xml:space="preserve"> REF _Ref46202367 \r \h  \* MERGEFORMAT </w:instrText>
      </w:r>
      <w:r w:rsidR="000C42CC">
        <w:fldChar w:fldCharType="separate"/>
      </w:r>
      <w:r w:rsidR="005330F4">
        <w:rPr>
          <w:rStyle w:val="HyperlinkText"/>
        </w:rPr>
        <w:t>10.6.2.26</w:t>
      </w:r>
      <w:r w:rsidR="000C42CC">
        <w:fldChar w:fldCharType="end"/>
      </w:r>
      <w:r w:rsidRPr="000D351C">
        <w:rPr>
          <w:noProof/>
        </w:rPr>
        <w:t>).  This conditionally mandatory requirement addresses the concern that a Scheduling system cannot and should not create or fill an order.  Therefore, an order must have been accepted by the order filler application before scheduling the resources associated with that order.</w:t>
      </w:r>
    </w:p>
    <w:p w14:paraId="1CEA6390" w14:textId="77777777" w:rsidR="00CF07E1" w:rsidRPr="000D351C" w:rsidRDefault="00CF07E1" w:rsidP="00CF07E1">
      <w:pPr>
        <w:pStyle w:val="Heading4"/>
        <w:tabs>
          <w:tab w:val="num" w:pos="2160"/>
        </w:tabs>
        <w:rPr>
          <w:noProof/>
        </w:rPr>
      </w:pPr>
      <w:bookmarkStart w:id="354" w:name="_Toc497011476"/>
      <w:bookmarkStart w:id="355" w:name="_Toc426018522"/>
      <w:r>
        <w:rPr>
          <w:noProof/>
        </w:rPr>
        <w:t>SCH</w:t>
      </w:r>
      <w:r w:rsidRPr="000D351C">
        <w:rPr>
          <w:noProof/>
        </w:rPr>
        <w:t>-</w:t>
      </w:r>
      <w:r>
        <w:rPr>
          <w:noProof/>
        </w:rPr>
        <w:t>28</w:t>
      </w:r>
      <w:r w:rsidRPr="000D351C">
        <w:rPr>
          <w:noProof/>
        </w:rPr>
        <w:t xml:space="preserve">   </w:t>
      </w:r>
      <w:r>
        <w:rPr>
          <w:noProof/>
        </w:rPr>
        <w:t xml:space="preserve">Alternate </w:t>
      </w:r>
      <w:r w:rsidRPr="000D351C">
        <w:rPr>
          <w:noProof/>
        </w:rPr>
        <w:t xml:space="preserve">Placer </w:t>
      </w:r>
      <w:r>
        <w:rPr>
          <w:noProof/>
        </w:rPr>
        <w:t xml:space="preserve">Order </w:t>
      </w:r>
      <w:r w:rsidRPr="000D351C">
        <w:rPr>
          <w:noProof/>
        </w:rPr>
        <w:t>Group Number</w:t>
      </w:r>
      <w:r w:rsidRPr="000D351C">
        <w:rPr>
          <w:noProof/>
        </w:rPr>
        <w:fldChar w:fldCharType="begin"/>
      </w:r>
      <w:r w:rsidRPr="000D351C">
        <w:rPr>
          <w:noProof/>
        </w:rPr>
        <w:instrText xml:space="preserve"> XE "</w:instrText>
      </w:r>
      <w:r>
        <w:rPr>
          <w:noProof/>
        </w:rPr>
        <w:instrText xml:space="preserve">Alternate </w:instrText>
      </w:r>
      <w:r w:rsidRPr="000D351C">
        <w:rPr>
          <w:noProof/>
        </w:rPr>
        <w:instrText xml:space="preserve">Placer </w:instrText>
      </w:r>
      <w:r>
        <w:rPr>
          <w:noProof/>
        </w:rPr>
        <w:instrText>Order G</w:instrText>
      </w:r>
      <w:r w:rsidRPr="000D351C">
        <w:rPr>
          <w:noProof/>
        </w:rPr>
        <w:instrText xml:space="preserve">roup </w:instrText>
      </w:r>
      <w:r>
        <w:rPr>
          <w:noProof/>
        </w:rPr>
        <w:instrText>N</w:instrText>
      </w:r>
      <w:r w:rsidRPr="000D351C">
        <w:rPr>
          <w:noProof/>
        </w:rPr>
        <w:instrText xml:space="preserve">umber" </w:instrText>
      </w:r>
      <w:r w:rsidRPr="000D351C">
        <w:rPr>
          <w:noProof/>
        </w:rPr>
        <w:fldChar w:fldCharType="end"/>
      </w:r>
      <w:r w:rsidRPr="000D351C">
        <w:rPr>
          <w:noProof/>
        </w:rPr>
        <w:t xml:space="preserve">   (EI</w:t>
      </w:r>
      <w:r>
        <w:rPr>
          <w:noProof/>
        </w:rPr>
        <w:t>P</w:t>
      </w:r>
      <w:r w:rsidRPr="000D351C">
        <w:rPr>
          <w:noProof/>
        </w:rPr>
        <w:t>)   00218</w:t>
      </w:r>
    </w:p>
    <w:p w14:paraId="66FA4B26" w14:textId="77777777" w:rsidR="00CF07E1" w:rsidRDefault="00CF07E1" w:rsidP="00CF07E1">
      <w:pPr>
        <w:pStyle w:val="Components"/>
      </w:pPr>
      <w:r>
        <w:t>Components:  &lt;Placer Assigned Identifier (EI)&gt; ^ &lt;Filler Assigned Identifier (EI)&gt;</w:t>
      </w:r>
    </w:p>
    <w:p w14:paraId="2B21E7B8" w14:textId="77777777" w:rsidR="00CF07E1" w:rsidRDefault="00CF07E1" w:rsidP="00CF07E1">
      <w:pPr>
        <w:pStyle w:val="Components"/>
      </w:pPr>
      <w:r>
        <w:t>Subcomponents for Placer Assigned Identifier (EI):  &lt;Entity Identifier (ST)&gt; &amp; &lt;Namespace ID (IS)&gt; &amp; &lt;Universal ID (ST)&gt; &amp; &lt;Universal ID Type (ID)&gt;</w:t>
      </w:r>
    </w:p>
    <w:p w14:paraId="4EC33B6F" w14:textId="77777777" w:rsidR="00CF07E1" w:rsidRDefault="00CF07E1" w:rsidP="00CF07E1">
      <w:pPr>
        <w:pStyle w:val="Components"/>
      </w:pPr>
      <w:r>
        <w:t>Subcomponents for Filler Assigned Identifier (EI):  &lt;Entity Identifier (ST)&gt; &amp; &lt;Namespace ID (IS)&gt; &amp; &lt;Universal ID (ST)&gt; &amp; &lt;Universal ID Type (ID)&gt;</w:t>
      </w:r>
    </w:p>
    <w:p w14:paraId="32CBF701" w14:textId="77777777" w:rsidR="00CF07E1" w:rsidRDefault="00CF07E1" w:rsidP="00CF07E1">
      <w:pPr>
        <w:pStyle w:val="NormalIndented"/>
        <w:rPr>
          <w:noProof/>
        </w:rPr>
      </w:pPr>
      <w:r>
        <w:rPr>
          <w:noProof/>
        </w:rPr>
        <w:t>Definition:  This field contains a unique identifier for the Placer Group as referenced by the Placer application, the Filler application, or both. A Placer Group is a set of appointments grouped together by the placer application, and subsequently identified by the placer application and/or by the filler application.</w:t>
      </w:r>
    </w:p>
    <w:p w14:paraId="55CFA77F" w14:textId="77777777" w:rsidR="00CF07E1" w:rsidRPr="000D351C" w:rsidRDefault="00CF07E1" w:rsidP="00CF07E1">
      <w:pPr>
        <w:pStyle w:val="NormalIndented"/>
        <w:rPr>
          <w:noProof/>
        </w:rPr>
      </w:pPr>
      <w:r>
        <w:rPr>
          <w:noProof/>
        </w:rPr>
        <w:t>Within each of the two Subcomponents, the</w:t>
      </w:r>
      <w:r w:rsidRPr="000D351C">
        <w:rPr>
          <w:noProof/>
        </w:rPr>
        <w:t xml:space="preserve"> first component is a string that identifies a group of appointment requests.  It is assigned by the placer</w:t>
      </w:r>
      <w:r>
        <w:rPr>
          <w:noProof/>
        </w:rPr>
        <w:t xml:space="preserve"> or filler</w:t>
      </w:r>
      <w:r w:rsidRPr="000D351C">
        <w:rPr>
          <w:noProof/>
        </w:rPr>
        <w:t xml:space="preserve"> application, and it identifies an appointment group uniquely among all such groups of requests from a particular requesting application.</w:t>
      </w:r>
    </w:p>
    <w:p w14:paraId="1A598D94" w14:textId="77777777" w:rsidR="003262BC" w:rsidRPr="000D351C" w:rsidRDefault="003262BC">
      <w:pPr>
        <w:pStyle w:val="Heading3"/>
        <w:tabs>
          <w:tab w:val="left" w:pos="900"/>
        </w:tabs>
        <w:rPr>
          <w:noProof/>
        </w:rPr>
      </w:pPr>
      <w:r w:rsidRPr="000D351C">
        <w:rPr>
          <w:noProof/>
        </w:rPr>
        <w:lastRenderedPageBreak/>
        <w:t>RGS</w:t>
      </w:r>
      <w:r w:rsidR="003D291E" w:rsidRPr="000D351C">
        <w:rPr>
          <w:noProof/>
        </w:rPr>
        <w:fldChar w:fldCharType="begin"/>
      </w:r>
      <w:r w:rsidRPr="000D351C">
        <w:rPr>
          <w:noProof/>
        </w:rPr>
        <w:instrText xml:space="preserve"> XE "RGS" </w:instrText>
      </w:r>
      <w:r w:rsidR="003D291E" w:rsidRPr="000D351C">
        <w:rPr>
          <w:noProof/>
        </w:rPr>
        <w:fldChar w:fldCharType="end"/>
      </w:r>
      <w:r w:rsidRPr="000D351C">
        <w:rPr>
          <w:noProof/>
        </w:rPr>
        <w:t xml:space="preserve"> - </w:t>
      </w:r>
      <w:r w:rsidR="003D291E" w:rsidRPr="000D351C">
        <w:rPr>
          <w:noProof/>
        </w:rPr>
        <w:fldChar w:fldCharType="begin"/>
      </w:r>
      <w:r w:rsidRPr="000D351C">
        <w:rPr>
          <w:noProof/>
        </w:rPr>
        <w:instrText xml:space="preserve"> XE "Segments:RGS" </w:instrText>
      </w:r>
      <w:r w:rsidR="003D291E" w:rsidRPr="000D351C">
        <w:rPr>
          <w:noProof/>
        </w:rPr>
        <w:fldChar w:fldCharType="end"/>
      </w:r>
      <w:r w:rsidRPr="000D351C">
        <w:rPr>
          <w:noProof/>
        </w:rPr>
        <w:t>Resource Group Segment</w:t>
      </w:r>
      <w:bookmarkEnd w:id="345"/>
      <w:bookmarkEnd w:id="346"/>
      <w:bookmarkEnd w:id="354"/>
      <w:bookmarkEnd w:id="355"/>
      <w:r w:rsidR="003D291E" w:rsidRPr="000D351C">
        <w:rPr>
          <w:noProof/>
        </w:rPr>
        <w:fldChar w:fldCharType="begin"/>
      </w:r>
      <w:r w:rsidRPr="000D351C">
        <w:rPr>
          <w:noProof/>
        </w:rPr>
        <w:instrText xml:space="preserve"> XE “resource group segment” </w:instrText>
      </w:r>
      <w:r w:rsidR="003D291E" w:rsidRPr="000D351C">
        <w:rPr>
          <w:noProof/>
        </w:rPr>
        <w:fldChar w:fldCharType="end"/>
      </w:r>
    </w:p>
    <w:p w14:paraId="78992374" w14:textId="77777777" w:rsidR="003262BC" w:rsidRPr="000D351C" w:rsidRDefault="003262BC">
      <w:pPr>
        <w:pStyle w:val="NormalIndented"/>
        <w:rPr>
          <w:noProof/>
        </w:rPr>
      </w:pPr>
      <w:r w:rsidRPr="000D351C">
        <w:rPr>
          <w:noProof/>
        </w:rPr>
        <w:t>The RGS segment is used to identify relationships between resources identified for a scheduled event.  This segment can be used, on a site specified basis, to identify groups of resources that are used together within a scheduled event, or to describe some other relationship between resources.  To specify related groups of resources within a message, begin each group with an RGS segment, and then follow that RGS with one or more of the Appointment Information segments (AIG, AIL, AIS, or AIP).</w:t>
      </w:r>
    </w:p>
    <w:p w14:paraId="25F21E4A" w14:textId="77777777" w:rsidR="003262BC" w:rsidRPr="000D351C" w:rsidRDefault="003262BC">
      <w:pPr>
        <w:pStyle w:val="NormalIndented"/>
        <w:rPr>
          <w:noProof/>
        </w:rPr>
      </w:pPr>
      <w:r w:rsidRPr="000D351C">
        <w:rPr>
          <w:noProof/>
        </w:rPr>
        <w:t>If a message does not require any grouping of resources, then specify a single RGS in the message, and follow it with all of the Appointment Information segments for the scheduled event.   (At least one RGS segment is required in each message – even if no grouping of resources is required – to allow parsers to properly understand the message.)</w:t>
      </w:r>
    </w:p>
    <w:p w14:paraId="5480CE2E" w14:textId="77777777" w:rsidR="003262BC" w:rsidRPr="000D351C" w:rsidRDefault="003262BC">
      <w:pPr>
        <w:pStyle w:val="AttributeTableCaption"/>
        <w:rPr>
          <w:noProof/>
        </w:rPr>
      </w:pPr>
      <w:r w:rsidRPr="000D351C">
        <w:rPr>
          <w:noProof/>
        </w:rPr>
        <w:t>HL7 Attribute Table – RGS</w:t>
      </w:r>
      <w:bookmarkStart w:id="356" w:name="RGS"/>
      <w:bookmarkEnd w:id="356"/>
      <w:r w:rsidRPr="000D351C">
        <w:rPr>
          <w:noProof/>
        </w:rPr>
        <w:t xml:space="preserve"> – Resource Group</w:t>
      </w:r>
      <w:r w:rsidR="003D291E" w:rsidRPr="000D351C">
        <w:rPr>
          <w:noProof/>
        </w:rPr>
        <w:fldChar w:fldCharType="begin"/>
      </w:r>
      <w:r w:rsidRPr="000D351C">
        <w:rPr>
          <w:noProof/>
        </w:rPr>
        <w:instrText xml:space="preserve"> XE "HL7 Attribute Table - RGS" </w:instrText>
      </w:r>
      <w:r w:rsidR="003D291E" w:rsidRPr="000D351C">
        <w:rPr>
          <w:noProof/>
        </w:rPr>
        <w:fldChar w:fldCharType="end"/>
      </w:r>
      <w:r w:rsidR="003D291E" w:rsidRPr="000D351C">
        <w:rPr>
          <w:noProof/>
        </w:rPr>
        <w:fldChar w:fldCharType="begin"/>
      </w:r>
      <w:r w:rsidRPr="000D351C">
        <w:rPr>
          <w:noProof/>
        </w:rPr>
        <w:instrText xml:space="preserve"> XE "RGS"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14:paraId="36F93E37" w14:textId="77777777" w:rsidTr="00755A40">
        <w:trPr>
          <w:cantSplit/>
          <w:tblHeader/>
          <w:jc w:val="center"/>
        </w:trPr>
        <w:tc>
          <w:tcPr>
            <w:tcW w:w="648" w:type="dxa"/>
            <w:tcBorders>
              <w:top w:val="single" w:sz="4" w:space="0" w:color="auto"/>
              <w:left w:val="nil"/>
              <w:bottom w:val="single" w:sz="4" w:space="0" w:color="auto"/>
              <w:right w:val="nil"/>
            </w:tcBorders>
            <w:shd w:val="clear" w:color="auto" w:fill="FFFFFF"/>
          </w:tcPr>
          <w:p w14:paraId="6C72979F" w14:textId="77777777"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14:paraId="032F9199" w14:textId="77777777"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14:paraId="52F13E2C" w14:textId="77777777"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14:paraId="0BEB028B" w14:textId="77777777"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14:paraId="51CD4FD5" w14:textId="77777777"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14:paraId="4C7C8734" w14:textId="77777777"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14:paraId="605BB426" w14:textId="77777777"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14:paraId="391B02FA" w14:textId="77777777"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14:paraId="5C4DFD3F" w14:textId="77777777" w:rsidR="003262BC" w:rsidRPr="000D351C" w:rsidRDefault="003262BC">
            <w:pPr>
              <w:pStyle w:val="AttributeTableHeader"/>
              <w:jc w:val="left"/>
              <w:rPr>
                <w:noProof/>
              </w:rPr>
            </w:pPr>
            <w:r w:rsidRPr="000D351C">
              <w:rPr>
                <w:noProof/>
              </w:rPr>
              <w:t>ELEMENT NAME</w:t>
            </w:r>
          </w:p>
        </w:tc>
      </w:tr>
      <w:tr w:rsidR="00755A40" w:rsidRPr="000D351C" w14:paraId="52606327" w14:textId="77777777" w:rsidTr="00755A40">
        <w:trPr>
          <w:cantSplit/>
          <w:jc w:val="center"/>
        </w:trPr>
        <w:tc>
          <w:tcPr>
            <w:tcW w:w="648" w:type="dxa"/>
            <w:tcBorders>
              <w:top w:val="single" w:sz="4" w:space="0" w:color="auto"/>
              <w:left w:val="nil"/>
              <w:bottom w:val="dotted" w:sz="4" w:space="0" w:color="auto"/>
              <w:right w:val="nil"/>
            </w:tcBorders>
            <w:shd w:val="clear" w:color="auto" w:fill="FFFFFF"/>
          </w:tcPr>
          <w:p w14:paraId="12D4A624" w14:textId="77777777"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14:paraId="02F6649C" w14:textId="77777777" w:rsidR="003262BC" w:rsidRPr="000D351C" w:rsidRDefault="003262BC">
            <w:pPr>
              <w:pStyle w:val="AttributeTableBody"/>
              <w:rPr>
                <w:noProof/>
              </w:rPr>
            </w:pPr>
            <w:r w:rsidRPr="000D351C">
              <w:rPr>
                <w:noProof/>
              </w:rPr>
              <w:t>1..4</w:t>
            </w:r>
          </w:p>
        </w:tc>
        <w:tc>
          <w:tcPr>
            <w:tcW w:w="720" w:type="dxa"/>
            <w:tcBorders>
              <w:top w:val="single" w:sz="4" w:space="0" w:color="auto"/>
              <w:left w:val="nil"/>
              <w:bottom w:val="dotted" w:sz="4" w:space="0" w:color="auto"/>
              <w:right w:val="nil"/>
            </w:tcBorders>
            <w:shd w:val="clear" w:color="auto" w:fill="FFFFFF"/>
          </w:tcPr>
          <w:p w14:paraId="417E6A9F" w14:textId="77777777"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29CD2736" w14:textId="77777777" w:rsidR="003262BC" w:rsidRPr="000D351C" w:rsidRDefault="003262BC">
            <w:pPr>
              <w:pStyle w:val="AttributeTableBody"/>
              <w:rPr>
                <w:noProof/>
              </w:rPr>
            </w:pPr>
            <w:r w:rsidRPr="000D351C">
              <w:rPr>
                <w:noProof/>
              </w:rPr>
              <w:t>SI</w:t>
            </w:r>
          </w:p>
        </w:tc>
        <w:tc>
          <w:tcPr>
            <w:tcW w:w="648" w:type="dxa"/>
            <w:tcBorders>
              <w:top w:val="single" w:sz="4" w:space="0" w:color="auto"/>
              <w:left w:val="nil"/>
              <w:bottom w:val="dotted" w:sz="4" w:space="0" w:color="auto"/>
              <w:right w:val="nil"/>
            </w:tcBorders>
            <w:shd w:val="clear" w:color="auto" w:fill="FFFFFF"/>
          </w:tcPr>
          <w:p w14:paraId="3E661E1B" w14:textId="77777777" w:rsidR="003262BC" w:rsidRPr="000D351C" w:rsidRDefault="003262BC">
            <w:pPr>
              <w:pStyle w:val="AttributeTableBody"/>
              <w:rPr>
                <w:noProof/>
              </w:rPr>
            </w:pPr>
            <w:r w:rsidRPr="000D351C">
              <w:rPr>
                <w:noProof/>
              </w:rPr>
              <w:t>R</w:t>
            </w:r>
          </w:p>
        </w:tc>
        <w:tc>
          <w:tcPr>
            <w:tcW w:w="648" w:type="dxa"/>
            <w:tcBorders>
              <w:top w:val="single" w:sz="4" w:space="0" w:color="auto"/>
              <w:left w:val="nil"/>
              <w:bottom w:val="dotted" w:sz="4" w:space="0" w:color="auto"/>
              <w:right w:val="nil"/>
            </w:tcBorders>
            <w:shd w:val="clear" w:color="auto" w:fill="FFFFFF"/>
          </w:tcPr>
          <w:p w14:paraId="6E9DC354"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55B5F55"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D65166D" w14:textId="77777777" w:rsidR="003262BC" w:rsidRPr="000D351C" w:rsidRDefault="003262BC">
            <w:pPr>
              <w:pStyle w:val="AttributeTableBody"/>
              <w:rPr>
                <w:noProof/>
              </w:rPr>
            </w:pPr>
            <w:r w:rsidRPr="000D351C">
              <w:rPr>
                <w:noProof/>
              </w:rPr>
              <w:t>01203</w:t>
            </w:r>
          </w:p>
        </w:tc>
        <w:tc>
          <w:tcPr>
            <w:tcW w:w="3888" w:type="dxa"/>
            <w:tcBorders>
              <w:top w:val="single" w:sz="4" w:space="0" w:color="auto"/>
              <w:left w:val="nil"/>
              <w:bottom w:val="dotted" w:sz="4" w:space="0" w:color="auto"/>
              <w:right w:val="nil"/>
            </w:tcBorders>
            <w:shd w:val="clear" w:color="auto" w:fill="FFFFFF"/>
          </w:tcPr>
          <w:p w14:paraId="7A19FF34" w14:textId="77777777" w:rsidR="003262BC" w:rsidRPr="000D351C" w:rsidRDefault="003262BC">
            <w:pPr>
              <w:pStyle w:val="AttributeTableBody"/>
              <w:jc w:val="left"/>
              <w:rPr>
                <w:noProof/>
              </w:rPr>
            </w:pPr>
            <w:r w:rsidRPr="000D351C">
              <w:rPr>
                <w:noProof/>
              </w:rPr>
              <w:t>Set ID - RGS</w:t>
            </w:r>
          </w:p>
        </w:tc>
      </w:tr>
      <w:tr w:rsidR="00755A40" w:rsidRPr="000D351C" w14:paraId="05DD9307"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56C8B359" w14:textId="77777777"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14:paraId="6C95318D" w14:textId="77777777" w:rsidR="003262BC" w:rsidRPr="000D351C" w:rsidRDefault="003262BC">
            <w:pPr>
              <w:pStyle w:val="AttributeTableBody"/>
              <w:rPr>
                <w:noProof/>
              </w:rPr>
            </w:pPr>
            <w:r w:rsidRPr="000D351C">
              <w:rPr>
                <w:noProof/>
              </w:rPr>
              <w:t>1..1</w:t>
            </w:r>
          </w:p>
        </w:tc>
        <w:tc>
          <w:tcPr>
            <w:tcW w:w="720" w:type="dxa"/>
            <w:tcBorders>
              <w:top w:val="dotted" w:sz="4" w:space="0" w:color="auto"/>
              <w:left w:val="nil"/>
              <w:bottom w:val="dotted" w:sz="4" w:space="0" w:color="auto"/>
              <w:right w:val="nil"/>
            </w:tcBorders>
            <w:shd w:val="clear" w:color="auto" w:fill="FFFFFF"/>
          </w:tcPr>
          <w:p w14:paraId="329ACE5B"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7EB54B1" w14:textId="77777777" w:rsidR="003262BC" w:rsidRPr="000D351C" w:rsidRDefault="003262BC">
            <w:pPr>
              <w:pStyle w:val="AttributeTableBody"/>
              <w:rPr>
                <w:noProof/>
              </w:rPr>
            </w:pPr>
            <w:r w:rsidRPr="000D351C">
              <w:rPr>
                <w:noProof/>
              </w:rPr>
              <w:t>ID</w:t>
            </w:r>
          </w:p>
        </w:tc>
        <w:tc>
          <w:tcPr>
            <w:tcW w:w="648" w:type="dxa"/>
            <w:tcBorders>
              <w:top w:val="dotted" w:sz="4" w:space="0" w:color="auto"/>
              <w:left w:val="nil"/>
              <w:bottom w:val="dotted" w:sz="4" w:space="0" w:color="auto"/>
              <w:right w:val="nil"/>
            </w:tcBorders>
            <w:shd w:val="clear" w:color="auto" w:fill="FFFFFF"/>
          </w:tcPr>
          <w:p w14:paraId="1A1D1020"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68005EF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48CEB3" w14:textId="77777777" w:rsidR="003262BC" w:rsidRPr="000D351C" w:rsidRDefault="00E449D7">
            <w:pPr>
              <w:pStyle w:val="AttributeTableBody"/>
              <w:rPr>
                <w:noProof/>
              </w:rPr>
            </w:pPr>
            <w:hyperlink r:id="rId21" w:anchor="HL70206" w:history="1">
              <w:r w:rsidR="003262BC" w:rsidRPr="000D351C">
                <w:rPr>
                  <w:rStyle w:val="Hyperlink"/>
                  <w:rFonts w:ascii="Arial" w:hAnsi="Arial" w:cs="Arial"/>
                  <w:noProof/>
                  <w:kern w:val="16"/>
                </w:rPr>
                <w:t>0206</w:t>
              </w:r>
            </w:hyperlink>
          </w:p>
        </w:tc>
        <w:tc>
          <w:tcPr>
            <w:tcW w:w="720" w:type="dxa"/>
            <w:tcBorders>
              <w:top w:val="dotted" w:sz="4" w:space="0" w:color="auto"/>
              <w:left w:val="nil"/>
              <w:bottom w:val="dotted" w:sz="4" w:space="0" w:color="auto"/>
              <w:right w:val="nil"/>
            </w:tcBorders>
            <w:shd w:val="clear" w:color="auto" w:fill="FFFFFF"/>
          </w:tcPr>
          <w:p w14:paraId="112E8B1D" w14:textId="77777777" w:rsidR="003262BC" w:rsidRPr="000D351C" w:rsidRDefault="003262BC">
            <w:pPr>
              <w:pStyle w:val="AttributeTableBody"/>
              <w:rPr>
                <w:noProof/>
              </w:rPr>
            </w:pPr>
            <w:r w:rsidRPr="000D351C">
              <w:rPr>
                <w:noProof/>
              </w:rPr>
              <w:t>00763</w:t>
            </w:r>
          </w:p>
        </w:tc>
        <w:tc>
          <w:tcPr>
            <w:tcW w:w="3888" w:type="dxa"/>
            <w:tcBorders>
              <w:top w:val="dotted" w:sz="4" w:space="0" w:color="auto"/>
              <w:left w:val="nil"/>
              <w:bottom w:val="dotted" w:sz="4" w:space="0" w:color="auto"/>
              <w:right w:val="nil"/>
            </w:tcBorders>
            <w:shd w:val="clear" w:color="auto" w:fill="FFFFFF"/>
          </w:tcPr>
          <w:p w14:paraId="419B822B" w14:textId="77777777" w:rsidR="003262BC" w:rsidRPr="000D351C" w:rsidRDefault="003262BC">
            <w:pPr>
              <w:pStyle w:val="AttributeTableBody"/>
              <w:jc w:val="left"/>
              <w:rPr>
                <w:noProof/>
              </w:rPr>
            </w:pPr>
            <w:r w:rsidRPr="000D351C">
              <w:rPr>
                <w:noProof/>
              </w:rPr>
              <w:t>Segment Action Code</w:t>
            </w:r>
          </w:p>
        </w:tc>
      </w:tr>
      <w:tr w:rsidR="003262BC" w:rsidRPr="000D351C" w14:paraId="598BF86C" w14:textId="77777777" w:rsidTr="00755A40">
        <w:trPr>
          <w:cantSplit/>
          <w:jc w:val="center"/>
        </w:trPr>
        <w:tc>
          <w:tcPr>
            <w:tcW w:w="648" w:type="dxa"/>
            <w:tcBorders>
              <w:top w:val="dotted" w:sz="4" w:space="0" w:color="auto"/>
              <w:left w:val="nil"/>
              <w:bottom w:val="single" w:sz="4" w:space="0" w:color="auto"/>
              <w:right w:val="nil"/>
            </w:tcBorders>
            <w:shd w:val="clear" w:color="auto" w:fill="FFFFFF"/>
          </w:tcPr>
          <w:p w14:paraId="205E1A22" w14:textId="77777777" w:rsidR="003262BC" w:rsidRPr="000D351C" w:rsidRDefault="003262BC">
            <w:pPr>
              <w:pStyle w:val="AttributeTableBody"/>
              <w:rPr>
                <w:noProof/>
              </w:rPr>
            </w:pPr>
            <w:r w:rsidRPr="000D351C">
              <w:rPr>
                <w:noProof/>
              </w:rPr>
              <w:t>3</w:t>
            </w:r>
          </w:p>
        </w:tc>
        <w:tc>
          <w:tcPr>
            <w:tcW w:w="648" w:type="dxa"/>
            <w:tcBorders>
              <w:top w:val="dotted" w:sz="4" w:space="0" w:color="auto"/>
              <w:left w:val="nil"/>
              <w:bottom w:val="single" w:sz="4" w:space="0" w:color="auto"/>
              <w:right w:val="nil"/>
            </w:tcBorders>
            <w:shd w:val="clear" w:color="auto" w:fill="FFFFFF"/>
          </w:tcPr>
          <w:p w14:paraId="551D52BB"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0FBBB9B" w14:textId="77777777" w:rsidR="003262BC" w:rsidRPr="000D351C" w:rsidRDefault="003262BC">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345903D3"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single" w:sz="4" w:space="0" w:color="auto"/>
              <w:right w:val="nil"/>
            </w:tcBorders>
            <w:shd w:val="clear" w:color="auto" w:fill="FFFFFF"/>
          </w:tcPr>
          <w:p w14:paraId="55F47950"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single" w:sz="4" w:space="0" w:color="auto"/>
              <w:right w:val="nil"/>
            </w:tcBorders>
            <w:shd w:val="clear" w:color="auto" w:fill="FFFFFF"/>
          </w:tcPr>
          <w:p w14:paraId="1EDECCBA"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460CD2A"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0ABBD0A" w14:textId="77777777" w:rsidR="003262BC" w:rsidRPr="000D351C" w:rsidRDefault="003262BC">
            <w:pPr>
              <w:pStyle w:val="AttributeTableBody"/>
              <w:rPr>
                <w:noProof/>
              </w:rPr>
            </w:pPr>
            <w:r w:rsidRPr="000D351C">
              <w:rPr>
                <w:noProof/>
              </w:rPr>
              <w:t>01204</w:t>
            </w:r>
          </w:p>
        </w:tc>
        <w:tc>
          <w:tcPr>
            <w:tcW w:w="3888" w:type="dxa"/>
            <w:tcBorders>
              <w:top w:val="dotted" w:sz="4" w:space="0" w:color="auto"/>
              <w:left w:val="nil"/>
              <w:bottom w:val="single" w:sz="4" w:space="0" w:color="auto"/>
              <w:right w:val="nil"/>
            </w:tcBorders>
            <w:shd w:val="clear" w:color="auto" w:fill="FFFFFF"/>
          </w:tcPr>
          <w:p w14:paraId="07802159" w14:textId="77777777" w:rsidR="003262BC" w:rsidRPr="000D351C" w:rsidRDefault="003262BC">
            <w:pPr>
              <w:pStyle w:val="AttributeTableBody"/>
              <w:jc w:val="left"/>
              <w:rPr>
                <w:noProof/>
              </w:rPr>
            </w:pPr>
            <w:r w:rsidRPr="000D351C">
              <w:rPr>
                <w:noProof/>
              </w:rPr>
              <w:t>Resource Group ID</w:t>
            </w:r>
          </w:p>
        </w:tc>
      </w:tr>
    </w:tbl>
    <w:p w14:paraId="69C61DB3" w14:textId="77777777" w:rsidR="003262BC" w:rsidRPr="000D351C" w:rsidRDefault="003262BC">
      <w:pPr>
        <w:pStyle w:val="Heading4"/>
        <w:rPr>
          <w:noProof/>
          <w:vanish/>
        </w:rPr>
      </w:pPr>
      <w:bookmarkStart w:id="357" w:name="_Toc497011477"/>
      <w:r w:rsidRPr="000D351C">
        <w:rPr>
          <w:noProof/>
          <w:vanish/>
        </w:rPr>
        <w:t xml:space="preserve">RGS </w:t>
      </w:r>
      <w:bookmarkEnd w:id="357"/>
      <w:r w:rsidRPr="000D351C">
        <w:rPr>
          <w:noProof/>
          <w:vanish/>
        </w:rPr>
        <w:t>Field Definitions</w:t>
      </w:r>
      <w:bookmarkStart w:id="358" w:name="_Toc175631915"/>
      <w:bookmarkEnd w:id="358"/>
      <w:r w:rsidR="003D291E" w:rsidRPr="000D351C">
        <w:rPr>
          <w:noProof/>
          <w:vanish/>
        </w:rPr>
        <w:fldChar w:fldCharType="begin"/>
      </w:r>
      <w:r w:rsidRPr="000D351C">
        <w:rPr>
          <w:noProof/>
          <w:vanish/>
        </w:rPr>
        <w:instrText xml:space="preserve"> XE "RGS field definitions" </w:instrText>
      </w:r>
      <w:r w:rsidR="003D291E" w:rsidRPr="000D351C">
        <w:rPr>
          <w:noProof/>
          <w:vanish/>
        </w:rPr>
        <w:fldChar w:fldCharType="end"/>
      </w:r>
    </w:p>
    <w:p w14:paraId="706E4D64" w14:textId="77777777" w:rsidR="003262BC" w:rsidRPr="000D351C" w:rsidRDefault="003262BC">
      <w:pPr>
        <w:pStyle w:val="Heading4"/>
        <w:tabs>
          <w:tab w:val="num" w:pos="2160"/>
        </w:tabs>
        <w:rPr>
          <w:noProof/>
        </w:rPr>
      </w:pPr>
      <w:bookmarkStart w:id="359" w:name="_Toc497011478"/>
      <w:r w:rsidRPr="000D351C">
        <w:rPr>
          <w:noProof/>
        </w:rPr>
        <w:t>RGS-1   Set ID - RGS</w:t>
      </w:r>
      <w:r w:rsidR="003D291E" w:rsidRPr="000D351C">
        <w:rPr>
          <w:noProof/>
        </w:rPr>
        <w:fldChar w:fldCharType="begin"/>
      </w:r>
      <w:r w:rsidRPr="000D351C">
        <w:rPr>
          <w:noProof/>
        </w:rPr>
        <w:instrText xml:space="preserve"> XE "Set ID - RGS" </w:instrText>
      </w:r>
      <w:r w:rsidR="003D291E" w:rsidRPr="000D351C">
        <w:rPr>
          <w:noProof/>
        </w:rPr>
        <w:fldChar w:fldCharType="end"/>
      </w:r>
      <w:r w:rsidRPr="000D351C">
        <w:rPr>
          <w:noProof/>
        </w:rPr>
        <w:t xml:space="preserve">   (SI)   01203</w:t>
      </w:r>
      <w:bookmarkEnd w:id="359"/>
    </w:p>
    <w:p w14:paraId="529BEEB6" w14:textId="77777777" w:rsidR="003262BC" w:rsidRPr="000D351C" w:rsidRDefault="003262BC">
      <w:pPr>
        <w:pStyle w:val="NormalIndented"/>
        <w:rPr>
          <w:noProof/>
        </w:rPr>
      </w:pPr>
      <w:r w:rsidRPr="000D351C">
        <w:rPr>
          <w:noProof/>
        </w:rPr>
        <w:t>Definition:  This field contains a number that uniquely identifies the information represented by this segment in this transaction for the purposes of addition, change or deletion.</w:t>
      </w:r>
    </w:p>
    <w:p w14:paraId="43219FD9" w14:textId="77777777" w:rsidR="003262BC" w:rsidRPr="000D351C" w:rsidRDefault="003262BC">
      <w:pPr>
        <w:pStyle w:val="Heading4"/>
        <w:tabs>
          <w:tab w:val="num" w:pos="2160"/>
        </w:tabs>
        <w:rPr>
          <w:noProof/>
        </w:rPr>
      </w:pPr>
      <w:bookmarkStart w:id="360" w:name="_Toc497011479"/>
      <w:r w:rsidRPr="000D351C">
        <w:rPr>
          <w:noProof/>
        </w:rPr>
        <w:t>RGS-2   Segment Action Code   (ID)   00763</w:t>
      </w:r>
      <w:bookmarkEnd w:id="360"/>
    </w:p>
    <w:p w14:paraId="7BFE189A" w14:textId="77777777" w:rsidR="003262BC" w:rsidRPr="000D351C" w:rsidRDefault="003262BC">
      <w:pPr>
        <w:pStyle w:val="NormalIndented"/>
        <w:rPr>
          <w:noProof/>
        </w:rPr>
      </w:pPr>
      <w:r w:rsidRPr="000D351C">
        <w:rPr>
          <w:noProof/>
        </w:rPr>
        <w:t xml:space="preserve">Definition:  This field contains the action to be taken when updating or modifying information in this segment from previously sent interface transactions.  Refer to </w:t>
      </w:r>
      <w:hyperlink r:id="rId22" w:anchor="HL70206" w:history="1">
        <w:r w:rsidRPr="000D351C">
          <w:rPr>
            <w:rStyle w:val="ReferenceHL7Table"/>
          </w:rPr>
          <w:t>HL7 Table 0206 - Segment Action Code</w:t>
        </w:r>
      </w:hyperlink>
      <w:r w:rsidRPr="000D351C">
        <w:rPr>
          <w:rStyle w:val="ReferenceHL7Table"/>
          <w:noProof/>
        </w:rPr>
        <w:t xml:space="preserve"> </w:t>
      </w:r>
      <w:r w:rsidRPr="000D351C">
        <w:rPr>
          <w:noProof/>
        </w:rPr>
        <w:t>in Chapter 2C, Code Tables, for valid values.</w:t>
      </w:r>
    </w:p>
    <w:p w14:paraId="5E02C4CE" w14:textId="77777777" w:rsidR="003262BC" w:rsidRPr="000D351C" w:rsidRDefault="003262BC">
      <w:pPr>
        <w:pStyle w:val="NormalIndented"/>
        <w:rPr>
          <w:noProof/>
        </w:rPr>
      </w:pPr>
      <w:r w:rsidRPr="000D351C">
        <w:rPr>
          <w:noProof/>
        </w:rPr>
        <w:t>This field is conditionally required.  It is required for all updating or modifying trigger events.</w:t>
      </w:r>
    </w:p>
    <w:p w14:paraId="2B44EC3A" w14:textId="77777777" w:rsidR="003262BC" w:rsidRPr="000D351C" w:rsidRDefault="003262BC">
      <w:pPr>
        <w:pStyle w:val="Heading4"/>
        <w:tabs>
          <w:tab w:val="num" w:pos="2160"/>
        </w:tabs>
        <w:rPr>
          <w:noProof/>
        </w:rPr>
      </w:pPr>
      <w:bookmarkStart w:id="361" w:name="_Toc497011480"/>
      <w:r w:rsidRPr="000D351C">
        <w:rPr>
          <w:noProof/>
        </w:rPr>
        <w:t>RGS-3   Resource Group ID</w:t>
      </w:r>
      <w:r w:rsidR="003D291E" w:rsidRPr="000D351C">
        <w:rPr>
          <w:noProof/>
        </w:rPr>
        <w:fldChar w:fldCharType="begin"/>
      </w:r>
      <w:r w:rsidRPr="000D351C">
        <w:rPr>
          <w:noProof/>
        </w:rPr>
        <w:instrText xml:space="preserve"> XE "Resource group ID" </w:instrText>
      </w:r>
      <w:r w:rsidR="003D291E" w:rsidRPr="000D351C">
        <w:rPr>
          <w:noProof/>
        </w:rPr>
        <w:fldChar w:fldCharType="end"/>
      </w:r>
      <w:r w:rsidRPr="000D351C">
        <w:rPr>
          <w:noProof/>
        </w:rPr>
        <w:t xml:space="preserve">   (CWE)   01204</w:t>
      </w:r>
      <w:bookmarkEnd w:id="361"/>
    </w:p>
    <w:p w14:paraId="0E273B4C"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21A9E5D" w14:textId="77777777" w:rsidR="003262BC" w:rsidRPr="000D351C" w:rsidRDefault="003262BC">
      <w:pPr>
        <w:pStyle w:val="NormalIndented"/>
        <w:rPr>
          <w:noProof/>
        </w:rPr>
      </w:pPr>
      <w:r w:rsidRPr="000D351C">
        <w:rPr>
          <w:noProof/>
        </w:rPr>
        <w:t>Definition:  This field contains an identifier code describing the group of resources following this RGS segment.</w:t>
      </w:r>
    </w:p>
    <w:p w14:paraId="223A21C4" w14:textId="77777777" w:rsidR="003262BC" w:rsidRPr="000D351C" w:rsidRDefault="003262BC">
      <w:pPr>
        <w:pStyle w:val="Heading3"/>
        <w:tabs>
          <w:tab w:val="left" w:pos="900"/>
        </w:tabs>
        <w:rPr>
          <w:noProof/>
        </w:rPr>
      </w:pPr>
      <w:bookmarkStart w:id="362" w:name="_Toc358638020"/>
      <w:bookmarkStart w:id="363" w:name="_Toc358711123"/>
      <w:bookmarkStart w:id="364" w:name="_Toc497011481"/>
      <w:bookmarkStart w:id="365" w:name="_Toc426018523"/>
      <w:r w:rsidRPr="000D351C">
        <w:rPr>
          <w:noProof/>
        </w:rPr>
        <w:t>AIS</w:t>
      </w:r>
      <w:r w:rsidR="003D291E" w:rsidRPr="000D351C">
        <w:rPr>
          <w:noProof/>
        </w:rPr>
        <w:fldChar w:fldCharType="begin"/>
      </w:r>
      <w:r w:rsidRPr="000D351C">
        <w:rPr>
          <w:noProof/>
        </w:rPr>
        <w:instrText xml:space="preserve"> XE "AIS" </w:instrText>
      </w:r>
      <w:r w:rsidR="003D291E" w:rsidRPr="000D351C">
        <w:rPr>
          <w:noProof/>
        </w:rPr>
        <w:fldChar w:fldCharType="end"/>
      </w:r>
      <w:r w:rsidRPr="000D351C">
        <w:rPr>
          <w:noProof/>
        </w:rPr>
        <w:t xml:space="preserve"> - </w:t>
      </w:r>
      <w:r w:rsidR="003D291E" w:rsidRPr="000D351C">
        <w:rPr>
          <w:noProof/>
        </w:rPr>
        <w:fldChar w:fldCharType="begin"/>
      </w:r>
      <w:r w:rsidRPr="000D351C">
        <w:rPr>
          <w:noProof/>
        </w:rPr>
        <w:instrText xml:space="preserve"> XE "Segments:AIS" </w:instrText>
      </w:r>
      <w:r w:rsidR="003D291E" w:rsidRPr="000D351C">
        <w:rPr>
          <w:noProof/>
        </w:rPr>
        <w:fldChar w:fldCharType="end"/>
      </w:r>
      <w:r w:rsidRPr="000D351C">
        <w:rPr>
          <w:noProof/>
        </w:rPr>
        <w:t>Appointment Information - Service Segment</w:t>
      </w:r>
      <w:bookmarkEnd w:id="347"/>
      <w:bookmarkEnd w:id="348"/>
      <w:bookmarkEnd w:id="349"/>
      <w:bookmarkEnd w:id="350"/>
      <w:bookmarkEnd w:id="351"/>
      <w:bookmarkEnd w:id="362"/>
      <w:bookmarkEnd w:id="363"/>
      <w:bookmarkEnd w:id="364"/>
      <w:bookmarkEnd w:id="365"/>
      <w:r w:rsidR="003D291E" w:rsidRPr="000D351C">
        <w:rPr>
          <w:noProof/>
        </w:rPr>
        <w:fldChar w:fldCharType="begin"/>
      </w:r>
      <w:r w:rsidRPr="000D351C">
        <w:rPr>
          <w:noProof/>
        </w:rPr>
        <w:instrText xml:space="preserve"> XE "appointment information - service segment" </w:instrText>
      </w:r>
      <w:r w:rsidR="003D291E" w:rsidRPr="000D351C">
        <w:rPr>
          <w:noProof/>
        </w:rPr>
        <w:fldChar w:fldCharType="end"/>
      </w:r>
    </w:p>
    <w:p w14:paraId="2B2E16B9" w14:textId="77777777" w:rsidR="003262BC" w:rsidRPr="000D351C" w:rsidRDefault="003262BC">
      <w:pPr>
        <w:pStyle w:val="NormalIndented"/>
        <w:rPr>
          <w:noProof/>
        </w:rPr>
      </w:pPr>
      <w:r w:rsidRPr="000D351C">
        <w:rPr>
          <w:noProof/>
        </w:rPr>
        <w:t>The AIS segment contains information about various kinds of services that can be scheduled.  Services included in a transaction using this segment are assumed to be controlled by a schedule on a schedule filler application.  Services not controlled by a schedule are not identified on a schedule request using this segment.</w:t>
      </w:r>
    </w:p>
    <w:p w14:paraId="222A8BBA" w14:textId="77777777" w:rsidR="003262BC" w:rsidRPr="000D351C" w:rsidRDefault="003262BC">
      <w:pPr>
        <w:pStyle w:val="AttributeTableCaption"/>
        <w:rPr>
          <w:noProof/>
        </w:rPr>
      </w:pPr>
      <w:r w:rsidRPr="000D351C">
        <w:rPr>
          <w:noProof/>
        </w:rPr>
        <w:t>HL7 Attribute Table - AIS</w:t>
      </w:r>
      <w:bookmarkStart w:id="366" w:name="AIS"/>
      <w:bookmarkEnd w:id="366"/>
      <w:r w:rsidRPr="000D351C">
        <w:rPr>
          <w:noProof/>
        </w:rPr>
        <w:t xml:space="preserve"> - Appointment Information</w:t>
      </w:r>
      <w:r w:rsidR="003D291E" w:rsidRPr="000D351C">
        <w:rPr>
          <w:noProof/>
        </w:rPr>
        <w:fldChar w:fldCharType="begin"/>
      </w:r>
      <w:r w:rsidRPr="000D351C">
        <w:rPr>
          <w:noProof/>
        </w:rPr>
        <w:instrText xml:space="preserve"> XE "HL7 Attribute Table - AIS" </w:instrText>
      </w:r>
      <w:r w:rsidR="003D291E" w:rsidRPr="000D351C">
        <w:rPr>
          <w:noProof/>
        </w:rPr>
        <w:fldChar w:fldCharType="end"/>
      </w:r>
      <w:r w:rsidR="003D291E" w:rsidRPr="000D351C">
        <w:rPr>
          <w:noProof/>
        </w:rPr>
        <w:fldChar w:fldCharType="begin"/>
      </w:r>
      <w:r w:rsidRPr="000D351C">
        <w:rPr>
          <w:noProof/>
        </w:rPr>
        <w:instrText xml:space="preserve"> XE "AIS"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14:paraId="5F248075" w14:textId="77777777" w:rsidTr="00755A40">
        <w:trPr>
          <w:cantSplit/>
          <w:tblHeader/>
          <w:jc w:val="center"/>
        </w:trPr>
        <w:tc>
          <w:tcPr>
            <w:tcW w:w="648" w:type="dxa"/>
            <w:tcBorders>
              <w:top w:val="single" w:sz="4" w:space="0" w:color="auto"/>
              <w:left w:val="nil"/>
              <w:bottom w:val="single" w:sz="4" w:space="0" w:color="auto"/>
              <w:right w:val="nil"/>
            </w:tcBorders>
            <w:shd w:val="clear" w:color="auto" w:fill="FFFFFF"/>
          </w:tcPr>
          <w:p w14:paraId="553F3436" w14:textId="77777777"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14:paraId="74C2ED0E" w14:textId="77777777"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14:paraId="750D326F" w14:textId="77777777"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14:paraId="1654D260" w14:textId="77777777"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14:paraId="4F175EB4" w14:textId="77777777"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14:paraId="4E98F136" w14:textId="77777777"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14:paraId="5C6A8BF1" w14:textId="77777777"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14:paraId="7E8788E5" w14:textId="77777777"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14:paraId="309BAC0F" w14:textId="77777777" w:rsidR="003262BC" w:rsidRPr="000D351C" w:rsidRDefault="003262BC">
            <w:pPr>
              <w:pStyle w:val="AttributeTableHeader"/>
              <w:jc w:val="left"/>
              <w:rPr>
                <w:noProof/>
              </w:rPr>
            </w:pPr>
            <w:r w:rsidRPr="000D351C">
              <w:rPr>
                <w:noProof/>
              </w:rPr>
              <w:t>ELEMENT NAME</w:t>
            </w:r>
          </w:p>
        </w:tc>
      </w:tr>
      <w:tr w:rsidR="00755A40" w:rsidRPr="000D351C" w14:paraId="17D92C6D" w14:textId="77777777" w:rsidTr="00755A40">
        <w:trPr>
          <w:cantSplit/>
          <w:jc w:val="center"/>
        </w:trPr>
        <w:tc>
          <w:tcPr>
            <w:tcW w:w="648" w:type="dxa"/>
            <w:tcBorders>
              <w:top w:val="single" w:sz="4" w:space="0" w:color="auto"/>
              <w:left w:val="nil"/>
              <w:bottom w:val="dotted" w:sz="4" w:space="0" w:color="auto"/>
              <w:right w:val="nil"/>
            </w:tcBorders>
            <w:shd w:val="clear" w:color="auto" w:fill="FFFFFF"/>
          </w:tcPr>
          <w:p w14:paraId="1660ED83" w14:textId="77777777"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14:paraId="1F846860" w14:textId="77777777" w:rsidR="003262BC" w:rsidRPr="000D351C" w:rsidRDefault="003262BC">
            <w:pPr>
              <w:pStyle w:val="AttributeTableBody"/>
              <w:rPr>
                <w:noProof/>
              </w:rPr>
            </w:pPr>
            <w:r w:rsidRPr="000D351C">
              <w:rPr>
                <w:noProof/>
              </w:rPr>
              <w:t>1..4</w:t>
            </w:r>
          </w:p>
        </w:tc>
        <w:tc>
          <w:tcPr>
            <w:tcW w:w="720" w:type="dxa"/>
            <w:tcBorders>
              <w:top w:val="single" w:sz="4" w:space="0" w:color="auto"/>
              <w:left w:val="nil"/>
              <w:bottom w:val="dotted" w:sz="4" w:space="0" w:color="auto"/>
              <w:right w:val="nil"/>
            </w:tcBorders>
            <w:shd w:val="clear" w:color="auto" w:fill="FFFFFF"/>
          </w:tcPr>
          <w:p w14:paraId="35A4DDAD" w14:textId="77777777"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10D91589" w14:textId="77777777" w:rsidR="003262BC" w:rsidRPr="000D351C" w:rsidRDefault="003262BC">
            <w:pPr>
              <w:pStyle w:val="AttributeTableBody"/>
              <w:rPr>
                <w:noProof/>
              </w:rPr>
            </w:pPr>
            <w:r w:rsidRPr="000D351C">
              <w:rPr>
                <w:noProof/>
              </w:rPr>
              <w:t>SI</w:t>
            </w:r>
          </w:p>
        </w:tc>
        <w:tc>
          <w:tcPr>
            <w:tcW w:w="648" w:type="dxa"/>
            <w:tcBorders>
              <w:top w:val="single" w:sz="4" w:space="0" w:color="auto"/>
              <w:left w:val="nil"/>
              <w:bottom w:val="dotted" w:sz="4" w:space="0" w:color="auto"/>
              <w:right w:val="nil"/>
            </w:tcBorders>
            <w:shd w:val="clear" w:color="auto" w:fill="FFFFFF"/>
          </w:tcPr>
          <w:p w14:paraId="731BDA85" w14:textId="77777777" w:rsidR="003262BC" w:rsidRPr="000D351C" w:rsidRDefault="003262BC">
            <w:pPr>
              <w:pStyle w:val="AttributeTableBody"/>
              <w:rPr>
                <w:noProof/>
              </w:rPr>
            </w:pPr>
            <w:r w:rsidRPr="000D351C">
              <w:rPr>
                <w:noProof/>
              </w:rPr>
              <w:t>R</w:t>
            </w:r>
          </w:p>
        </w:tc>
        <w:tc>
          <w:tcPr>
            <w:tcW w:w="648" w:type="dxa"/>
            <w:tcBorders>
              <w:top w:val="single" w:sz="4" w:space="0" w:color="auto"/>
              <w:left w:val="nil"/>
              <w:bottom w:val="dotted" w:sz="4" w:space="0" w:color="auto"/>
              <w:right w:val="nil"/>
            </w:tcBorders>
            <w:shd w:val="clear" w:color="auto" w:fill="FFFFFF"/>
          </w:tcPr>
          <w:p w14:paraId="0E9B1189"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DFC79ED"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9DE6C0B" w14:textId="77777777" w:rsidR="003262BC" w:rsidRPr="000D351C" w:rsidRDefault="003262BC">
            <w:pPr>
              <w:pStyle w:val="AttributeTableBody"/>
              <w:rPr>
                <w:noProof/>
              </w:rPr>
            </w:pPr>
            <w:r w:rsidRPr="000D351C">
              <w:rPr>
                <w:noProof/>
              </w:rPr>
              <w:t>00890</w:t>
            </w:r>
          </w:p>
        </w:tc>
        <w:tc>
          <w:tcPr>
            <w:tcW w:w="3888" w:type="dxa"/>
            <w:tcBorders>
              <w:top w:val="single" w:sz="4" w:space="0" w:color="auto"/>
              <w:left w:val="nil"/>
              <w:bottom w:val="dotted" w:sz="4" w:space="0" w:color="auto"/>
              <w:right w:val="nil"/>
            </w:tcBorders>
            <w:shd w:val="clear" w:color="auto" w:fill="FFFFFF"/>
          </w:tcPr>
          <w:p w14:paraId="34E387B0" w14:textId="77777777" w:rsidR="003262BC" w:rsidRPr="000D351C" w:rsidRDefault="003262BC">
            <w:pPr>
              <w:pStyle w:val="AttributeTableBody"/>
              <w:jc w:val="left"/>
              <w:rPr>
                <w:noProof/>
              </w:rPr>
            </w:pPr>
            <w:r w:rsidRPr="000D351C">
              <w:rPr>
                <w:noProof/>
              </w:rPr>
              <w:t>Set ID - AIS</w:t>
            </w:r>
          </w:p>
        </w:tc>
      </w:tr>
      <w:tr w:rsidR="00755A40" w:rsidRPr="000D351C" w14:paraId="5CBF7CB7"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018A2200" w14:textId="77777777" w:rsidR="003262BC" w:rsidRPr="000D351C" w:rsidRDefault="003262BC">
            <w:pPr>
              <w:pStyle w:val="AttributeTableBody"/>
              <w:rPr>
                <w:noProof/>
              </w:rPr>
            </w:pPr>
            <w:r w:rsidRPr="000D351C">
              <w:rPr>
                <w:noProof/>
              </w:rPr>
              <w:lastRenderedPageBreak/>
              <w:t>2</w:t>
            </w:r>
          </w:p>
        </w:tc>
        <w:tc>
          <w:tcPr>
            <w:tcW w:w="648" w:type="dxa"/>
            <w:tcBorders>
              <w:top w:val="dotted" w:sz="4" w:space="0" w:color="auto"/>
              <w:left w:val="nil"/>
              <w:bottom w:val="dotted" w:sz="4" w:space="0" w:color="auto"/>
              <w:right w:val="nil"/>
            </w:tcBorders>
            <w:shd w:val="clear" w:color="auto" w:fill="FFFFFF"/>
          </w:tcPr>
          <w:p w14:paraId="2B4709A8" w14:textId="77777777" w:rsidR="003262BC" w:rsidRPr="000D351C" w:rsidRDefault="003262BC" w:rsidP="003262BC">
            <w:pPr>
              <w:pStyle w:val="AttributeTableBody"/>
              <w:rPr>
                <w:noProof/>
              </w:rPr>
            </w:pPr>
            <w:r w:rsidRPr="000D351C">
              <w:rPr>
                <w:noProof/>
              </w:rPr>
              <w:t>1..1</w:t>
            </w:r>
          </w:p>
        </w:tc>
        <w:tc>
          <w:tcPr>
            <w:tcW w:w="720" w:type="dxa"/>
            <w:tcBorders>
              <w:top w:val="dotted" w:sz="4" w:space="0" w:color="auto"/>
              <w:left w:val="nil"/>
              <w:bottom w:val="dotted" w:sz="4" w:space="0" w:color="auto"/>
              <w:right w:val="nil"/>
            </w:tcBorders>
            <w:shd w:val="clear" w:color="auto" w:fill="FFFFFF"/>
          </w:tcPr>
          <w:p w14:paraId="5F4A3996"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D9026BE" w14:textId="77777777" w:rsidR="003262BC" w:rsidRPr="000D351C" w:rsidRDefault="003262BC">
            <w:pPr>
              <w:pStyle w:val="AttributeTableBody"/>
              <w:rPr>
                <w:noProof/>
              </w:rPr>
            </w:pPr>
            <w:r w:rsidRPr="000D351C">
              <w:rPr>
                <w:noProof/>
              </w:rPr>
              <w:t>ID</w:t>
            </w:r>
          </w:p>
        </w:tc>
        <w:tc>
          <w:tcPr>
            <w:tcW w:w="648" w:type="dxa"/>
            <w:tcBorders>
              <w:top w:val="dotted" w:sz="4" w:space="0" w:color="auto"/>
              <w:left w:val="nil"/>
              <w:bottom w:val="dotted" w:sz="4" w:space="0" w:color="auto"/>
              <w:right w:val="nil"/>
            </w:tcBorders>
            <w:shd w:val="clear" w:color="auto" w:fill="FFFFFF"/>
          </w:tcPr>
          <w:p w14:paraId="5E2B10C0"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352E8BC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5B494E6" w14:textId="77777777" w:rsidR="003262BC" w:rsidRPr="000D351C" w:rsidRDefault="00E449D7">
            <w:pPr>
              <w:pStyle w:val="AttributeTableBody"/>
              <w:rPr>
                <w:noProof/>
              </w:rPr>
            </w:pPr>
            <w:hyperlink r:id="rId23" w:anchor="HL70206" w:history="1">
              <w:r w:rsidR="003262BC" w:rsidRPr="000D351C">
                <w:rPr>
                  <w:rStyle w:val="Hyperlink"/>
                  <w:rFonts w:ascii="Arial" w:hAnsi="Arial" w:cs="Arial"/>
                  <w:noProof/>
                  <w:kern w:val="16"/>
                </w:rPr>
                <w:t>0206</w:t>
              </w:r>
            </w:hyperlink>
          </w:p>
        </w:tc>
        <w:tc>
          <w:tcPr>
            <w:tcW w:w="720" w:type="dxa"/>
            <w:tcBorders>
              <w:top w:val="dotted" w:sz="4" w:space="0" w:color="auto"/>
              <w:left w:val="nil"/>
              <w:bottom w:val="dotted" w:sz="4" w:space="0" w:color="auto"/>
              <w:right w:val="nil"/>
            </w:tcBorders>
            <w:shd w:val="clear" w:color="auto" w:fill="FFFFFF"/>
          </w:tcPr>
          <w:p w14:paraId="0BC12C53" w14:textId="77777777" w:rsidR="003262BC" w:rsidRPr="000D351C" w:rsidRDefault="003262BC">
            <w:pPr>
              <w:pStyle w:val="AttributeTableBody"/>
              <w:rPr>
                <w:noProof/>
              </w:rPr>
            </w:pPr>
            <w:r w:rsidRPr="000D351C">
              <w:rPr>
                <w:noProof/>
              </w:rPr>
              <w:t>00763</w:t>
            </w:r>
          </w:p>
        </w:tc>
        <w:tc>
          <w:tcPr>
            <w:tcW w:w="3888" w:type="dxa"/>
            <w:tcBorders>
              <w:top w:val="dotted" w:sz="4" w:space="0" w:color="auto"/>
              <w:left w:val="nil"/>
              <w:bottom w:val="dotted" w:sz="4" w:space="0" w:color="auto"/>
              <w:right w:val="nil"/>
            </w:tcBorders>
            <w:shd w:val="clear" w:color="auto" w:fill="FFFFFF"/>
          </w:tcPr>
          <w:p w14:paraId="0CCE2DCB" w14:textId="77777777" w:rsidR="003262BC" w:rsidRPr="000D351C" w:rsidRDefault="003262BC">
            <w:pPr>
              <w:pStyle w:val="AttributeTableBody"/>
              <w:jc w:val="left"/>
              <w:rPr>
                <w:noProof/>
              </w:rPr>
            </w:pPr>
            <w:r w:rsidRPr="000D351C">
              <w:rPr>
                <w:noProof/>
              </w:rPr>
              <w:t>Segment Action Code</w:t>
            </w:r>
          </w:p>
        </w:tc>
      </w:tr>
      <w:tr w:rsidR="00755A40" w:rsidRPr="000D351C" w14:paraId="07B89087"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39206C9F" w14:textId="77777777" w:rsidR="003262BC" w:rsidRPr="000D351C" w:rsidRDefault="003262BC">
            <w:pPr>
              <w:pStyle w:val="AttributeTableBody"/>
              <w:rPr>
                <w:noProof/>
              </w:rPr>
            </w:pPr>
            <w:r w:rsidRPr="000D351C">
              <w:rPr>
                <w:noProof/>
              </w:rPr>
              <w:t>3</w:t>
            </w:r>
          </w:p>
        </w:tc>
        <w:tc>
          <w:tcPr>
            <w:tcW w:w="648" w:type="dxa"/>
            <w:tcBorders>
              <w:top w:val="dotted" w:sz="4" w:space="0" w:color="auto"/>
              <w:left w:val="nil"/>
              <w:bottom w:val="dotted" w:sz="4" w:space="0" w:color="auto"/>
              <w:right w:val="nil"/>
            </w:tcBorders>
            <w:shd w:val="clear" w:color="auto" w:fill="FFFFFF"/>
          </w:tcPr>
          <w:p w14:paraId="2BF3D81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B4E8E1"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B56DE5F"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7E9DCC28" w14:textId="77777777" w:rsidR="003262BC" w:rsidRPr="000D351C" w:rsidRDefault="003262BC">
            <w:pPr>
              <w:pStyle w:val="AttributeTableBody"/>
              <w:rPr>
                <w:noProof/>
              </w:rPr>
            </w:pPr>
            <w:r w:rsidRPr="000D351C">
              <w:rPr>
                <w:noProof/>
              </w:rPr>
              <w:t>R</w:t>
            </w:r>
          </w:p>
        </w:tc>
        <w:tc>
          <w:tcPr>
            <w:tcW w:w="648" w:type="dxa"/>
            <w:tcBorders>
              <w:top w:val="dotted" w:sz="4" w:space="0" w:color="auto"/>
              <w:left w:val="nil"/>
              <w:bottom w:val="dotted" w:sz="4" w:space="0" w:color="auto"/>
              <w:right w:val="nil"/>
            </w:tcBorders>
            <w:shd w:val="clear" w:color="auto" w:fill="FFFFFF"/>
          </w:tcPr>
          <w:p w14:paraId="06AE1F3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F0E84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0C07CC" w14:textId="77777777" w:rsidR="003262BC" w:rsidRPr="000D351C" w:rsidRDefault="003262BC">
            <w:pPr>
              <w:pStyle w:val="AttributeTableBody"/>
              <w:rPr>
                <w:noProof/>
              </w:rPr>
            </w:pPr>
            <w:r w:rsidRPr="000D351C">
              <w:rPr>
                <w:noProof/>
              </w:rPr>
              <w:t>00238</w:t>
            </w:r>
          </w:p>
        </w:tc>
        <w:tc>
          <w:tcPr>
            <w:tcW w:w="3888" w:type="dxa"/>
            <w:tcBorders>
              <w:top w:val="dotted" w:sz="4" w:space="0" w:color="auto"/>
              <w:left w:val="nil"/>
              <w:bottom w:val="dotted" w:sz="4" w:space="0" w:color="auto"/>
              <w:right w:val="nil"/>
            </w:tcBorders>
            <w:shd w:val="clear" w:color="auto" w:fill="FFFFFF"/>
          </w:tcPr>
          <w:p w14:paraId="0993D755" w14:textId="77777777" w:rsidR="003262BC" w:rsidRPr="000D351C" w:rsidRDefault="003262BC">
            <w:pPr>
              <w:pStyle w:val="AttributeTableBody"/>
              <w:jc w:val="left"/>
              <w:rPr>
                <w:noProof/>
              </w:rPr>
            </w:pPr>
            <w:r w:rsidRPr="000D351C">
              <w:rPr>
                <w:noProof/>
              </w:rPr>
              <w:t>Universal Service Identifier</w:t>
            </w:r>
          </w:p>
        </w:tc>
      </w:tr>
      <w:tr w:rsidR="00755A40" w:rsidRPr="000D351C" w14:paraId="7DC41B58"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4E8D4ACE" w14:textId="77777777" w:rsidR="003262BC" w:rsidRPr="000D351C" w:rsidRDefault="003262BC">
            <w:pPr>
              <w:pStyle w:val="AttributeTableBody"/>
              <w:rPr>
                <w:noProof/>
              </w:rPr>
            </w:pPr>
            <w:r w:rsidRPr="000D351C">
              <w:rPr>
                <w:noProof/>
              </w:rPr>
              <w:t>4</w:t>
            </w:r>
          </w:p>
        </w:tc>
        <w:tc>
          <w:tcPr>
            <w:tcW w:w="648" w:type="dxa"/>
            <w:tcBorders>
              <w:top w:val="dotted" w:sz="4" w:space="0" w:color="auto"/>
              <w:left w:val="nil"/>
              <w:bottom w:val="dotted" w:sz="4" w:space="0" w:color="auto"/>
              <w:right w:val="nil"/>
            </w:tcBorders>
            <w:shd w:val="clear" w:color="auto" w:fill="FFFFFF"/>
          </w:tcPr>
          <w:p w14:paraId="1D7BB0C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39AA5F"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849BD74" w14:textId="77777777" w:rsidR="003262BC" w:rsidRPr="000D351C" w:rsidRDefault="003262BC">
            <w:pPr>
              <w:pStyle w:val="AttributeTableBody"/>
              <w:rPr>
                <w:noProof/>
              </w:rPr>
            </w:pPr>
            <w:r w:rsidRPr="000D351C">
              <w:rPr>
                <w:noProof/>
              </w:rPr>
              <w:t>DTM</w:t>
            </w:r>
          </w:p>
        </w:tc>
        <w:tc>
          <w:tcPr>
            <w:tcW w:w="648" w:type="dxa"/>
            <w:tcBorders>
              <w:top w:val="dotted" w:sz="4" w:space="0" w:color="auto"/>
              <w:left w:val="nil"/>
              <w:bottom w:val="dotted" w:sz="4" w:space="0" w:color="auto"/>
              <w:right w:val="nil"/>
            </w:tcBorders>
            <w:shd w:val="clear" w:color="auto" w:fill="FFFFFF"/>
          </w:tcPr>
          <w:p w14:paraId="5FF5D4CB"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74F15EC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CE4C9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5C20C9" w14:textId="77777777" w:rsidR="003262BC" w:rsidRPr="000D351C" w:rsidRDefault="003262BC">
            <w:pPr>
              <w:pStyle w:val="AttributeTableBody"/>
              <w:rPr>
                <w:noProof/>
              </w:rPr>
            </w:pPr>
            <w:r w:rsidRPr="000D351C">
              <w:rPr>
                <w:noProof/>
              </w:rPr>
              <w:t>01202</w:t>
            </w:r>
          </w:p>
        </w:tc>
        <w:tc>
          <w:tcPr>
            <w:tcW w:w="3888" w:type="dxa"/>
            <w:tcBorders>
              <w:top w:val="dotted" w:sz="4" w:space="0" w:color="auto"/>
              <w:left w:val="nil"/>
              <w:bottom w:val="dotted" w:sz="4" w:space="0" w:color="auto"/>
              <w:right w:val="nil"/>
            </w:tcBorders>
            <w:shd w:val="clear" w:color="auto" w:fill="FFFFFF"/>
          </w:tcPr>
          <w:p w14:paraId="746264DB" w14:textId="77777777" w:rsidR="003262BC" w:rsidRPr="000D351C" w:rsidRDefault="003262BC">
            <w:pPr>
              <w:pStyle w:val="AttributeTableBody"/>
              <w:jc w:val="left"/>
              <w:rPr>
                <w:noProof/>
              </w:rPr>
            </w:pPr>
            <w:r w:rsidRPr="000D351C">
              <w:rPr>
                <w:noProof/>
              </w:rPr>
              <w:t>Start Date/Time</w:t>
            </w:r>
          </w:p>
        </w:tc>
      </w:tr>
      <w:tr w:rsidR="00755A40" w:rsidRPr="000D351C" w14:paraId="31DF10B9"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6759ED7C"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7FF8AB4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CEA419"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F7A11A5"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3903DA7C"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63E1950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1FCA9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AB1B61" w14:textId="77777777" w:rsidR="003262BC" w:rsidRPr="000D351C" w:rsidRDefault="003262BC">
            <w:pPr>
              <w:pStyle w:val="AttributeTableBody"/>
              <w:rPr>
                <w:noProof/>
              </w:rPr>
            </w:pPr>
            <w:r w:rsidRPr="000D351C">
              <w:rPr>
                <w:noProof/>
              </w:rPr>
              <w:t>00891</w:t>
            </w:r>
          </w:p>
        </w:tc>
        <w:tc>
          <w:tcPr>
            <w:tcW w:w="3888" w:type="dxa"/>
            <w:tcBorders>
              <w:top w:val="dotted" w:sz="4" w:space="0" w:color="auto"/>
              <w:left w:val="nil"/>
              <w:bottom w:val="dotted" w:sz="4" w:space="0" w:color="auto"/>
              <w:right w:val="nil"/>
            </w:tcBorders>
            <w:shd w:val="clear" w:color="auto" w:fill="FFFFFF"/>
          </w:tcPr>
          <w:p w14:paraId="454637FF" w14:textId="77777777" w:rsidR="003262BC" w:rsidRPr="000D351C" w:rsidRDefault="003262BC">
            <w:pPr>
              <w:pStyle w:val="AttributeTableBody"/>
              <w:jc w:val="left"/>
              <w:rPr>
                <w:noProof/>
              </w:rPr>
            </w:pPr>
            <w:r w:rsidRPr="000D351C">
              <w:rPr>
                <w:noProof/>
              </w:rPr>
              <w:t>Start Date/Time Offset</w:t>
            </w:r>
          </w:p>
        </w:tc>
      </w:tr>
      <w:tr w:rsidR="00755A40" w:rsidRPr="000D351C" w14:paraId="401A1367"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55914FF0" w14:textId="77777777" w:rsidR="003262BC" w:rsidRPr="000D351C" w:rsidRDefault="003262BC">
            <w:pPr>
              <w:pStyle w:val="AttributeTableBody"/>
              <w:rPr>
                <w:noProof/>
              </w:rPr>
            </w:pPr>
            <w:r w:rsidRPr="000D351C">
              <w:rPr>
                <w:noProof/>
              </w:rPr>
              <w:t>6</w:t>
            </w:r>
          </w:p>
        </w:tc>
        <w:tc>
          <w:tcPr>
            <w:tcW w:w="648" w:type="dxa"/>
            <w:tcBorders>
              <w:top w:val="dotted" w:sz="4" w:space="0" w:color="auto"/>
              <w:left w:val="nil"/>
              <w:bottom w:val="dotted" w:sz="4" w:space="0" w:color="auto"/>
              <w:right w:val="nil"/>
            </w:tcBorders>
            <w:shd w:val="clear" w:color="auto" w:fill="FFFFFF"/>
          </w:tcPr>
          <w:p w14:paraId="42B4960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EBB32E"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145A722"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68297866"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19FCD1F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10187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888E36" w14:textId="77777777" w:rsidR="003262BC" w:rsidRPr="000D351C" w:rsidRDefault="003262BC">
            <w:pPr>
              <w:pStyle w:val="AttributeTableBody"/>
              <w:rPr>
                <w:noProof/>
              </w:rPr>
            </w:pPr>
            <w:r w:rsidRPr="000D351C">
              <w:rPr>
                <w:noProof/>
              </w:rPr>
              <w:t>00892</w:t>
            </w:r>
          </w:p>
        </w:tc>
        <w:tc>
          <w:tcPr>
            <w:tcW w:w="3888" w:type="dxa"/>
            <w:tcBorders>
              <w:top w:val="dotted" w:sz="4" w:space="0" w:color="auto"/>
              <w:left w:val="nil"/>
              <w:bottom w:val="dotted" w:sz="4" w:space="0" w:color="auto"/>
              <w:right w:val="nil"/>
            </w:tcBorders>
            <w:shd w:val="clear" w:color="auto" w:fill="FFFFFF"/>
          </w:tcPr>
          <w:p w14:paraId="70C491CB" w14:textId="77777777" w:rsidR="003262BC" w:rsidRPr="000D351C" w:rsidRDefault="003262BC">
            <w:pPr>
              <w:pStyle w:val="AttributeTableBody"/>
              <w:jc w:val="left"/>
              <w:rPr>
                <w:noProof/>
              </w:rPr>
            </w:pPr>
            <w:r w:rsidRPr="000D351C">
              <w:rPr>
                <w:noProof/>
              </w:rPr>
              <w:t>Start Date/Time Offset Units</w:t>
            </w:r>
          </w:p>
        </w:tc>
      </w:tr>
      <w:tr w:rsidR="00755A40" w:rsidRPr="000D351C" w14:paraId="47F318E5"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43673D98" w14:textId="77777777" w:rsidR="003262BC" w:rsidRPr="000D351C" w:rsidRDefault="003262BC">
            <w:pPr>
              <w:pStyle w:val="AttributeTableBody"/>
              <w:rPr>
                <w:noProof/>
              </w:rPr>
            </w:pPr>
            <w:r w:rsidRPr="000D351C">
              <w:rPr>
                <w:noProof/>
              </w:rPr>
              <w:t>7</w:t>
            </w:r>
          </w:p>
        </w:tc>
        <w:tc>
          <w:tcPr>
            <w:tcW w:w="648" w:type="dxa"/>
            <w:tcBorders>
              <w:top w:val="dotted" w:sz="4" w:space="0" w:color="auto"/>
              <w:left w:val="nil"/>
              <w:bottom w:val="dotted" w:sz="4" w:space="0" w:color="auto"/>
              <w:right w:val="nil"/>
            </w:tcBorders>
            <w:shd w:val="clear" w:color="auto" w:fill="FFFFFF"/>
          </w:tcPr>
          <w:p w14:paraId="6AB2CEA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ADCB3B"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E5A80FB"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21130244"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714A9F8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6D6DA0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B782707" w14:textId="77777777" w:rsidR="003262BC" w:rsidRPr="000D351C" w:rsidRDefault="003262BC">
            <w:pPr>
              <w:pStyle w:val="AttributeTableBody"/>
              <w:rPr>
                <w:noProof/>
              </w:rPr>
            </w:pPr>
            <w:r w:rsidRPr="000D351C">
              <w:rPr>
                <w:noProof/>
              </w:rPr>
              <w:t>00893</w:t>
            </w:r>
          </w:p>
        </w:tc>
        <w:tc>
          <w:tcPr>
            <w:tcW w:w="3888" w:type="dxa"/>
            <w:tcBorders>
              <w:top w:val="dotted" w:sz="4" w:space="0" w:color="auto"/>
              <w:left w:val="nil"/>
              <w:bottom w:val="dotted" w:sz="4" w:space="0" w:color="auto"/>
              <w:right w:val="nil"/>
            </w:tcBorders>
            <w:shd w:val="clear" w:color="auto" w:fill="FFFFFF"/>
          </w:tcPr>
          <w:p w14:paraId="1B7DE627" w14:textId="77777777" w:rsidR="003262BC" w:rsidRPr="000D351C" w:rsidRDefault="003262BC">
            <w:pPr>
              <w:pStyle w:val="AttributeTableBody"/>
              <w:jc w:val="left"/>
              <w:rPr>
                <w:noProof/>
              </w:rPr>
            </w:pPr>
            <w:r w:rsidRPr="000D351C">
              <w:rPr>
                <w:noProof/>
              </w:rPr>
              <w:t>Duration</w:t>
            </w:r>
          </w:p>
        </w:tc>
      </w:tr>
      <w:tr w:rsidR="00755A40" w:rsidRPr="000D351C" w14:paraId="48F344A7"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540EE1E8" w14:textId="77777777" w:rsidR="003262BC" w:rsidRPr="000D351C" w:rsidRDefault="003262BC">
            <w:pPr>
              <w:pStyle w:val="AttributeTableBody"/>
              <w:rPr>
                <w:noProof/>
              </w:rPr>
            </w:pPr>
            <w:r w:rsidRPr="000D351C">
              <w:rPr>
                <w:noProof/>
              </w:rPr>
              <w:t>8</w:t>
            </w:r>
          </w:p>
        </w:tc>
        <w:tc>
          <w:tcPr>
            <w:tcW w:w="648" w:type="dxa"/>
            <w:tcBorders>
              <w:top w:val="dotted" w:sz="4" w:space="0" w:color="auto"/>
              <w:left w:val="nil"/>
              <w:bottom w:val="dotted" w:sz="4" w:space="0" w:color="auto"/>
              <w:right w:val="nil"/>
            </w:tcBorders>
            <w:shd w:val="clear" w:color="auto" w:fill="FFFFFF"/>
          </w:tcPr>
          <w:p w14:paraId="59FD5D8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F981CB"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9F537B6"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7F6741B1"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375017D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AE71C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500316" w14:textId="77777777" w:rsidR="003262BC" w:rsidRPr="000D351C" w:rsidRDefault="003262BC">
            <w:pPr>
              <w:pStyle w:val="AttributeTableBody"/>
              <w:rPr>
                <w:noProof/>
              </w:rPr>
            </w:pPr>
            <w:r w:rsidRPr="000D351C">
              <w:rPr>
                <w:noProof/>
              </w:rPr>
              <w:t>00894</w:t>
            </w:r>
          </w:p>
        </w:tc>
        <w:tc>
          <w:tcPr>
            <w:tcW w:w="3888" w:type="dxa"/>
            <w:tcBorders>
              <w:top w:val="dotted" w:sz="4" w:space="0" w:color="auto"/>
              <w:left w:val="nil"/>
              <w:bottom w:val="dotted" w:sz="4" w:space="0" w:color="auto"/>
              <w:right w:val="nil"/>
            </w:tcBorders>
            <w:shd w:val="clear" w:color="auto" w:fill="FFFFFF"/>
          </w:tcPr>
          <w:p w14:paraId="41933F61" w14:textId="77777777" w:rsidR="003262BC" w:rsidRPr="000D351C" w:rsidRDefault="003262BC">
            <w:pPr>
              <w:pStyle w:val="AttributeTableBody"/>
              <w:jc w:val="left"/>
              <w:rPr>
                <w:noProof/>
              </w:rPr>
            </w:pPr>
            <w:r w:rsidRPr="000D351C">
              <w:rPr>
                <w:noProof/>
              </w:rPr>
              <w:t>Duration Units</w:t>
            </w:r>
          </w:p>
        </w:tc>
      </w:tr>
      <w:tr w:rsidR="00755A40" w:rsidRPr="000D351C" w14:paraId="330069ED"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379DA165" w14:textId="77777777" w:rsidR="003262BC" w:rsidRPr="000D351C" w:rsidRDefault="003262BC">
            <w:pPr>
              <w:pStyle w:val="AttributeTableBody"/>
              <w:rPr>
                <w:noProof/>
              </w:rPr>
            </w:pPr>
            <w:r w:rsidRPr="000D351C">
              <w:rPr>
                <w:noProof/>
              </w:rPr>
              <w:t>9</w:t>
            </w:r>
          </w:p>
        </w:tc>
        <w:tc>
          <w:tcPr>
            <w:tcW w:w="648" w:type="dxa"/>
            <w:tcBorders>
              <w:top w:val="dotted" w:sz="4" w:space="0" w:color="auto"/>
              <w:left w:val="nil"/>
              <w:bottom w:val="dotted" w:sz="4" w:space="0" w:color="auto"/>
              <w:right w:val="nil"/>
            </w:tcBorders>
            <w:shd w:val="clear" w:color="auto" w:fill="FFFFFF"/>
          </w:tcPr>
          <w:p w14:paraId="35457AA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7F4623"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EB29504"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640B8E4C"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2A5EDD4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45B4383" w14:textId="77777777" w:rsidR="003262BC" w:rsidRPr="000D351C" w:rsidRDefault="00E449D7">
            <w:pPr>
              <w:pStyle w:val="AttributeTableBody"/>
              <w:rPr>
                <w:rStyle w:val="HyperlinkTable"/>
                <w:noProof/>
              </w:rPr>
            </w:pPr>
            <w:hyperlink r:id="rId24" w:anchor="HL70279" w:history="1">
              <w:r w:rsidR="003262BC" w:rsidRPr="000D351C">
                <w:rPr>
                  <w:rStyle w:val="HyperlinkTable"/>
                  <w:noProof/>
                </w:rPr>
                <w:t>0279</w:t>
              </w:r>
            </w:hyperlink>
          </w:p>
        </w:tc>
        <w:tc>
          <w:tcPr>
            <w:tcW w:w="720" w:type="dxa"/>
            <w:tcBorders>
              <w:top w:val="dotted" w:sz="4" w:space="0" w:color="auto"/>
              <w:left w:val="nil"/>
              <w:bottom w:val="dotted" w:sz="4" w:space="0" w:color="auto"/>
              <w:right w:val="nil"/>
            </w:tcBorders>
            <w:shd w:val="clear" w:color="auto" w:fill="FFFFFF"/>
          </w:tcPr>
          <w:p w14:paraId="0C39A8D9" w14:textId="77777777" w:rsidR="003262BC" w:rsidRPr="000D351C" w:rsidRDefault="003262BC">
            <w:pPr>
              <w:pStyle w:val="AttributeTableBody"/>
              <w:rPr>
                <w:noProof/>
              </w:rPr>
            </w:pPr>
            <w:r w:rsidRPr="000D351C">
              <w:rPr>
                <w:noProof/>
              </w:rPr>
              <w:t>00895</w:t>
            </w:r>
          </w:p>
        </w:tc>
        <w:tc>
          <w:tcPr>
            <w:tcW w:w="3888" w:type="dxa"/>
            <w:tcBorders>
              <w:top w:val="dotted" w:sz="4" w:space="0" w:color="auto"/>
              <w:left w:val="nil"/>
              <w:bottom w:val="dotted" w:sz="4" w:space="0" w:color="auto"/>
              <w:right w:val="nil"/>
            </w:tcBorders>
            <w:shd w:val="clear" w:color="auto" w:fill="FFFFFF"/>
          </w:tcPr>
          <w:p w14:paraId="1B0F3F69" w14:textId="77777777" w:rsidR="003262BC" w:rsidRPr="000D351C" w:rsidRDefault="003262BC">
            <w:pPr>
              <w:pStyle w:val="AttributeTableBody"/>
              <w:jc w:val="left"/>
              <w:rPr>
                <w:noProof/>
              </w:rPr>
            </w:pPr>
            <w:r w:rsidRPr="000D351C">
              <w:rPr>
                <w:noProof/>
              </w:rPr>
              <w:t>Allow Substitution Code</w:t>
            </w:r>
          </w:p>
        </w:tc>
      </w:tr>
      <w:tr w:rsidR="00755A40" w:rsidRPr="000D351C" w14:paraId="739C1354"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31EC6737" w14:textId="77777777" w:rsidR="003262BC" w:rsidRPr="000D351C" w:rsidRDefault="003262BC">
            <w:pPr>
              <w:pStyle w:val="AttributeTableBody"/>
              <w:rPr>
                <w:noProof/>
              </w:rPr>
            </w:pPr>
            <w:r w:rsidRPr="000D351C">
              <w:rPr>
                <w:noProof/>
              </w:rPr>
              <w:t>10</w:t>
            </w:r>
          </w:p>
        </w:tc>
        <w:tc>
          <w:tcPr>
            <w:tcW w:w="648" w:type="dxa"/>
            <w:tcBorders>
              <w:top w:val="dotted" w:sz="4" w:space="0" w:color="auto"/>
              <w:left w:val="nil"/>
              <w:bottom w:val="dotted" w:sz="4" w:space="0" w:color="auto"/>
              <w:right w:val="nil"/>
            </w:tcBorders>
            <w:shd w:val="clear" w:color="auto" w:fill="FFFFFF"/>
          </w:tcPr>
          <w:p w14:paraId="554072B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7D7FC5"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D9B5F43"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4CA27E1B"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10CCB9E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903F868" w14:textId="77777777" w:rsidR="003262BC" w:rsidRPr="000D351C" w:rsidRDefault="00E449D7">
            <w:pPr>
              <w:pStyle w:val="AttributeTableBody"/>
              <w:rPr>
                <w:rStyle w:val="HyperlinkTable"/>
                <w:noProof/>
              </w:rPr>
            </w:pPr>
            <w:hyperlink r:id="rId25" w:anchor="HL70278" w:history="1">
              <w:r w:rsidR="003262BC" w:rsidRPr="000D351C">
                <w:rPr>
                  <w:rStyle w:val="HyperlinkTable"/>
                  <w:noProof/>
                </w:rPr>
                <w:t>0278</w:t>
              </w:r>
            </w:hyperlink>
          </w:p>
        </w:tc>
        <w:tc>
          <w:tcPr>
            <w:tcW w:w="720" w:type="dxa"/>
            <w:tcBorders>
              <w:top w:val="dotted" w:sz="4" w:space="0" w:color="auto"/>
              <w:left w:val="nil"/>
              <w:bottom w:val="dotted" w:sz="4" w:space="0" w:color="auto"/>
              <w:right w:val="nil"/>
            </w:tcBorders>
            <w:shd w:val="clear" w:color="auto" w:fill="FFFFFF"/>
          </w:tcPr>
          <w:p w14:paraId="485D7770" w14:textId="77777777" w:rsidR="003262BC" w:rsidRPr="000D351C" w:rsidRDefault="003262BC">
            <w:pPr>
              <w:pStyle w:val="AttributeTableBody"/>
              <w:rPr>
                <w:noProof/>
              </w:rPr>
            </w:pPr>
            <w:r w:rsidRPr="000D351C">
              <w:rPr>
                <w:noProof/>
              </w:rPr>
              <w:t>00889</w:t>
            </w:r>
          </w:p>
        </w:tc>
        <w:tc>
          <w:tcPr>
            <w:tcW w:w="3888" w:type="dxa"/>
            <w:tcBorders>
              <w:top w:val="dotted" w:sz="4" w:space="0" w:color="auto"/>
              <w:left w:val="nil"/>
              <w:bottom w:val="dotted" w:sz="4" w:space="0" w:color="auto"/>
              <w:right w:val="nil"/>
            </w:tcBorders>
            <w:shd w:val="clear" w:color="auto" w:fill="FFFFFF"/>
          </w:tcPr>
          <w:p w14:paraId="44BBCC5E" w14:textId="77777777" w:rsidR="003262BC" w:rsidRPr="000D351C" w:rsidRDefault="003262BC">
            <w:pPr>
              <w:pStyle w:val="AttributeTableBody"/>
              <w:jc w:val="left"/>
              <w:rPr>
                <w:noProof/>
              </w:rPr>
            </w:pPr>
            <w:r w:rsidRPr="000D351C">
              <w:rPr>
                <w:noProof/>
              </w:rPr>
              <w:t>Filler Status Code</w:t>
            </w:r>
          </w:p>
        </w:tc>
      </w:tr>
      <w:tr w:rsidR="00755A40" w:rsidRPr="000D351C" w14:paraId="445E9487"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459E6DE8" w14:textId="77777777" w:rsidR="003262BC" w:rsidRPr="000D351C" w:rsidRDefault="003262BC">
            <w:pPr>
              <w:pStyle w:val="AttributeTableBody"/>
              <w:rPr>
                <w:noProof/>
              </w:rPr>
            </w:pPr>
            <w:r w:rsidRPr="000D351C">
              <w:rPr>
                <w:noProof/>
              </w:rPr>
              <w:t>11</w:t>
            </w:r>
          </w:p>
        </w:tc>
        <w:tc>
          <w:tcPr>
            <w:tcW w:w="648" w:type="dxa"/>
            <w:tcBorders>
              <w:top w:val="dotted" w:sz="4" w:space="0" w:color="auto"/>
              <w:left w:val="nil"/>
              <w:bottom w:val="dotted" w:sz="4" w:space="0" w:color="auto"/>
              <w:right w:val="nil"/>
            </w:tcBorders>
            <w:shd w:val="clear" w:color="auto" w:fill="FFFFFF"/>
          </w:tcPr>
          <w:p w14:paraId="69EB48C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54D36B"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B3F556A"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17BC7710"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34306A16"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40628AF2" w14:textId="77777777" w:rsidR="003262BC" w:rsidRPr="000D351C" w:rsidRDefault="00E449D7">
            <w:pPr>
              <w:pStyle w:val="AttributeTableBody"/>
              <w:rPr>
                <w:noProof/>
              </w:rPr>
            </w:pPr>
            <w:hyperlink r:id="rId26" w:anchor="HL70411" w:history="1">
              <w:r w:rsidR="003262BC" w:rsidRPr="000D351C">
                <w:rPr>
                  <w:rStyle w:val="Hyperlink"/>
                  <w:rFonts w:ascii="Arial" w:hAnsi="Arial" w:cs="Arial"/>
                  <w:noProof/>
                  <w:kern w:val="16"/>
                </w:rPr>
                <w:t>0411</w:t>
              </w:r>
            </w:hyperlink>
          </w:p>
        </w:tc>
        <w:tc>
          <w:tcPr>
            <w:tcW w:w="720" w:type="dxa"/>
            <w:tcBorders>
              <w:top w:val="dotted" w:sz="4" w:space="0" w:color="auto"/>
              <w:left w:val="nil"/>
              <w:bottom w:val="dotted" w:sz="4" w:space="0" w:color="auto"/>
              <w:right w:val="nil"/>
            </w:tcBorders>
            <w:shd w:val="clear" w:color="auto" w:fill="FFFFFF"/>
          </w:tcPr>
          <w:p w14:paraId="1F7949E8" w14:textId="77777777" w:rsidR="003262BC" w:rsidRPr="000D351C" w:rsidRDefault="003262BC">
            <w:pPr>
              <w:pStyle w:val="AttributeTableBody"/>
              <w:rPr>
                <w:noProof/>
              </w:rPr>
            </w:pPr>
            <w:r w:rsidRPr="000D351C">
              <w:rPr>
                <w:noProof/>
              </w:rPr>
              <w:t>01474</w:t>
            </w:r>
          </w:p>
        </w:tc>
        <w:tc>
          <w:tcPr>
            <w:tcW w:w="3888" w:type="dxa"/>
            <w:tcBorders>
              <w:top w:val="dotted" w:sz="4" w:space="0" w:color="auto"/>
              <w:left w:val="nil"/>
              <w:bottom w:val="dotted" w:sz="4" w:space="0" w:color="auto"/>
              <w:right w:val="nil"/>
            </w:tcBorders>
            <w:shd w:val="clear" w:color="auto" w:fill="FFFFFF"/>
          </w:tcPr>
          <w:p w14:paraId="0B151F4D" w14:textId="77777777" w:rsidR="003262BC" w:rsidRPr="000D351C" w:rsidRDefault="003262BC">
            <w:pPr>
              <w:pStyle w:val="AttributeTableBody"/>
              <w:jc w:val="left"/>
              <w:rPr>
                <w:noProof/>
              </w:rPr>
            </w:pPr>
            <w:r w:rsidRPr="000D351C">
              <w:rPr>
                <w:noProof/>
              </w:rPr>
              <w:t>Placer Supplemental Service Information</w:t>
            </w:r>
          </w:p>
        </w:tc>
      </w:tr>
      <w:tr w:rsidR="00755A40" w:rsidRPr="000D351C" w14:paraId="700CD4F1" w14:textId="77777777" w:rsidTr="00755A40">
        <w:trPr>
          <w:cantSplit/>
          <w:jc w:val="center"/>
        </w:trPr>
        <w:tc>
          <w:tcPr>
            <w:tcW w:w="648" w:type="dxa"/>
            <w:tcBorders>
              <w:top w:val="dotted" w:sz="4" w:space="0" w:color="auto"/>
              <w:left w:val="nil"/>
              <w:bottom w:val="single" w:sz="4" w:space="0" w:color="auto"/>
              <w:right w:val="nil"/>
            </w:tcBorders>
            <w:shd w:val="clear" w:color="auto" w:fill="FFFFFF"/>
          </w:tcPr>
          <w:p w14:paraId="7B74EAC9" w14:textId="77777777" w:rsidR="003262BC" w:rsidRPr="000D351C" w:rsidRDefault="003262BC">
            <w:pPr>
              <w:pStyle w:val="AttributeTableBody"/>
              <w:rPr>
                <w:noProof/>
              </w:rPr>
            </w:pPr>
            <w:r w:rsidRPr="000D351C">
              <w:rPr>
                <w:noProof/>
              </w:rPr>
              <w:t>12</w:t>
            </w:r>
          </w:p>
        </w:tc>
        <w:tc>
          <w:tcPr>
            <w:tcW w:w="648" w:type="dxa"/>
            <w:tcBorders>
              <w:top w:val="dotted" w:sz="4" w:space="0" w:color="auto"/>
              <w:left w:val="nil"/>
              <w:bottom w:val="single" w:sz="4" w:space="0" w:color="auto"/>
              <w:right w:val="nil"/>
            </w:tcBorders>
            <w:shd w:val="clear" w:color="auto" w:fill="FFFFFF"/>
          </w:tcPr>
          <w:p w14:paraId="4F6028DD"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370C8C43" w14:textId="77777777" w:rsidR="003262BC" w:rsidRPr="000D351C" w:rsidRDefault="003262BC">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776DC858"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single" w:sz="4" w:space="0" w:color="auto"/>
              <w:right w:val="nil"/>
            </w:tcBorders>
            <w:shd w:val="clear" w:color="auto" w:fill="FFFFFF"/>
          </w:tcPr>
          <w:p w14:paraId="49ABC849"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single" w:sz="4" w:space="0" w:color="auto"/>
              <w:right w:val="nil"/>
            </w:tcBorders>
            <w:shd w:val="clear" w:color="auto" w:fill="FFFFFF"/>
          </w:tcPr>
          <w:p w14:paraId="5E2F7D26"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single" w:sz="4" w:space="0" w:color="auto"/>
              <w:right w:val="nil"/>
            </w:tcBorders>
            <w:shd w:val="clear" w:color="auto" w:fill="FFFFFF"/>
          </w:tcPr>
          <w:p w14:paraId="5EE0F278" w14:textId="77777777" w:rsidR="003262BC" w:rsidRPr="000D351C" w:rsidRDefault="00E449D7">
            <w:pPr>
              <w:pStyle w:val="AttributeTableBody"/>
              <w:rPr>
                <w:noProof/>
              </w:rPr>
            </w:pPr>
            <w:hyperlink r:id="rId27" w:anchor="HL70411" w:history="1">
              <w:r w:rsidR="003262BC" w:rsidRPr="000D351C">
                <w:rPr>
                  <w:rStyle w:val="Hyperlink"/>
                  <w:rFonts w:ascii="Arial" w:hAnsi="Arial" w:cs="Arial"/>
                  <w:noProof/>
                  <w:kern w:val="16"/>
                </w:rPr>
                <w:t>0411</w:t>
              </w:r>
            </w:hyperlink>
          </w:p>
        </w:tc>
        <w:tc>
          <w:tcPr>
            <w:tcW w:w="720" w:type="dxa"/>
            <w:tcBorders>
              <w:top w:val="dotted" w:sz="4" w:space="0" w:color="auto"/>
              <w:left w:val="nil"/>
              <w:bottom w:val="single" w:sz="4" w:space="0" w:color="auto"/>
              <w:right w:val="nil"/>
            </w:tcBorders>
            <w:shd w:val="clear" w:color="auto" w:fill="FFFFFF"/>
          </w:tcPr>
          <w:p w14:paraId="76C2D35C" w14:textId="77777777" w:rsidR="003262BC" w:rsidRPr="000D351C" w:rsidRDefault="003262BC">
            <w:pPr>
              <w:pStyle w:val="AttributeTableBody"/>
              <w:rPr>
                <w:noProof/>
              </w:rPr>
            </w:pPr>
            <w:r w:rsidRPr="000D351C">
              <w:rPr>
                <w:noProof/>
              </w:rPr>
              <w:t>01475</w:t>
            </w:r>
          </w:p>
        </w:tc>
        <w:tc>
          <w:tcPr>
            <w:tcW w:w="3888" w:type="dxa"/>
            <w:tcBorders>
              <w:top w:val="dotted" w:sz="4" w:space="0" w:color="auto"/>
              <w:left w:val="nil"/>
              <w:bottom w:val="single" w:sz="4" w:space="0" w:color="auto"/>
              <w:right w:val="nil"/>
            </w:tcBorders>
            <w:shd w:val="clear" w:color="auto" w:fill="FFFFFF"/>
          </w:tcPr>
          <w:p w14:paraId="2B337499" w14:textId="77777777" w:rsidR="003262BC" w:rsidRPr="000D351C" w:rsidRDefault="003262BC">
            <w:pPr>
              <w:pStyle w:val="AttributeTableBody"/>
              <w:jc w:val="left"/>
              <w:rPr>
                <w:noProof/>
              </w:rPr>
            </w:pPr>
            <w:r w:rsidRPr="000D351C">
              <w:rPr>
                <w:noProof/>
              </w:rPr>
              <w:t>Filler Supplemental Service Information</w:t>
            </w:r>
          </w:p>
        </w:tc>
      </w:tr>
    </w:tbl>
    <w:p w14:paraId="375206B4" w14:textId="77777777" w:rsidR="003262BC" w:rsidRPr="000D351C" w:rsidRDefault="003262BC">
      <w:pPr>
        <w:pStyle w:val="Heading4"/>
        <w:rPr>
          <w:noProof/>
          <w:vanish/>
        </w:rPr>
      </w:pPr>
      <w:bookmarkStart w:id="367" w:name="_Toc497011482"/>
      <w:r w:rsidRPr="000D351C">
        <w:rPr>
          <w:noProof/>
          <w:vanish/>
        </w:rPr>
        <w:t xml:space="preserve">AIS </w:t>
      </w:r>
      <w:bookmarkEnd w:id="367"/>
      <w:r w:rsidRPr="000D351C">
        <w:rPr>
          <w:noProof/>
          <w:vanish/>
        </w:rPr>
        <w:t>Field Definitions</w:t>
      </w:r>
      <w:bookmarkStart w:id="368" w:name="_Toc175631920"/>
      <w:bookmarkEnd w:id="368"/>
      <w:r w:rsidR="003D291E" w:rsidRPr="000D351C">
        <w:rPr>
          <w:noProof/>
          <w:vanish/>
        </w:rPr>
        <w:fldChar w:fldCharType="begin"/>
      </w:r>
      <w:r w:rsidRPr="000D351C">
        <w:rPr>
          <w:noProof/>
          <w:vanish/>
        </w:rPr>
        <w:instrText xml:space="preserve"> XE "AIS field definitions" </w:instrText>
      </w:r>
      <w:r w:rsidR="003D291E" w:rsidRPr="000D351C">
        <w:rPr>
          <w:noProof/>
          <w:vanish/>
        </w:rPr>
        <w:fldChar w:fldCharType="end"/>
      </w:r>
    </w:p>
    <w:p w14:paraId="60D8099F" w14:textId="77777777" w:rsidR="003262BC" w:rsidRPr="000D351C" w:rsidRDefault="003262BC">
      <w:pPr>
        <w:pStyle w:val="Heading4"/>
        <w:tabs>
          <w:tab w:val="num" w:pos="2160"/>
        </w:tabs>
        <w:rPr>
          <w:noProof/>
        </w:rPr>
      </w:pPr>
      <w:bookmarkStart w:id="369" w:name="_Toc497011483"/>
      <w:r w:rsidRPr="000D351C">
        <w:rPr>
          <w:noProof/>
        </w:rPr>
        <w:t>AIS-1   Set ID - AIS</w:t>
      </w:r>
      <w:r w:rsidR="003D291E" w:rsidRPr="000D351C">
        <w:rPr>
          <w:noProof/>
        </w:rPr>
        <w:fldChar w:fldCharType="begin"/>
      </w:r>
      <w:r w:rsidRPr="000D351C">
        <w:rPr>
          <w:noProof/>
        </w:rPr>
        <w:instrText xml:space="preserve"> XE "Set ID - AIS" </w:instrText>
      </w:r>
      <w:r w:rsidR="003D291E" w:rsidRPr="000D351C">
        <w:rPr>
          <w:noProof/>
        </w:rPr>
        <w:fldChar w:fldCharType="end"/>
      </w:r>
      <w:r w:rsidRPr="000D351C">
        <w:rPr>
          <w:noProof/>
        </w:rPr>
        <w:t xml:space="preserve">   (SI)   00890</w:t>
      </w:r>
      <w:bookmarkEnd w:id="369"/>
    </w:p>
    <w:p w14:paraId="5AF5F79F" w14:textId="77777777" w:rsidR="003262BC" w:rsidRPr="000D351C" w:rsidRDefault="003262BC">
      <w:pPr>
        <w:pStyle w:val="NormalIndented"/>
        <w:rPr>
          <w:noProof/>
        </w:rPr>
      </w:pPr>
      <w:r w:rsidRPr="000D351C">
        <w:rPr>
          <w:noProof/>
        </w:rPr>
        <w:t>Definition:  This field contains a number that uniquely identifies the information represented by this segment in this transaction for the purposes of addition, change or deletion.</w:t>
      </w:r>
    </w:p>
    <w:p w14:paraId="292966F4" w14:textId="77777777" w:rsidR="003262BC" w:rsidRPr="000D351C" w:rsidRDefault="003262BC">
      <w:pPr>
        <w:pStyle w:val="Heading4"/>
        <w:tabs>
          <w:tab w:val="num" w:pos="2160"/>
        </w:tabs>
        <w:rPr>
          <w:noProof/>
        </w:rPr>
      </w:pPr>
      <w:bookmarkStart w:id="370" w:name="_Toc497011484"/>
      <w:r w:rsidRPr="000D351C">
        <w:rPr>
          <w:noProof/>
        </w:rPr>
        <w:t>AIS-2   Segment Action Code   (ID)   00763</w:t>
      </w:r>
      <w:bookmarkEnd w:id="370"/>
    </w:p>
    <w:p w14:paraId="345F7077" w14:textId="77777777" w:rsidR="003262BC" w:rsidRPr="000D351C" w:rsidRDefault="003262BC">
      <w:pPr>
        <w:pStyle w:val="NormalIndented"/>
        <w:rPr>
          <w:noProof/>
        </w:rPr>
      </w:pPr>
      <w:r w:rsidRPr="000D351C">
        <w:rPr>
          <w:noProof/>
        </w:rPr>
        <w:t xml:space="preserve">Definition:  This field contains the action to be taken when updating or modifying information in this segment from previously sent interface transactions.  Refer to </w:t>
      </w:r>
      <w:hyperlink r:id="rId28" w:anchor="HL70206" w:history="1">
        <w:r w:rsidRPr="000D351C">
          <w:rPr>
            <w:rStyle w:val="ReferenceHL7Table"/>
          </w:rPr>
          <w:t>HL7 Table 0206 - Segment Action Code</w:t>
        </w:r>
      </w:hyperlink>
      <w:r w:rsidRPr="000D351C">
        <w:rPr>
          <w:noProof/>
        </w:rPr>
        <w:t xml:space="preserve"> in Chapter 2</w:t>
      </w:r>
      <w:r>
        <w:rPr>
          <w:noProof/>
        </w:rPr>
        <w:t xml:space="preserve">C, Code Tables, </w:t>
      </w:r>
      <w:r w:rsidRPr="000D351C">
        <w:rPr>
          <w:noProof/>
        </w:rPr>
        <w:t>for valid values.</w:t>
      </w:r>
    </w:p>
    <w:p w14:paraId="4C6A4631" w14:textId="77777777" w:rsidR="003262BC" w:rsidRPr="000D351C" w:rsidRDefault="003262BC">
      <w:pPr>
        <w:pStyle w:val="NormalIndented"/>
        <w:rPr>
          <w:noProof/>
        </w:rPr>
      </w:pPr>
      <w:r w:rsidRPr="000D351C">
        <w:rPr>
          <w:noProof/>
        </w:rPr>
        <w:t>This field is conditionally required.  It is required for all updating or modifying trigger events.</w:t>
      </w:r>
    </w:p>
    <w:p w14:paraId="2413B226" w14:textId="77777777" w:rsidR="003262BC" w:rsidRPr="000D351C" w:rsidRDefault="003262BC">
      <w:pPr>
        <w:pStyle w:val="Heading4"/>
        <w:tabs>
          <w:tab w:val="num" w:pos="2160"/>
        </w:tabs>
        <w:rPr>
          <w:noProof/>
        </w:rPr>
      </w:pPr>
      <w:bookmarkStart w:id="371" w:name="_Toc497011485"/>
      <w:r w:rsidRPr="000D351C">
        <w:rPr>
          <w:noProof/>
        </w:rPr>
        <w:t>AIS-3   Universal Service Identifier</w:t>
      </w:r>
      <w:r w:rsidR="003D291E" w:rsidRPr="000D351C">
        <w:rPr>
          <w:noProof/>
        </w:rPr>
        <w:fldChar w:fldCharType="begin"/>
      </w:r>
      <w:r w:rsidRPr="000D351C">
        <w:rPr>
          <w:noProof/>
        </w:rPr>
        <w:instrText xml:space="preserve"> XE "Universal service identifier" </w:instrText>
      </w:r>
      <w:r w:rsidR="003D291E" w:rsidRPr="000D351C">
        <w:rPr>
          <w:noProof/>
        </w:rPr>
        <w:fldChar w:fldCharType="end"/>
      </w:r>
      <w:r w:rsidRPr="000D351C">
        <w:rPr>
          <w:noProof/>
        </w:rPr>
        <w:t xml:space="preserve">   (CWE)   00238</w:t>
      </w:r>
      <w:bookmarkEnd w:id="371"/>
    </w:p>
    <w:p w14:paraId="22A6284F"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B6523A2" w14:textId="77777777" w:rsidR="003262BC" w:rsidRPr="000D351C" w:rsidRDefault="003262BC">
      <w:pPr>
        <w:pStyle w:val="NormalIndented"/>
        <w:rPr>
          <w:noProof/>
        </w:rPr>
      </w:pPr>
      <w:r w:rsidRPr="000D351C">
        <w:rPr>
          <w:noProof/>
        </w:rPr>
        <w:t xml:space="preserve">Definition:  This field contains an identifier code for a service to be scheduled.  This field may contain a universal service identifier describing the observation/test/battery/procedure or other activity that is to be performed during the requested appointment, similar to the universal service identifier defined for the OBR segment in the Order Entry chapter (Chapter 4).  This code can be based on local and/or universal codes.  The use of universal codes is recommended.  </w:t>
      </w:r>
    </w:p>
    <w:p w14:paraId="5214DBE3" w14:textId="77777777" w:rsidR="003262BC" w:rsidRPr="000D351C" w:rsidRDefault="003262BC">
      <w:pPr>
        <w:pStyle w:val="Heading4"/>
        <w:tabs>
          <w:tab w:val="num" w:pos="2160"/>
        </w:tabs>
        <w:rPr>
          <w:noProof/>
        </w:rPr>
      </w:pPr>
      <w:bookmarkStart w:id="372" w:name="_Toc497011486"/>
      <w:r w:rsidRPr="000D351C">
        <w:rPr>
          <w:noProof/>
        </w:rPr>
        <w:t>AIS-4   Start Date/Time</w:t>
      </w:r>
      <w:r w:rsidR="003D291E" w:rsidRPr="000D351C">
        <w:rPr>
          <w:noProof/>
        </w:rPr>
        <w:fldChar w:fldCharType="begin"/>
      </w:r>
      <w:r w:rsidRPr="000D351C">
        <w:rPr>
          <w:noProof/>
        </w:rPr>
        <w:instrText xml:space="preserve"> XE "Start date/time" </w:instrText>
      </w:r>
      <w:r w:rsidR="003D291E" w:rsidRPr="000D351C">
        <w:rPr>
          <w:noProof/>
        </w:rPr>
        <w:fldChar w:fldCharType="end"/>
      </w:r>
      <w:r w:rsidRPr="000D351C">
        <w:rPr>
          <w:noProof/>
        </w:rPr>
        <w:t xml:space="preserve">   (DTM)   01202</w:t>
      </w:r>
      <w:bookmarkEnd w:id="372"/>
    </w:p>
    <w:p w14:paraId="05446BBC" w14:textId="77777777" w:rsidR="003262BC" w:rsidRPr="000D351C" w:rsidRDefault="003262BC">
      <w:pPr>
        <w:pStyle w:val="NormalIndented"/>
        <w:rPr>
          <w:noProof/>
        </w:rPr>
      </w:pPr>
      <w:r w:rsidRPr="000D351C">
        <w:rPr>
          <w:noProof/>
        </w:rPr>
        <w:t>Definition:  This field contains the date and time this service needs for the appointment.  This field allows the application to identify that the service is required for the appointment at a different time than the appointment's start date/time.</w:t>
      </w:r>
    </w:p>
    <w:p w14:paraId="2CE5BDBA" w14:textId="77777777" w:rsidR="003262BC" w:rsidRPr="000D351C" w:rsidRDefault="003262BC">
      <w:pPr>
        <w:pStyle w:val="NormalIndented"/>
        <w:rPr>
          <w:noProof/>
        </w:rPr>
      </w:pPr>
      <w:r w:rsidRPr="000D351C">
        <w:rPr>
          <w:noProof/>
        </w:rPr>
        <w:t xml:space="preserve">This field is conditionally required.  If a value for </w:t>
      </w:r>
      <w:r w:rsidRPr="000D351C">
        <w:rPr>
          <w:rStyle w:val="ReferenceAttribute"/>
          <w:noProof/>
        </w:rPr>
        <w:t>AIS-5-Start Date/Time Offset</w:t>
      </w:r>
      <w:r w:rsidRPr="000D351C">
        <w:rPr>
          <w:noProof/>
        </w:rPr>
        <w:t xml:space="preserve"> 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S-5-Start Date/Time Offset</w:t>
      </w:r>
      <w:r w:rsidRPr="000D351C">
        <w:rPr>
          <w:noProof/>
        </w:rPr>
        <w:t xml:space="preserve"> and any valid time unit code in </w:t>
      </w:r>
      <w:r w:rsidRPr="000D351C">
        <w:rPr>
          <w:rStyle w:val="ReferenceAttribute"/>
          <w:noProof/>
        </w:rPr>
        <w:t>AIS-6-Start Date/Time Offset Units</w:t>
      </w:r>
      <w:r w:rsidRPr="000D351C">
        <w:rPr>
          <w:noProof/>
        </w:rPr>
        <w:t>.</w:t>
      </w:r>
    </w:p>
    <w:p w14:paraId="04AC456B" w14:textId="77777777" w:rsidR="003262BC" w:rsidRPr="000D351C" w:rsidRDefault="003262BC">
      <w:pPr>
        <w:pStyle w:val="Heading4"/>
        <w:tabs>
          <w:tab w:val="num" w:pos="2160"/>
        </w:tabs>
        <w:rPr>
          <w:noProof/>
        </w:rPr>
      </w:pPr>
      <w:bookmarkStart w:id="373" w:name="_Toc497011487"/>
      <w:r w:rsidRPr="000D351C">
        <w:rPr>
          <w:noProof/>
        </w:rPr>
        <w:lastRenderedPageBreak/>
        <w:t>AIS-5   Start Date/Time Offset</w:t>
      </w:r>
      <w:r w:rsidR="003D291E" w:rsidRPr="000D351C">
        <w:rPr>
          <w:noProof/>
        </w:rPr>
        <w:fldChar w:fldCharType="begin"/>
      </w:r>
      <w:r w:rsidRPr="000D351C">
        <w:rPr>
          <w:noProof/>
        </w:rPr>
        <w:instrText xml:space="preserve"> XE "Start date/time offset" </w:instrText>
      </w:r>
      <w:r w:rsidR="003D291E" w:rsidRPr="000D351C">
        <w:rPr>
          <w:noProof/>
        </w:rPr>
        <w:fldChar w:fldCharType="end"/>
      </w:r>
      <w:r w:rsidRPr="000D351C">
        <w:rPr>
          <w:noProof/>
        </w:rPr>
        <w:t xml:space="preserve">   (NM)   00891</w:t>
      </w:r>
      <w:bookmarkEnd w:id="373"/>
    </w:p>
    <w:p w14:paraId="5FEFB9DD" w14:textId="77777777" w:rsidR="003262BC" w:rsidRPr="000D351C" w:rsidRDefault="003262BC">
      <w:pPr>
        <w:pStyle w:val="NormalIndented"/>
        <w:rPr>
          <w:noProof/>
        </w:rPr>
      </w:pPr>
      <w:r w:rsidRPr="000D351C">
        <w:rPr>
          <w:noProof/>
        </w:rPr>
        <w:t>Definition:  This field contains the offset this service needs for the appointment, expressed in units of time relative to the scheduled start date/time.  This field allows the application to identify that the service is required for the appointment at a different time than the appointment's start date/time.  The first component contains the offset amount.  An offset of zero (0), or an unvalued field indicates that the service is required at the start date/time of the appointment.</w:t>
      </w:r>
    </w:p>
    <w:p w14:paraId="0ABA42A2" w14:textId="77777777" w:rsidR="003262BC" w:rsidRPr="000D351C" w:rsidRDefault="003262BC">
      <w:pPr>
        <w:pStyle w:val="NormalIndented"/>
        <w:rPr>
          <w:noProof/>
        </w:rPr>
      </w:pPr>
      <w:r w:rsidRPr="000D351C">
        <w:rPr>
          <w:noProof/>
        </w:rPr>
        <w:t>A positive offset (an unsigned or positive number) indicates that the service is required after the appointment's start date/time.  Specifying a negative offset indicates that the service is required prior to the specified start date/time of the appointment.  Negative offsets are allowed, and sites should clearly define the effect of a negative offset on the appointment's start date/time.</w:t>
      </w:r>
    </w:p>
    <w:p w14:paraId="269AF12F" w14:textId="77777777" w:rsidR="003262BC" w:rsidRPr="000D351C" w:rsidRDefault="003262BC">
      <w:pPr>
        <w:pStyle w:val="NormalIndented"/>
        <w:rPr>
          <w:noProof/>
        </w:rPr>
      </w:pPr>
      <w:r w:rsidRPr="000D351C">
        <w:rPr>
          <w:noProof/>
        </w:rPr>
        <w:t xml:space="preserve">This field is conditionally required.  If a value for </w:t>
      </w:r>
      <w:r w:rsidRPr="000D351C">
        <w:rPr>
          <w:rStyle w:val="ReferenceAttribute"/>
          <w:noProof/>
        </w:rPr>
        <w:t>AIS-5-Start Date/Time Offset</w:t>
      </w:r>
      <w:r w:rsidRPr="000D351C">
        <w:rPr>
          <w:noProof/>
        </w:rPr>
        <w:t xml:space="preserve"> 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S-5-Start Date/Time Offset</w:t>
      </w:r>
      <w:r w:rsidRPr="000D351C">
        <w:rPr>
          <w:noProof/>
        </w:rPr>
        <w:t xml:space="preserve"> and any valid time unit code in </w:t>
      </w:r>
      <w:r w:rsidRPr="000D351C">
        <w:rPr>
          <w:rStyle w:val="ReferenceAttribute"/>
          <w:noProof/>
        </w:rPr>
        <w:t>AIS-6-Start Date/Time Offset Units</w:t>
      </w:r>
      <w:r w:rsidRPr="000D351C">
        <w:rPr>
          <w:noProof/>
        </w:rPr>
        <w:t>.</w:t>
      </w:r>
    </w:p>
    <w:p w14:paraId="2123519F" w14:textId="77777777" w:rsidR="003262BC" w:rsidRPr="000D351C" w:rsidRDefault="003262BC">
      <w:pPr>
        <w:pStyle w:val="Heading4"/>
        <w:tabs>
          <w:tab w:val="num" w:pos="2160"/>
        </w:tabs>
        <w:rPr>
          <w:noProof/>
        </w:rPr>
      </w:pPr>
      <w:bookmarkStart w:id="374" w:name="_Toc497011488"/>
      <w:r w:rsidRPr="000D351C">
        <w:rPr>
          <w:noProof/>
        </w:rPr>
        <w:t>AIS-6   Start Date/Time Offset Units</w:t>
      </w:r>
      <w:r w:rsidR="003D291E" w:rsidRPr="000D351C">
        <w:rPr>
          <w:noProof/>
        </w:rPr>
        <w:fldChar w:fldCharType="begin"/>
      </w:r>
      <w:r w:rsidRPr="000D351C">
        <w:rPr>
          <w:noProof/>
        </w:rPr>
        <w:instrText xml:space="preserve"> XE "Start date/time offset units" </w:instrText>
      </w:r>
      <w:r w:rsidR="003D291E" w:rsidRPr="000D351C">
        <w:rPr>
          <w:noProof/>
        </w:rPr>
        <w:fldChar w:fldCharType="end"/>
      </w:r>
      <w:r w:rsidRPr="000D351C">
        <w:rPr>
          <w:noProof/>
        </w:rPr>
        <w:t xml:space="preserve">   (CNE)   00892</w:t>
      </w:r>
      <w:bookmarkEnd w:id="374"/>
    </w:p>
    <w:p w14:paraId="62FF076B"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CCC78B9" w14:textId="77777777" w:rsidR="003262BC" w:rsidRPr="000D351C" w:rsidRDefault="003262BC">
      <w:pPr>
        <w:pStyle w:val="NormalIndented"/>
        <w:rPr>
          <w:noProof/>
        </w:rPr>
      </w:pPr>
      <w:r w:rsidRPr="000D351C">
        <w:rPr>
          <w:noProof/>
        </w:rPr>
        <w:t>Definition:  This field contains a code describing the units of time used for expressing the start date/time offset.  This field should be valued according to the recommendations in Chapters 2 and 7.  If this field is not valued, the ISO base unit of seconds (code "</w:t>
      </w:r>
      <w:r w:rsidRPr="000D351C">
        <w:rPr>
          <w:rStyle w:val="Emphasis"/>
          <w:noProof/>
        </w:rPr>
        <w:t>s</w:t>
      </w:r>
      <w:r w:rsidRPr="000D351C">
        <w:rPr>
          <w:rStyle w:val="Emphasis"/>
          <w:i w:val="0"/>
          <w:noProof/>
        </w:rPr>
        <w:t>"</w:t>
      </w:r>
      <w:r w:rsidRPr="000D351C">
        <w:rPr>
          <w:noProof/>
        </w:rPr>
        <w:t>) will be assumed.  Refer to Chapter 7, Figures 7-6 through 7-9, for a list of ISO and ANSI+ unit codes.</w:t>
      </w:r>
    </w:p>
    <w:p w14:paraId="7B403DC6" w14:textId="77777777" w:rsidR="003262BC" w:rsidRPr="000D351C" w:rsidRDefault="003262BC">
      <w:pPr>
        <w:pStyle w:val="NormalIndented"/>
        <w:rPr>
          <w:noProof/>
        </w:rPr>
      </w:pPr>
      <w:r w:rsidRPr="000D351C">
        <w:rPr>
          <w:noProof/>
        </w:rPr>
        <w:t xml:space="preserve">This field is conditionally required.  If a value for </w:t>
      </w:r>
      <w:r w:rsidRPr="000D351C">
        <w:rPr>
          <w:rStyle w:val="ReferenceAttribute"/>
          <w:noProof/>
        </w:rPr>
        <w:t>AIS-5-Start Date/Time Offset</w:t>
      </w:r>
      <w:r w:rsidRPr="000D351C">
        <w:rPr>
          <w:noProof/>
        </w:rPr>
        <w:t xml:space="preserve"> is provided, then a value is required for this field.</w:t>
      </w:r>
    </w:p>
    <w:p w14:paraId="6A8EDCC6" w14:textId="77777777" w:rsidR="003262BC" w:rsidRPr="000D351C" w:rsidRDefault="003262BC">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14:paraId="05B87DE9" w14:textId="77777777"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444"/>
        <w:gridCol w:w="5040"/>
      </w:tblGrid>
      <w:tr w:rsidR="003262BC" w:rsidRPr="000D351C" w14:paraId="4697BD4F" w14:textId="77777777">
        <w:trPr>
          <w:tblHeader/>
          <w:jc w:val="center"/>
        </w:trPr>
        <w:tc>
          <w:tcPr>
            <w:tcW w:w="1440" w:type="dxa"/>
            <w:shd w:val="pct10" w:color="auto" w:fill="FFFFFF"/>
          </w:tcPr>
          <w:p w14:paraId="11C30F4A" w14:textId="77777777" w:rsidR="003262BC" w:rsidRPr="000D351C" w:rsidRDefault="003262BC">
            <w:pPr>
              <w:pStyle w:val="OtherTableHeader"/>
              <w:rPr>
                <w:noProof/>
              </w:rPr>
            </w:pPr>
            <w:r w:rsidRPr="000D351C">
              <w:rPr>
                <w:noProof/>
              </w:rPr>
              <w:t>Coding System</w:t>
            </w:r>
          </w:p>
        </w:tc>
        <w:tc>
          <w:tcPr>
            <w:tcW w:w="2444" w:type="dxa"/>
            <w:shd w:val="pct10" w:color="auto" w:fill="FFFFFF"/>
          </w:tcPr>
          <w:p w14:paraId="032E53D7" w14:textId="77777777" w:rsidR="003262BC" w:rsidRPr="000D351C" w:rsidRDefault="003262BC">
            <w:pPr>
              <w:pStyle w:val="OtherTableHeader"/>
              <w:rPr>
                <w:noProof/>
              </w:rPr>
            </w:pPr>
            <w:r w:rsidRPr="000D351C">
              <w:rPr>
                <w:noProof/>
              </w:rPr>
              <w:t>Description</w:t>
            </w:r>
          </w:p>
        </w:tc>
        <w:tc>
          <w:tcPr>
            <w:tcW w:w="5040" w:type="dxa"/>
            <w:shd w:val="pct10" w:color="auto" w:fill="FFFFFF"/>
          </w:tcPr>
          <w:p w14:paraId="23531D4C" w14:textId="77777777" w:rsidR="003262BC" w:rsidRPr="000D351C" w:rsidRDefault="003262BC">
            <w:pPr>
              <w:pStyle w:val="OtherTableHeader"/>
              <w:rPr>
                <w:noProof/>
              </w:rPr>
            </w:pPr>
            <w:r w:rsidRPr="000D351C">
              <w:rPr>
                <w:noProof/>
              </w:rPr>
              <w:t>Comment</w:t>
            </w:r>
          </w:p>
        </w:tc>
      </w:tr>
      <w:tr w:rsidR="003262BC" w:rsidRPr="000D351C" w14:paraId="6ED322D0" w14:textId="77777777">
        <w:trPr>
          <w:jc w:val="center"/>
        </w:trPr>
        <w:tc>
          <w:tcPr>
            <w:tcW w:w="1440" w:type="dxa"/>
          </w:tcPr>
          <w:p w14:paraId="4646623B" w14:textId="77777777" w:rsidR="003262BC" w:rsidRPr="000D351C" w:rsidRDefault="003262BC">
            <w:pPr>
              <w:pStyle w:val="OtherTableBody"/>
              <w:jc w:val="center"/>
              <w:rPr>
                <w:noProof/>
                <w:color w:val="FF0000"/>
                <w:lang w:val="en-US"/>
              </w:rPr>
            </w:pPr>
            <w:r w:rsidRPr="000D351C">
              <w:rPr>
                <w:noProof/>
                <w:lang w:val="en-US"/>
              </w:rPr>
              <w:t>ISO+</w:t>
            </w:r>
          </w:p>
        </w:tc>
        <w:tc>
          <w:tcPr>
            <w:tcW w:w="2444" w:type="dxa"/>
          </w:tcPr>
          <w:p w14:paraId="153345CE" w14:textId="77777777" w:rsidR="003262BC" w:rsidRPr="000D351C" w:rsidRDefault="003262BC">
            <w:pPr>
              <w:pStyle w:val="OtherTableBody"/>
              <w:rPr>
                <w:noProof/>
                <w:color w:val="FF0000"/>
                <w:lang w:val="en-US"/>
              </w:rPr>
            </w:pPr>
            <w:r w:rsidRPr="000D351C">
              <w:rPr>
                <w:noProof/>
                <w:lang w:val="en-US"/>
              </w:rPr>
              <w:t>ISO 2955.83 (units of measure) with HL7 extensions</w:t>
            </w:r>
          </w:p>
        </w:tc>
        <w:tc>
          <w:tcPr>
            <w:tcW w:w="5040" w:type="dxa"/>
          </w:tcPr>
          <w:p w14:paraId="6B09B78A" w14:textId="77777777" w:rsidR="003262BC" w:rsidRPr="000D351C" w:rsidRDefault="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14:paraId="23B7E0B3" w14:textId="77777777">
        <w:trPr>
          <w:jc w:val="center"/>
        </w:trPr>
        <w:tc>
          <w:tcPr>
            <w:tcW w:w="1440" w:type="dxa"/>
          </w:tcPr>
          <w:p w14:paraId="34EB852B" w14:textId="77777777" w:rsidR="003262BC" w:rsidRPr="000D351C" w:rsidRDefault="003262BC">
            <w:pPr>
              <w:pStyle w:val="OtherTableBody"/>
              <w:jc w:val="center"/>
              <w:rPr>
                <w:noProof/>
                <w:color w:val="FF0000"/>
                <w:lang w:val="en-US"/>
              </w:rPr>
            </w:pPr>
            <w:r w:rsidRPr="000D351C">
              <w:rPr>
                <w:noProof/>
                <w:lang w:val="en-US"/>
              </w:rPr>
              <w:t>ANS+</w:t>
            </w:r>
          </w:p>
        </w:tc>
        <w:tc>
          <w:tcPr>
            <w:tcW w:w="2444" w:type="dxa"/>
          </w:tcPr>
          <w:p w14:paraId="4A6082FC" w14:textId="77777777" w:rsidR="003262BC" w:rsidRPr="000D351C" w:rsidRDefault="003262BC">
            <w:pPr>
              <w:pStyle w:val="OtherTableBody"/>
              <w:rPr>
                <w:noProof/>
                <w:color w:val="FF0000"/>
                <w:szCs w:val="18"/>
                <w:lang w:val="en-US"/>
              </w:rPr>
            </w:pPr>
            <w:r w:rsidRPr="000D351C">
              <w:rPr>
                <w:noProof/>
                <w:lang w:val="en-US"/>
              </w:rPr>
              <w:t>HL7 set of units of measure</w:t>
            </w:r>
          </w:p>
        </w:tc>
        <w:tc>
          <w:tcPr>
            <w:tcW w:w="5040" w:type="dxa"/>
          </w:tcPr>
          <w:p w14:paraId="738DD882" w14:textId="77777777"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p>
        </w:tc>
      </w:tr>
    </w:tbl>
    <w:p w14:paraId="6033F50A" w14:textId="77777777" w:rsidR="003262BC" w:rsidRPr="000D351C" w:rsidRDefault="003262BC">
      <w:pPr>
        <w:pStyle w:val="Heading4"/>
        <w:tabs>
          <w:tab w:val="num" w:pos="2160"/>
        </w:tabs>
        <w:rPr>
          <w:noProof/>
        </w:rPr>
      </w:pPr>
      <w:bookmarkStart w:id="375" w:name="_Toc497011489"/>
      <w:r w:rsidRPr="000D351C">
        <w:rPr>
          <w:noProof/>
        </w:rPr>
        <w:t>AIS-7   Duration</w:t>
      </w:r>
      <w:r w:rsidR="003D291E" w:rsidRPr="000D351C">
        <w:rPr>
          <w:noProof/>
        </w:rPr>
        <w:fldChar w:fldCharType="begin"/>
      </w:r>
      <w:r w:rsidRPr="000D351C">
        <w:rPr>
          <w:noProof/>
        </w:rPr>
        <w:instrText xml:space="preserve"> XE "Duration" </w:instrText>
      </w:r>
      <w:r w:rsidR="003D291E" w:rsidRPr="000D351C">
        <w:rPr>
          <w:noProof/>
        </w:rPr>
        <w:fldChar w:fldCharType="end"/>
      </w:r>
      <w:r w:rsidRPr="000D351C">
        <w:rPr>
          <w:noProof/>
        </w:rPr>
        <w:t xml:space="preserve">   (NM)   00893</w:t>
      </w:r>
      <w:bookmarkEnd w:id="375"/>
    </w:p>
    <w:p w14:paraId="444C5B72" w14:textId="77777777" w:rsidR="003262BC" w:rsidRPr="000D351C" w:rsidRDefault="003262BC">
      <w:pPr>
        <w:pStyle w:val="NormalIndented"/>
        <w:rPr>
          <w:noProof/>
        </w:rPr>
      </w:pPr>
      <w:r w:rsidRPr="000D351C">
        <w:rPr>
          <w:noProof/>
        </w:rPr>
        <w:t>Definition:  This field contains the duration for which the resource is requested/scheduled for this appointment, if different from the overall duration of the requested/scheduled appointment.  This field indicates to the application that a resource is required for a different amount of time than the appointment's overall duration.  An unvalued duration indicates that the resource is required from its start date/time offset (specified in the previous two fields) until the end of the appointment.  If no start date/time offset is specified, then the resource is required for the full duration of the appointment.</w:t>
      </w:r>
    </w:p>
    <w:p w14:paraId="405D03F3" w14:textId="77777777" w:rsidR="003262BC" w:rsidRPr="000D351C" w:rsidRDefault="003262BC">
      <w:pPr>
        <w:pStyle w:val="NormalIndented"/>
        <w:rPr>
          <w:noProof/>
        </w:rPr>
      </w:pPr>
      <w:r w:rsidRPr="000D351C">
        <w:rPr>
          <w:noProof/>
        </w:rPr>
        <w:lastRenderedPageBreak/>
        <w:t>This field must be a positive, non-zero number.  A negative number or zero (0) is nonsensical in the context of a duration.</w:t>
      </w:r>
    </w:p>
    <w:p w14:paraId="4B6D4B75" w14:textId="77777777" w:rsidR="003262BC" w:rsidRPr="000D351C" w:rsidRDefault="003262BC">
      <w:pPr>
        <w:pStyle w:val="Heading4"/>
        <w:tabs>
          <w:tab w:val="num" w:pos="2160"/>
        </w:tabs>
        <w:rPr>
          <w:noProof/>
        </w:rPr>
      </w:pPr>
      <w:bookmarkStart w:id="376" w:name="_Toc497011490"/>
      <w:r w:rsidRPr="000D351C">
        <w:rPr>
          <w:noProof/>
        </w:rPr>
        <w:t>AIS-8   Duration Units</w:t>
      </w:r>
      <w:r w:rsidR="003D291E" w:rsidRPr="000D351C">
        <w:rPr>
          <w:noProof/>
        </w:rPr>
        <w:fldChar w:fldCharType="begin"/>
      </w:r>
      <w:r w:rsidRPr="000D351C">
        <w:rPr>
          <w:noProof/>
        </w:rPr>
        <w:instrText xml:space="preserve"> XE "Duration units" </w:instrText>
      </w:r>
      <w:r w:rsidR="003D291E" w:rsidRPr="000D351C">
        <w:rPr>
          <w:noProof/>
        </w:rPr>
        <w:fldChar w:fldCharType="end"/>
      </w:r>
      <w:r w:rsidRPr="000D351C">
        <w:rPr>
          <w:noProof/>
        </w:rPr>
        <w:t xml:space="preserve">   (CNE)   00894</w:t>
      </w:r>
      <w:bookmarkEnd w:id="376"/>
    </w:p>
    <w:p w14:paraId="3AF49A9A"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4DBCA47" w14:textId="77777777" w:rsidR="003262BC" w:rsidRPr="000D351C" w:rsidRDefault="003262BC">
      <w:pPr>
        <w:pStyle w:val="NormalIndented"/>
        <w:rPr>
          <w:noProof/>
        </w:rPr>
      </w:pPr>
      <w:r w:rsidRPr="000D351C">
        <w:rPr>
          <w:noProof/>
        </w:rPr>
        <w:t>Definition:  This field contains a code describing the units of time used for expressing the duration.  This field should be valued according to the recommendations in Chapters 2 and 7.  If this field is not valued, the ISO base unit of seconds (code</w:t>
      </w:r>
      <w:r w:rsidRPr="000D351C">
        <w:rPr>
          <w:rStyle w:val="Emphasis"/>
          <w:noProof/>
        </w:rPr>
        <w:t xml:space="preserve"> "s</w:t>
      </w:r>
      <w:r w:rsidRPr="000D351C">
        <w:rPr>
          <w:rStyle w:val="Emphasis"/>
          <w:i w:val="0"/>
          <w:noProof/>
        </w:rPr>
        <w:t>"</w:t>
      </w:r>
      <w:r w:rsidRPr="000D351C">
        <w:rPr>
          <w:noProof/>
        </w:rPr>
        <w:t>) will be assumed.  Refer to Chapter 7, Figures 7-6 through 7-9, for a list of ISO and ANSI+ unit codes.</w:t>
      </w:r>
    </w:p>
    <w:p w14:paraId="0EEBF8D0" w14:textId="77777777" w:rsidR="003262BC" w:rsidRPr="000D351C" w:rsidRDefault="003262BC">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14:paraId="0DB4F013" w14:textId="77777777"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607"/>
        <w:gridCol w:w="4877"/>
      </w:tblGrid>
      <w:tr w:rsidR="003262BC" w:rsidRPr="000D351C" w14:paraId="0E48C68C" w14:textId="77777777">
        <w:trPr>
          <w:tblHeader/>
          <w:jc w:val="center"/>
        </w:trPr>
        <w:tc>
          <w:tcPr>
            <w:tcW w:w="1440" w:type="dxa"/>
            <w:shd w:val="pct10" w:color="auto" w:fill="FFFFFF"/>
          </w:tcPr>
          <w:p w14:paraId="716AB854" w14:textId="77777777" w:rsidR="003262BC" w:rsidRPr="000D351C" w:rsidRDefault="003262BC">
            <w:pPr>
              <w:pStyle w:val="OtherTableHeader"/>
              <w:rPr>
                <w:noProof/>
              </w:rPr>
            </w:pPr>
            <w:r w:rsidRPr="000D351C">
              <w:rPr>
                <w:noProof/>
              </w:rPr>
              <w:t>Coding System</w:t>
            </w:r>
          </w:p>
        </w:tc>
        <w:tc>
          <w:tcPr>
            <w:tcW w:w="2607" w:type="dxa"/>
            <w:shd w:val="pct10" w:color="auto" w:fill="FFFFFF"/>
          </w:tcPr>
          <w:p w14:paraId="262E6DE5" w14:textId="77777777" w:rsidR="003262BC" w:rsidRPr="000D351C" w:rsidRDefault="003262BC">
            <w:pPr>
              <w:pStyle w:val="OtherTableHeader"/>
              <w:rPr>
                <w:noProof/>
              </w:rPr>
            </w:pPr>
            <w:r w:rsidRPr="000D351C">
              <w:rPr>
                <w:noProof/>
              </w:rPr>
              <w:t>Description</w:t>
            </w:r>
          </w:p>
        </w:tc>
        <w:tc>
          <w:tcPr>
            <w:tcW w:w="4877" w:type="dxa"/>
            <w:shd w:val="pct10" w:color="auto" w:fill="FFFFFF"/>
          </w:tcPr>
          <w:p w14:paraId="5E3ABBF0" w14:textId="77777777" w:rsidR="003262BC" w:rsidRPr="000D351C" w:rsidRDefault="003262BC">
            <w:pPr>
              <w:pStyle w:val="OtherTableHeader"/>
              <w:rPr>
                <w:noProof/>
              </w:rPr>
            </w:pPr>
            <w:r w:rsidRPr="000D351C">
              <w:rPr>
                <w:noProof/>
              </w:rPr>
              <w:t>Comment</w:t>
            </w:r>
          </w:p>
        </w:tc>
      </w:tr>
      <w:tr w:rsidR="003262BC" w:rsidRPr="000D351C" w14:paraId="7C051683" w14:textId="77777777">
        <w:trPr>
          <w:jc w:val="center"/>
        </w:trPr>
        <w:tc>
          <w:tcPr>
            <w:tcW w:w="1440" w:type="dxa"/>
          </w:tcPr>
          <w:p w14:paraId="18F5B2F7" w14:textId="77777777" w:rsidR="003262BC" w:rsidRPr="000D351C" w:rsidRDefault="003262BC">
            <w:pPr>
              <w:pStyle w:val="OtherTableBody"/>
              <w:jc w:val="center"/>
              <w:rPr>
                <w:noProof/>
                <w:color w:val="FF0000"/>
                <w:lang w:val="en-US"/>
              </w:rPr>
            </w:pPr>
            <w:r w:rsidRPr="000D351C">
              <w:rPr>
                <w:noProof/>
                <w:lang w:val="en-US"/>
              </w:rPr>
              <w:t>ISO+</w:t>
            </w:r>
          </w:p>
        </w:tc>
        <w:tc>
          <w:tcPr>
            <w:tcW w:w="2607" w:type="dxa"/>
          </w:tcPr>
          <w:p w14:paraId="24DF79DC" w14:textId="77777777" w:rsidR="003262BC" w:rsidRPr="000D351C" w:rsidRDefault="003262BC">
            <w:pPr>
              <w:pStyle w:val="OtherTableBody"/>
              <w:rPr>
                <w:noProof/>
                <w:color w:val="FF0000"/>
                <w:lang w:val="en-US"/>
              </w:rPr>
            </w:pPr>
            <w:r w:rsidRPr="000D351C">
              <w:rPr>
                <w:noProof/>
                <w:lang w:val="en-US"/>
              </w:rPr>
              <w:t>ISO 2955.83 (units of measure) with HL7 extensions</w:t>
            </w:r>
          </w:p>
        </w:tc>
        <w:tc>
          <w:tcPr>
            <w:tcW w:w="4877" w:type="dxa"/>
          </w:tcPr>
          <w:p w14:paraId="2C52B561" w14:textId="77777777" w:rsidR="003262BC" w:rsidRPr="000D351C" w:rsidRDefault="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14:paraId="1D18F321" w14:textId="77777777">
        <w:trPr>
          <w:jc w:val="center"/>
        </w:trPr>
        <w:tc>
          <w:tcPr>
            <w:tcW w:w="1440" w:type="dxa"/>
          </w:tcPr>
          <w:p w14:paraId="6A3D9C58" w14:textId="77777777" w:rsidR="003262BC" w:rsidRPr="000D351C" w:rsidRDefault="003262BC">
            <w:pPr>
              <w:pStyle w:val="OtherTableBody"/>
              <w:jc w:val="center"/>
              <w:rPr>
                <w:noProof/>
                <w:color w:val="FF0000"/>
                <w:lang w:val="en-US"/>
              </w:rPr>
            </w:pPr>
            <w:r w:rsidRPr="000D351C">
              <w:rPr>
                <w:noProof/>
                <w:lang w:val="en-US"/>
              </w:rPr>
              <w:t>ANS+</w:t>
            </w:r>
          </w:p>
        </w:tc>
        <w:tc>
          <w:tcPr>
            <w:tcW w:w="2607" w:type="dxa"/>
          </w:tcPr>
          <w:p w14:paraId="58A3C671" w14:textId="77777777" w:rsidR="003262BC" w:rsidRPr="000D351C" w:rsidRDefault="003262BC">
            <w:pPr>
              <w:pStyle w:val="OtherTableBody"/>
              <w:rPr>
                <w:noProof/>
                <w:color w:val="FF0000"/>
                <w:szCs w:val="18"/>
                <w:lang w:val="en-US"/>
              </w:rPr>
            </w:pPr>
            <w:r w:rsidRPr="000D351C">
              <w:rPr>
                <w:noProof/>
                <w:lang w:val="en-US"/>
              </w:rPr>
              <w:t>HL7 set of units of measure</w:t>
            </w:r>
          </w:p>
        </w:tc>
        <w:tc>
          <w:tcPr>
            <w:tcW w:w="4877" w:type="dxa"/>
          </w:tcPr>
          <w:p w14:paraId="1E00BB2A" w14:textId="77777777"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p>
        </w:tc>
      </w:tr>
    </w:tbl>
    <w:p w14:paraId="61340DA8" w14:textId="77777777" w:rsidR="003262BC" w:rsidRPr="000D351C" w:rsidRDefault="003262BC">
      <w:pPr>
        <w:pStyle w:val="NormalIndented"/>
        <w:rPr>
          <w:noProof/>
        </w:rPr>
      </w:pPr>
    </w:p>
    <w:p w14:paraId="24FCC99D" w14:textId="77777777" w:rsidR="003262BC" w:rsidRPr="000D351C" w:rsidRDefault="003262BC">
      <w:pPr>
        <w:pStyle w:val="Heading4"/>
        <w:tabs>
          <w:tab w:val="num" w:pos="2160"/>
        </w:tabs>
        <w:rPr>
          <w:noProof/>
        </w:rPr>
      </w:pPr>
      <w:bookmarkStart w:id="377" w:name="_Toc497011491"/>
      <w:r w:rsidRPr="000D351C">
        <w:rPr>
          <w:noProof/>
        </w:rPr>
        <w:t>AIS-9   Allow substitution code</w:t>
      </w:r>
      <w:r w:rsidR="003D291E" w:rsidRPr="000D351C">
        <w:rPr>
          <w:noProof/>
        </w:rPr>
        <w:fldChar w:fldCharType="begin"/>
      </w:r>
      <w:r w:rsidRPr="000D351C">
        <w:rPr>
          <w:noProof/>
        </w:rPr>
        <w:instrText xml:space="preserve"> XE "Allow substitutions code" </w:instrText>
      </w:r>
      <w:r w:rsidR="003D291E" w:rsidRPr="000D351C">
        <w:rPr>
          <w:noProof/>
        </w:rPr>
        <w:fldChar w:fldCharType="end"/>
      </w:r>
      <w:r w:rsidRPr="000D351C">
        <w:rPr>
          <w:noProof/>
        </w:rPr>
        <w:t xml:space="preserve">   (CWE)   00895</w:t>
      </w:r>
      <w:bookmarkEnd w:id="377"/>
    </w:p>
    <w:p w14:paraId="10CF4EE0"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C119BBF" w14:textId="77777777" w:rsidR="003262BC" w:rsidRPr="000D351C" w:rsidRDefault="003262BC" w:rsidP="003262BC">
      <w:pPr>
        <w:pStyle w:val="NormalIndented"/>
        <w:rPr>
          <w:noProof/>
        </w:rPr>
      </w:pPr>
      <w:r w:rsidRPr="000D351C">
        <w:rPr>
          <w:noProof/>
        </w:rPr>
        <w:t>Definition:  This field contains a code indicating whether the identified resource can be substituted with an equivalent resource by the filler application.  This field is conditionally required.  It is required for all request messages.  It is optional for all unsolicited transactions, and for all query messages.</w:t>
      </w:r>
      <w:r>
        <w:rPr>
          <w:noProof/>
        </w:rPr>
        <w:t xml:space="preserve"> </w:t>
      </w:r>
      <w:r w:rsidRPr="000D351C">
        <w:rPr>
          <w:noProof/>
        </w:rPr>
        <w:t xml:space="preserve">Refer to </w:t>
      </w:r>
      <w:hyperlink r:id="rId29" w:anchor="HL70279" w:history="1">
        <w:r w:rsidRPr="000D351C">
          <w:rPr>
            <w:rStyle w:val="ReferenceUserTable"/>
            <w:noProof/>
          </w:rPr>
          <w:t>User-Defined Table 0279 - Allow Substitution Codes</w:t>
        </w:r>
      </w:hyperlink>
      <w:r w:rsidRPr="000D351C">
        <w:rPr>
          <w:noProof/>
        </w:rPr>
        <w:t xml:space="preserve"> </w:t>
      </w:r>
      <w:r>
        <w:rPr>
          <w:noProof/>
        </w:rPr>
        <w:t xml:space="preserve">in Chapter 2C, Code Tables, </w:t>
      </w:r>
      <w:r w:rsidRPr="000D351C">
        <w:rPr>
          <w:noProof/>
        </w:rPr>
        <w:t>for suggested codes.</w:t>
      </w:r>
      <w:r w:rsidRPr="00760BCC">
        <w:rPr>
          <w:noProof/>
        </w:rPr>
        <w:t xml:space="preserve"> </w:t>
      </w:r>
      <w:r>
        <w:rPr>
          <w:noProof/>
        </w:rPr>
        <w:t xml:space="preserve"> </w:t>
      </w:r>
    </w:p>
    <w:p w14:paraId="4A90ED51" w14:textId="77777777" w:rsidR="003262BC" w:rsidRPr="000D351C" w:rsidRDefault="003262BC">
      <w:pPr>
        <w:pStyle w:val="Heading4"/>
        <w:tabs>
          <w:tab w:val="num" w:pos="2160"/>
        </w:tabs>
        <w:rPr>
          <w:noProof/>
        </w:rPr>
      </w:pPr>
      <w:bookmarkStart w:id="378" w:name="HL70279"/>
      <w:bookmarkStart w:id="379" w:name="_Toc497011492"/>
      <w:bookmarkEnd w:id="378"/>
      <w:r w:rsidRPr="000D351C">
        <w:rPr>
          <w:noProof/>
        </w:rPr>
        <w:lastRenderedPageBreak/>
        <w:t>AIS-10   Filler Status Code</w:t>
      </w:r>
      <w:r w:rsidR="003D291E" w:rsidRPr="000D351C">
        <w:rPr>
          <w:noProof/>
        </w:rPr>
        <w:fldChar w:fldCharType="begin"/>
      </w:r>
      <w:r w:rsidRPr="000D351C">
        <w:rPr>
          <w:noProof/>
        </w:rPr>
        <w:instrText xml:space="preserve"> XE "Filler status code" </w:instrText>
      </w:r>
      <w:r w:rsidR="003D291E" w:rsidRPr="000D351C">
        <w:rPr>
          <w:noProof/>
        </w:rPr>
        <w:fldChar w:fldCharType="end"/>
      </w:r>
      <w:r w:rsidRPr="000D351C">
        <w:rPr>
          <w:noProof/>
        </w:rPr>
        <w:t xml:space="preserve">   (CWE)   00889</w:t>
      </w:r>
      <w:bookmarkEnd w:id="379"/>
    </w:p>
    <w:p w14:paraId="34ED0AE0"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4C71409" w14:textId="77777777" w:rsidR="003262BC" w:rsidRPr="000D351C" w:rsidRDefault="003262BC">
      <w:pPr>
        <w:pStyle w:val="NormalIndented"/>
        <w:rPr>
          <w:noProof/>
        </w:rPr>
      </w:pPr>
      <w:r w:rsidRPr="000D351C">
        <w:rPr>
          <w:noProof/>
        </w:rPr>
        <w:t xml:space="preserve">Definition:  This field contains a code that describes the requested/scheduled status of the resource or activity, from the point of view of the filler application.  Refer to </w:t>
      </w:r>
      <w:hyperlink r:id="rId30" w:anchor="HL70278" w:history="1">
        <w:r w:rsidRPr="000D351C">
          <w:rPr>
            <w:rStyle w:val="ReferenceUserTable"/>
            <w:noProof/>
          </w:rPr>
          <w:t>User-Defined Table 0278 - Filler Status Codes</w:t>
        </w:r>
      </w:hyperlink>
      <w:r w:rsidRPr="000D351C">
        <w:rPr>
          <w:noProof/>
        </w:rPr>
        <w:t xml:space="preserve"> </w:t>
      </w:r>
      <w:r>
        <w:rPr>
          <w:noProof/>
        </w:rPr>
        <w:t xml:space="preserve">in Chapter 2C, Code Tables, </w:t>
      </w:r>
      <w:r w:rsidRPr="000D351C">
        <w:rPr>
          <w:noProof/>
        </w:rPr>
        <w:t>for suggested codes.</w:t>
      </w:r>
    </w:p>
    <w:p w14:paraId="64585CE2" w14:textId="77777777" w:rsidR="003262BC" w:rsidRPr="000D351C" w:rsidRDefault="003262BC">
      <w:pPr>
        <w:pStyle w:val="NormalIndented"/>
        <w:rPr>
          <w:noProof/>
        </w:rPr>
      </w:pPr>
      <w:bookmarkStart w:id="380" w:name="_Toc348247543"/>
      <w:bookmarkStart w:id="381" w:name="_Toc348260561"/>
      <w:bookmarkStart w:id="382" w:name="_Toc348346559"/>
      <w:bookmarkStart w:id="383" w:name="_Toc348847850"/>
      <w:bookmarkStart w:id="384" w:name="_Toc348848804"/>
      <w:r w:rsidRPr="000D351C">
        <w:rPr>
          <w:noProof/>
        </w:rPr>
        <w:t>This is a conditionally required field.  Because the information contained in this field is only appropriate in transactions originating from a filler application, it is required for those messages.  This includes all unsolicited transactions originating from a filler application, as well as all response messages originating from a filler application.  This field is optional for all transactions originating from placer, querying and auxiliary applications.  It is recommended that this field be left unvalued in transactions originating from applications other than the filler application.</w:t>
      </w:r>
    </w:p>
    <w:p w14:paraId="2CF02C1C" w14:textId="77777777" w:rsidR="003262BC" w:rsidRPr="000D351C" w:rsidRDefault="003262BC">
      <w:pPr>
        <w:pStyle w:val="Heading4"/>
        <w:tabs>
          <w:tab w:val="num" w:pos="2160"/>
        </w:tabs>
        <w:rPr>
          <w:noProof/>
        </w:rPr>
      </w:pPr>
      <w:bookmarkStart w:id="385" w:name="_Toc497011493"/>
      <w:r w:rsidRPr="000D351C">
        <w:rPr>
          <w:noProof/>
        </w:rPr>
        <w:t>AIS-11   Placer Supplemental Service Information</w:t>
      </w:r>
      <w:r w:rsidR="003D291E" w:rsidRPr="000D351C">
        <w:rPr>
          <w:noProof/>
        </w:rPr>
        <w:fldChar w:fldCharType="begin"/>
      </w:r>
      <w:r w:rsidRPr="000D351C">
        <w:rPr>
          <w:noProof/>
        </w:rPr>
        <w:instrText xml:space="preserve"> xe "Placer supplemental service information"</w:instrText>
      </w:r>
      <w:r w:rsidR="003D291E" w:rsidRPr="000D351C">
        <w:rPr>
          <w:noProof/>
        </w:rPr>
        <w:fldChar w:fldCharType="end"/>
      </w:r>
      <w:r w:rsidRPr="000D351C">
        <w:rPr>
          <w:noProof/>
        </w:rPr>
        <w:t xml:space="preserve">   (CWE)   01474</w:t>
      </w:r>
      <w:bookmarkEnd w:id="385"/>
    </w:p>
    <w:p w14:paraId="14D8F821"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2B3C82D" w14:textId="77777777" w:rsidR="003262BC" w:rsidRPr="000D351C" w:rsidRDefault="003262BC">
      <w:pPr>
        <w:pStyle w:val="NormalIndented"/>
        <w:rPr>
          <w:noProof/>
        </w:rPr>
      </w:pPr>
      <w:r w:rsidRPr="000D351C">
        <w:rPr>
          <w:noProof/>
        </w:rPr>
        <w:t xml:space="preserve">Definition:  This field contains supplemental service and/or logistical information sent from the placer system to the filler system for the universal procedure code reported in field AIS-3.  This field will be used to provide scheduling information detail that is not available in other, specific fields in the AIS segment.  Multiple supplemental service information elements may be reported.  Refer to </w:t>
      </w:r>
      <w:hyperlink r:id="rId31" w:anchor="HL70411" w:history="1">
        <w:r w:rsidRPr="000D351C">
          <w:rPr>
            <w:rStyle w:val="ReferenceUserTable"/>
          </w:rPr>
          <w:t>User-defined Table 0411 – Supplemental Service Information Values</w:t>
        </w:r>
      </w:hyperlink>
      <w:r>
        <w:rPr>
          <w:rStyle w:val="ReferenceUserTable"/>
        </w:rPr>
        <w:t xml:space="preserve"> </w:t>
      </w:r>
      <w:r>
        <w:rPr>
          <w:rStyle w:val="ReferenceUserTable"/>
          <w:i w:val="0"/>
          <w:color w:val="auto"/>
        </w:rPr>
        <w:t>in Chapter 2C, Code Tables, for valid values</w:t>
      </w:r>
      <w:r w:rsidRPr="000D351C">
        <w:rPr>
          <w:noProof/>
        </w:rPr>
        <w:t>.</w:t>
      </w:r>
    </w:p>
    <w:p w14:paraId="26135D69" w14:textId="77777777" w:rsidR="003262BC" w:rsidRPr="000D351C" w:rsidRDefault="003262BC">
      <w:pPr>
        <w:pStyle w:val="Heading4"/>
        <w:tabs>
          <w:tab w:val="num" w:pos="2160"/>
        </w:tabs>
        <w:rPr>
          <w:noProof/>
        </w:rPr>
      </w:pPr>
      <w:bookmarkStart w:id="386" w:name="_Toc497011494"/>
      <w:r w:rsidRPr="000D351C">
        <w:rPr>
          <w:noProof/>
        </w:rPr>
        <w:t>AIS-12   Filler Supplemental Service Information</w:t>
      </w:r>
      <w:r w:rsidR="003D291E" w:rsidRPr="000D351C">
        <w:rPr>
          <w:noProof/>
        </w:rPr>
        <w:fldChar w:fldCharType="begin"/>
      </w:r>
      <w:r w:rsidRPr="000D351C">
        <w:rPr>
          <w:noProof/>
        </w:rPr>
        <w:instrText xml:space="preserve"> xe "Filler supplemental service information"</w:instrText>
      </w:r>
      <w:r w:rsidR="003D291E" w:rsidRPr="000D351C">
        <w:rPr>
          <w:noProof/>
        </w:rPr>
        <w:fldChar w:fldCharType="end"/>
      </w:r>
      <w:r w:rsidRPr="000D351C">
        <w:rPr>
          <w:noProof/>
        </w:rPr>
        <w:t xml:space="preserve">   (CWE)   01475</w:t>
      </w:r>
      <w:bookmarkEnd w:id="386"/>
    </w:p>
    <w:p w14:paraId="4FF350AC"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46AB3EC" w14:textId="77777777" w:rsidR="003262BC" w:rsidRPr="000D351C" w:rsidRDefault="003262BC">
      <w:pPr>
        <w:pStyle w:val="NormalIndented"/>
        <w:rPr>
          <w:noProof/>
        </w:rPr>
      </w:pPr>
      <w:r w:rsidRPr="000D351C">
        <w:rPr>
          <w:noProof/>
        </w:rPr>
        <w:t xml:space="preserve">Definition:  This field contains supplemental service and/or logistical information sent from the filler system to the placer system for the procedure code reported in field AIS-3.  This field will be used to report scheduling information details that is not available in other, specific fields in the AIS segment.  Typically it will reflect the same information as was sent to the filler system in </w:t>
      </w:r>
      <w:r w:rsidRPr="000D351C">
        <w:rPr>
          <w:rStyle w:val="ReferenceAttribute"/>
          <w:noProof/>
        </w:rPr>
        <w:t>AIS-11-Placer Supplemental</w:t>
      </w:r>
      <w:r w:rsidRPr="000D351C">
        <w:rPr>
          <w:noProof/>
        </w:rPr>
        <w:t xml:space="preserve"> information unless the scheduling was modified in which case the filler </w:t>
      </w:r>
      <w:r w:rsidRPr="000D351C">
        <w:rPr>
          <w:noProof/>
        </w:rPr>
        <w:lastRenderedPageBreak/>
        <w:t xml:space="preserve">system will report what was actually performed using this field.  Multiple supplemental service information elements may be reported.  Refer to </w:t>
      </w:r>
      <w:hyperlink r:id="rId32" w:anchor="HL70411" w:history="1">
        <w:r w:rsidRPr="000D351C">
          <w:rPr>
            <w:rStyle w:val="ReferenceUserTable"/>
          </w:rPr>
          <w:t>User-defined Table 0411 - Supplemental service information values</w:t>
        </w:r>
      </w:hyperlink>
      <w:r>
        <w:rPr>
          <w:rStyle w:val="ReferenceUserTable"/>
          <w:i w:val="0"/>
          <w:color w:val="auto"/>
        </w:rPr>
        <w:t xml:space="preserve"> in Chapter 2C, Code Tables, for valid values.</w:t>
      </w:r>
      <w:r w:rsidRPr="000D351C">
        <w:rPr>
          <w:noProof/>
        </w:rPr>
        <w:t>.</w:t>
      </w:r>
    </w:p>
    <w:p w14:paraId="4C852B9E" w14:textId="77777777" w:rsidR="003262BC" w:rsidRPr="000D351C" w:rsidRDefault="003262BC">
      <w:pPr>
        <w:pStyle w:val="Heading3"/>
        <w:tabs>
          <w:tab w:val="left" w:pos="900"/>
        </w:tabs>
        <w:rPr>
          <w:noProof/>
        </w:rPr>
      </w:pPr>
      <w:bookmarkStart w:id="387" w:name="_Toc358638021"/>
      <w:bookmarkStart w:id="388" w:name="_Toc358711124"/>
      <w:bookmarkStart w:id="389" w:name="_Toc497011495"/>
      <w:bookmarkStart w:id="390" w:name="_Toc426018524"/>
      <w:r w:rsidRPr="000D351C">
        <w:rPr>
          <w:noProof/>
        </w:rPr>
        <w:t>AIG</w:t>
      </w:r>
      <w:r w:rsidR="003D291E" w:rsidRPr="000D351C">
        <w:rPr>
          <w:noProof/>
        </w:rPr>
        <w:fldChar w:fldCharType="begin"/>
      </w:r>
      <w:r w:rsidRPr="000D351C">
        <w:rPr>
          <w:noProof/>
        </w:rPr>
        <w:instrText xml:space="preserve"> XE "AIG" </w:instrText>
      </w:r>
      <w:r w:rsidR="003D291E" w:rsidRPr="000D351C">
        <w:rPr>
          <w:noProof/>
        </w:rPr>
        <w:fldChar w:fldCharType="end"/>
      </w:r>
      <w:r w:rsidRPr="000D351C">
        <w:rPr>
          <w:noProof/>
        </w:rPr>
        <w:t xml:space="preserve"> - </w:t>
      </w:r>
      <w:r w:rsidR="003D291E" w:rsidRPr="000D351C">
        <w:rPr>
          <w:noProof/>
        </w:rPr>
        <w:fldChar w:fldCharType="begin"/>
      </w:r>
      <w:r w:rsidRPr="000D351C">
        <w:rPr>
          <w:noProof/>
        </w:rPr>
        <w:instrText xml:space="preserve"> XE "Segments:AIG" </w:instrText>
      </w:r>
      <w:r w:rsidR="003D291E" w:rsidRPr="000D351C">
        <w:rPr>
          <w:noProof/>
        </w:rPr>
        <w:fldChar w:fldCharType="end"/>
      </w:r>
      <w:r w:rsidRPr="000D351C">
        <w:rPr>
          <w:noProof/>
        </w:rPr>
        <w:t>Appointment Information - General Resource Segment</w:t>
      </w:r>
      <w:bookmarkEnd w:id="380"/>
      <w:bookmarkEnd w:id="381"/>
      <w:bookmarkEnd w:id="382"/>
      <w:bookmarkEnd w:id="383"/>
      <w:bookmarkEnd w:id="384"/>
      <w:bookmarkEnd w:id="387"/>
      <w:bookmarkEnd w:id="388"/>
      <w:bookmarkEnd w:id="389"/>
      <w:bookmarkEnd w:id="390"/>
      <w:r w:rsidR="003D291E" w:rsidRPr="000D351C">
        <w:rPr>
          <w:noProof/>
        </w:rPr>
        <w:fldChar w:fldCharType="begin"/>
      </w:r>
      <w:r w:rsidRPr="000D351C">
        <w:rPr>
          <w:noProof/>
        </w:rPr>
        <w:instrText xml:space="preserve"> XE "appointment information - general resource segment" </w:instrText>
      </w:r>
      <w:r w:rsidR="003D291E" w:rsidRPr="000D351C">
        <w:rPr>
          <w:noProof/>
        </w:rPr>
        <w:fldChar w:fldCharType="end"/>
      </w:r>
    </w:p>
    <w:p w14:paraId="2BE71FCC" w14:textId="77777777" w:rsidR="003262BC" w:rsidRPr="000D351C" w:rsidRDefault="003262BC">
      <w:pPr>
        <w:pStyle w:val="NormalIndented"/>
        <w:rPr>
          <w:noProof/>
        </w:rPr>
      </w:pPr>
      <w:r w:rsidRPr="000D351C">
        <w:rPr>
          <w:noProof/>
        </w:rPr>
        <w:t>The AIG segment contains information about various kinds of resources (other than those with specifically defined segments in this chapter) that can be scheduled.  Resources included in a transaction using this segment are assumed to be controlled by a schedule on a schedule filler application.  Resources not controlled by a schedule are not identified on a schedule request using this segment.  Resources described by this segment are general kinds of resources, such as equipment, that are identified with a simple identification code.</w:t>
      </w:r>
    </w:p>
    <w:p w14:paraId="5CBB8EF4" w14:textId="77777777" w:rsidR="003262BC" w:rsidRPr="000D351C" w:rsidRDefault="003262BC">
      <w:pPr>
        <w:pStyle w:val="AttributeTableCaption"/>
        <w:rPr>
          <w:noProof/>
        </w:rPr>
      </w:pPr>
      <w:r w:rsidRPr="000D351C">
        <w:rPr>
          <w:noProof/>
        </w:rPr>
        <w:t>HL7 Attribute Table - AIG</w:t>
      </w:r>
      <w:bookmarkStart w:id="391" w:name="AIG"/>
      <w:bookmarkEnd w:id="391"/>
      <w:r w:rsidRPr="000D351C">
        <w:rPr>
          <w:noProof/>
        </w:rPr>
        <w:t xml:space="preserve"> - Appointment Information – General Resource</w:t>
      </w:r>
      <w:r w:rsidR="003D291E" w:rsidRPr="000D351C">
        <w:rPr>
          <w:noProof/>
        </w:rPr>
        <w:fldChar w:fldCharType="begin"/>
      </w:r>
      <w:r w:rsidRPr="000D351C">
        <w:rPr>
          <w:noProof/>
        </w:rPr>
        <w:instrText xml:space="preserve"> XE "HL7 Attribute Table - AIG" </w:instrText>
      </w:r>
      <w:r w:rsidR="003D291E" w:rsidRPr="000D351C">
        <w:rPr>
          <w:noProof/>
        </w:rPr>
        <w:fldChar w:fldCharType="end"/>
      </w:r>
      <w:r w:rsidR="003D291E" w:rsidRPr="000D351C">
        <w:rPr>
          <w:noProof/>
        </w:rPr>
        <w:fldChar w:fldCharType="begin"/>
      </w:r>
      <w:r w:rsidRPr="000D351C">
        <w:rPr>
          <w:noProof/>
        </w:rPr>
        <w:instrText xml:space="preserve"> XE "AIG"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14:paraId="2D97A9C6" w14:textId="77777777" w:rsidTr="00755A40">
        <w:trPr>
          <w:cantSplit/>
          <w:tblHeader/>
          <w:jc w:val="center"/>
        </w:trPr>
        <w:tc>
          <w:tcPr>
            <w:tcW w:w="648" w:type="dxa"/>
            <w:tcBorders>
              <w:top w:val="single" w:sz="4" w:space="0" w:color="auto"/>
              <w:left w:val="nil"/>
              <w:bottom w:val="single" w:sz="4" w:space="0" w:color="auto"/>
              <w:right w:val="nil"/>
            </w:tcBorders>
            <w:shd w:val="clear" w:color="auto" w:fill="FFFFFF"/>
          </w:tcPr>
          <w:p w14:paraId="2268092C" w14:textId="77777777"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14:paraId="0C34B15B" w14:textId="77777777"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14:paraId="5C84B7C3" w14:textId="77777777"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14:paraId="6A8AAD85" w14:textId="77777777"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14:paraId="652FC6EB" w14:textId="77777777"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14:paraId="74EF0C05" w14:textId="77777777"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14:paraId="11AD162D" w14:textId="77777777"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14:paraId="383887A7" w14:textId="77777777"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14:paraId="6BB8DA32" w14:textId="77777777" w:rsidR="003262BC" w:rsidRPr="000D351C" w:rsidRDefault="003262BC">
            <w:pPr>
              <w:pStyle w:val="AttributeTableHeader"/>
              <w:jc w:val="left"/>
              <w:rPr>
                <w:noProof/>
              </w:rPr>
            </w:pPr>
            <w:r w:rsidRPr="000D351C">
              <w:rPr>
                <w:noProof/>
              </w:rPr>
              <w:t>ELEMENT NAME</w:t>
            </w:r>
          </w:p>
        </w:tc>
      </w:tr>
      <w:tr w:rsidR="00755A40" w:rsidRPr="000D351C" w14:paraId="20490F54" w14:textId="77777777" w:rsidTr="00755A40">
        <w:trPr>
          <w:cantSplit/>
          <w:jc w:val="center"/>
        </w:trPr>
        <w:tc>
          <w:tcPr>
            <w:tcW w:w="648" w:type="dxa"/>
            <w:tcBorders>
              <w:top w:val="single" w:sz="4" w:space="0" w:color="auto"/>
              <w:left w:val="nil"/>
              <w:bottom w:val="dotted" w:sz="4" w:space="0" w:color="auto"/>
              <w:right w:val="nil"/>
            </w:tcBorders>
            <w:shd w:val="clear" w:color="auto" w:fill="FFFFFF"/>
          </w:tcPr>
          <w:p w14:paraId="2E58E347" w14:textId="77777777"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14:paraId="2313E62C" w14:textId="77777777" w:rsidR="003262BC" w:rsidRPr="000D351C" w:rsidRDefault="003262BC">
            <w:pPr>
              <w:pStyle w:val="AttributeTableBody"/>
              <w:rPr>
                <w:noProof/>
              </w:rPr>
            </w:pPr>
            <w:r w:rsidRPr="000D351C">
              <w:rPr>
                <w:noProof/>
              </w:rPr>
              <w:t>1..4</w:t>
            </w:r>
          </w:p>
        </w:tc>
        <w:tc>
          <w:tcPr>
            <w:tcW w:w="720" w:type="dxa"/>
            <w:tcBorders>
              <w:top w:val="single" w:sz="4" w:space="0" w:color="auto"/>
              <w:left w:val="nil"/>
              <w:bottom w:val="dotted" w:sz="4" w:space="0" w:color="auto"/>
              <w:right w:val="nil"/>
            </w:tcBorders>
            <w:shd w:val="clear" w:color="auto" w:fill="FFFFFF"/>
          </w:tcPr>
          <w:p w14:paraId="4D71F57C" w14:textId="77777777"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27E3652C" w14:textId="77777777" w:rsidR="003262BC" w:rsidRPr="000D351C" w:rsidRDefault="003262BC">
            <w:pPr>
              <w:pStyle w:val="AttributeTableBody"/>
              <w:rPr>
                <w:noProof/>
              </w:rPr>
            </w:pPr>
            <w:r w:rsidRPr="000D351C">
              <w:rPr>
                <w:noProof/>
              </w:rPr>
              <w:t>SI</w:t>
            </w:r>
          </w:p>
        </w:tc>
        <w:tc>
          <w:tcPr>
            <w:tcW w:w="648" w:type="dxa"/>
            <w:tcBorders>
              <w:top w:val="single" w:sz="4" w:space="0" w:color="auto"/>
              <w:left w:val="nil"/>
              <w:bottom w:val="dotted" w:sz="4" w:space="0" w:color="auto"/>
              <w:right w:val="nil"/>
            </w:tcBorders>
            <w:shd w:val="clear" w:color="auto" w:fill="FFFFFF"/>
          </w:tcPr>
          <w:p w14:paraId="59AD1BA1" w14:textId="77777777" w:rsidR="003262BC" w:rsidRPr="000D351C" w:rsidRDefault="003262BC">
            <w:pPr>
              <w:pStyle w:val="AttributeTableBody"/>
              <w:rPr>
                <w:noProof/>
              </w:rPr>
            </w:pPr>
            <w:r w:rsidRPr="000D351C">
              <w:rPr>
                <w:noProof/>
              </w:rPr>
              <w:t>R</w:t>
            </w:r>
          </w:p>
        </w:tc>
        <w:tc>
          <w:tcPr>
            <w:tcW w:w="648" w:type="dxa"/>
            <w:tcBorders>
              <w:top w:val="single" w:sz="4" w:space="0" w:color="auto"/>
              <w:left w:val="nil"/>
              <w:bottom w:val="dotted" w:sz="4" w:space="0" w:color="auto"/>
              <w:right w:val="nil"/>
            </w:tcBorders>
            <w:shd w:val="clear" w:color="auto" w:fill="FFFFFF"/>
          </w:tcPr>
          <w:p w14:paraId="6109D6BD"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17FF60A"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50EAE42" w14:textId="77777777" w:rsidR="003262BC" w:rsidRPr="000D351C" w:rsidRDefault="003262BC">
            <w:pPr>
              <w:pStyle w:val="AttributeTableBody"/>
              <w:rPr>
                <w:noProof/>
              </w:rPr>
            </w:pPr>
            <w:r w:rsidRPr="000D351C">
              <w:rPr>
                <w:noProof/>
              </w:rPr>
              <w:t>00896</w:t>
            </w:r>
          </w:p>
        </w:tc>
        <w:tc>
          <w:tcPr>
            <w:tcW w:w="3888" w:type="dxa"/>
            <w:tcBorders>
              <w:top w:val="single" w:sz="4" w:space="0" w:color="auto"/>
              <w:left w:val="nil"/>
              <w:bottom w:val="dotted" w:sz="4" w:space="0" w:color="auto"/>
              <w:right w:val="nil"/>
            </w:tcBorders>
            <w:shd w:val="clear" w:color="auto" w:fill="FFFFFF"/>
          </w:tcPr>
          <w:p w14:paraId="0F3FDE8A" w14:textId="77777777" w:rsidR="003262BC" w:rsidRPr="000D351C" w:rsidRDefault="003262BC">
            <w:pPr>
              <w:pStyle w:val="AttributeTableBody"/>
              <w:jc w:val="left"/>
              <w:rPr>
                <w:noProof/>
              </w:rPr>
            </w:pPr>
            <w:r w:rsidRPr="000D351C">
              <w:rPr>
                <w:noProof/>
              </w:rPr>
              <w:t>Set ID - AIG</w:t>
            </w:r>
          </w:p>
        </w:tc>
      </w:tr>
      <w:tr w:rsidR="00755A40" w:rsidRPr="000D351C" w14:paraId="3A2C3D28"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2DDDD006" w14:textId="77777777"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14:paraId="31824D19" w14:textId="77777777" w:rsidR="003262BC" w:rsidRPr="000D351C" w:rsidRDefault="003262BC" w:rsidP="003262BC">
            <w:pPr>
              <w:pStyle w:val="AttributeTableBody"/>
              <w:rPr>
                <w:noProof/>
              </w:rPr>
            </w:pPr>
            <w:r w:rsidRPr="000D351C">
              <w:rPr>
                <w:noProof/>
              </w:rPr>
              <w:t>1..1</w:t>
            </w:r>
          </w:p>
        </w:tc>
        <w:tc>
          <w:tcPr>
            <w:tcW w:w="720" w:type="dxa"/>
            <w:tcBorders>
              <w:top w:val="dotted" w:sz="4" w:space="0" w:color="auto"/>
              <w:left w:val="nil"/>
              <w:bottom w:val="dotted" w:sz="4" w:space="0" w:color="auto"/>
              <w:right w:val="nil"/>
            </w:tcBorders>
            <w:shd w:val="clear" w:color="auto" w:fill="FFFFFF"/>
          </w:tcPr>
          <w:p w14:paraId="6ED48688"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A39F010" w14:textId="77777777" w:rsidR="003262BC" w:rsidRPr="000D351C" w:rsidRDefault="003262BC">
            <w:pPr>
              <w:pStyle w:val="AttributeTableBody"/>
              <w:rPr>
                <w:noProof/>
              </w:rPr>
            </w:pPr>
            <w:r w:rsidRPr="000D351C">
              <w:rPr>
                <w:noProof/>
              </w:rPr>
              <w:t>ID</w:t>
            </w:r>
          </w:p>
        </w:tc>
        <w:tc>
          <w:tcPr>
            <w:tcW w:w="648" w:type="dxa"/>
            <w:tcBorders>
              <w:top w:val="dotted" w:sz="4" w:space="0" w:color="auto"/>
              <w:left w:val="nil"/>
              <w:bottom w:val="dotted" w:sz="4" w:space="0" w:color="auto"/>
              <w:right w:val="nil"/>
            </w:tcBorders>
            <w:shd w:val="clear" w:color="auto" w:fill="FFFFFF"/>
          </w:tcPr>
          <w:p w14:paraId="4BBB7BF0"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728E962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3225810" w14:textId="77777777" w:rsidR="003262BC" w:rsidRPr="000D351C" w:rsidRDefault="00E449D7">
            <w:pPr>
              <w:pStyle w:val="AttributeTableBody"/>
              <w:rPr>
                <w:noProof/>
              </w:rPr>
            </w:pPr>
            <w:hyperlink r:id="rId33" w:anchor="HL70206" w:history="1">
              <w:r w:rsidR="003262BC" w:rsidRPr="000D351C">
                <w:rPr>
                  <w:rStyle w:val="Hyperlink"/>
                  <w:rFonts w:ascii="Arial" w:hAnsi="Arial" w:cs="Arial"/>
                  <w:noProof/>
                  <w:kern w:val="16"/>
                </w:rPr>
                <w:t>0206</w:t>
              </w:r>
            </w:hyperlink>
          </w:p>
        </w:tc>
        <w:tc>
          <w:tcPr>
            <w:tcW w:w="720" w:type="dxa"/>
            <w:tcBorders>
              <w:top w:val="dotted" w:sz="4" w:space="0" w:color="auto"/>
              <w:left w:val="nil"/>
              <w:bottom w:val="dotted" w:sz="4" w:space="0" w:color="auto"/>
              <w:right w:val="nil"/>
            </w:tcBorders>
            <w:shd w:val="clear" w:color="auto" w:fill="FFFFFF"/>
          </w:tcPr>
          <w:p w14:paraId="37994331" w14:textId="77777777" w:rsidR="003262BC" w:rsidRPr="000D351C" w:rsidRDefault="003262BC">
            <w:pPr>
              <w:pStyle w:val="AttributeTableBody"/>
              <w:rPr>
                <w:noProof/>
              </w:rPr>
            </w:pPr>
            <w:r w:rsidRPr="000D351C">
              <w:rPr>
                <w:noProof/>
              </w:rPr>
              <w:t>00763</w:t>
            </w:r>
          </w:p>
        </w:tc>
        <w:tc>
          <w:tcPr>
            <w:tcW w:w="3888" w:type="dxa"/>
            <w:tcBorders>
              <w:top w:val="dotted" w:sz="4" w:space="0" w:color="auto"/>
              <w:left w:val="nil"/>
              <w:bottom w:val="dotted" w:sz="4" w:space="0" w:color="auto"/>
              <w:right w:val="nil"/>
            </w:tcBorders>
            <w:shd w:val="clear" w:color="auto" w:fill="FFFFFF"/>
          </w:tcPr>
          <w:p w14:paraId="0DB37F6D" w14:textId="77777777" w:rsidR="003262BC" w:rsidRPr="000D351C" w:rsidRDefault="003262BC">
            <w:pPr>
              <w:pStyle w:val="AttributeTableBody"/>
              <w:jc w:val="left"/>
              <w:rPr>
                <w:noProof/>
              </w:rPr>
            </w:pPr>
            <w:r w:rsidRPr="000D351C">
              <w:rPr>
                <w:noProof/>
              </w:rPr>
              <w:t>Segment Action Code</w:t>
            </w:r>
          </w:p>
        </w:tc>
      </w:tr>
      <w:tr w:rsidR="00755A40" w:rsidRPr="000D351C" w14:paraId="53E6FD3B"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4E330916" w14:textId="77777777" w:rsidR="003262BC" w:rsidRPr="000D351C" w:rsidRDefault="003262BC">
            <w:pPr>
              <w:pStyle w:val="AttributeTableBody"/>
              <w:rPr>
                <w:noProof/>
              </w:rPr>
            </w:pPr>
            <w:r w:rsidRPr="000D351C">
              <w:rPr>
                <w:noProof/>
              </w:rPr>
              <w:t>3</w:t>
            </w:r>
          </w:p>
        </w:tc>
        <w:tc>
          <w:tcPr>
            <w:tcW w:w="648" w:type="dxa"/>
            <w:tcBorders>
              <w:top w:val="dotted" w:sz="4" w:space="0" w:color="auto"/>
              <w:left w:val="nil"/>
              <w:bottom w:val="dotted" w:sz="4" w:space="0" w:color="auto"/>
              <w:right w:val="nil"/>
            </w:tcBorders>
            <w:shd w:val="clear" w:color="auto" w:fill="FFFFFF"/>
          </w:tcPr>
          <w:p w14:paraId="16F07DD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195E34"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F3FBF58"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6B9C4D43"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664CE95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9FAA8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5D0E27" w14:textId="77777777" w:rsidR="003262BC" w:rsidRPr="000D351C" w:rsidRDefault="003262BC">
            <w:pPr>
              <w:pStyle w:val="AttributeTableBody"/>
              <w:rPr>
                <w:noProof/>
              </w:rPr>
            </w:pPr>
            <w:r w:rsidRPr="000D351C">
              <w:rPr>
                <w:noProof/>
              </w:rPr>
              <w:t>00897</w:t>
            </w:r>
          </w:p>
        </w:tc>
        <w:tc>
          <w:tcPr>
            <w:tcW w:w="3888" w:type="dxa"/>
            <w:tcBorders>
              <w:top w:val="dotted" w:sz="4" w:space="0" w:color="auto"/>
              <w:left w:val="nil"/>
              <w:bottom w:val="dotted" w:sz="4" w:space="0" w:color="auto"/>
              <w:right w:val="nil"/>
            </w:tcBorders>
            <w:shd w:val="clear" w:color="auto" w:fill="FFFFFF"/>
          </w:tcPr>
          <w:p w14:paraId="5BF4A83C" w14:textId="77777777" w:rsidR="003262BC" w:rsidRPr="000D351C" w:rsidRDefault="003262BC">
            <w:pPr>
              <w:pStyle w:val="AttributeTableBody"/>
              <w:jc w:val="left"/>
              <w:rPr>
                <w:noProof/>
              </w:rPr>
            </w:pPr>
            <w:r w:rsidRPr="000D351C">
              <w:rPr>
                <w:noProof/>
              </w:rPr>
              <w:t>Resource ID</w:t>
            </w:r>
          </w:p>
        </w:tc>
      </w:tr>
      <w:tr w:rsidR="00755A40" w:rsidRPr="000D351C" w14:paraId="24E57D03"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5F8DAECD" w14:textId="77777777" w:rsidR="003262BC" w:rsidRPr="000D351C" w:rsidRDefault="003262BC">
            <w:pPr>
              <w:pStyle w:val="AttributeTableBody"/>
              <w:rPr>
                <w:noProof/>
              </w:rPr>
            </w:pPr>
            <w:r w:rsidRPr="000D351C">
              <w:rPr>
                <w:noProof/>
              </w:rPr>
              <w:t>4</w:t>
            </w:r>
          </w:p>
        </w:tc>
        <w:tc>
          <w:tcPr>
            <w:tcW w:w="648" w:type="dxa"/>
            <w:tcBorders>
              <w:top w:val="dotted" w:sz="4" w:space="0" w:color="auto"/>
              <w:left w:val="nil"/>
              <w:bottom w:val="dotted" w:sz="4" w:space="0" w:color="auto"/>
              <w:right w:val="nil"/>
            </w:tcBorders>
            <w:shd w:val="clear" w:color="auto" w:fill="FFFFFF"/>
          </w:tcPr>
          <w:p w14:paraId="5977DDA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7FB1E0"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BD7C686"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2FE7EEF4" w14:textId="77777777" w:rsidR="003262BC" w:rsidRPr="000D351C" w:rsidRDefault="003262BC">
            <w:pPr>
              <w:pStyle w:val="AttributeTableBody"/>
              <w:rPr>
                <w:noProof/>
              </w:rPr>
            </w:pPr>
            <w:r w:rsidRPr="000D351C">
              <w:rPr>
                <w:noProof/>
              </w:rPr>
              <w:t>R</w:t>
            </w:r>
          </w:p>
        </w:tc>
        <w:tc>
          <w:tcPr>
            <w:tcW w:w="648" w:type="dxa"/>
            <w:tcBorders>
              <w:top w:val="dotted" w:sz="4" w:space="0" w:color="auto"/>
              <w:left w:val="nil"/>
              <w:bottom w:val="dotted" w:sz="4" w:space="0" w:color="auto"/>
              <w:right w:val="nil"/>
            </w:tcBorders>
            <w:shd w:val="clear" w:color="auto" w:fill="FFFFFF"/>
          </w:tcPr>
          <w:p w14:paraId="6FC6CC2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93A36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F08428" w14:textId="77777777" w:rsidR="003262BC" w:rsidRPr="000D351C" w:rsidRDefault="003262BC">
            <w:pPr>
              <w:pStyle w:val="AttributeTableBody"/>
              <w:rPr>
                <w:noProof/>
              </w:rPr>
            </w:pPr>
            <w:r w:rsidRPr="000D351C">
              <w:rPr>
                <w:noProof/>
              </w:rPr>
              <w:t>00898</w:t>
            </w:r>
          </w:p>
        </w:tc>
        <w:tc>
          <w:tcPr>
            <w:tcW w:w="3888" w:type="dxa"/>
            <w:tcBorders>
              <w:top w:val="dotted" w:sz="4" w:space="0" w:color="auto"/>
              <w:left w:val="nil"/>
              <w:bottom w:val="dotted" w:sz="4" w:space="0" w:color="auto"/>
              <w:right w:val="nil"/>
            </w:tcBorders>
            <w:shd w:val="clear" w:color="auto" w:fill="FFFFFF"/>
          </w:tcPr>
          <w:p w14:paraId="300AAEED" w14:textId="77777777" w:rsidR="003262BC" w:rsidRPr="000D351C" w:rsidRDefault="003262BC">
            <w:pPr>
              <w:pStyle w:val="AttributeTableBody"/>
              <w:jc w:val="left"/>
              <w:rPr>
                <w:noProof/>
              </w:rPr>
            </w:pPr>
            <w:r w:rsidRPr="000D351C">
              <w:rPr>
                <w:noProof/>
              </w:rPr>
              <w:t>Resource Type</w:t>
            </w:r>
          </w:p>
        </w:tc>
      </w:tr>
      <w:tr w:rsidR="00755A40" w:rsidRPr="000D351C" w14:paraId="75596464"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12F99770"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0C3351C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7D4C13E"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80636B9"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116E30D3"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4B53CB6B"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68AFAD9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A4A03A" w14:textId="77777777" w:rsidR="003262BC" w:rsidRPr="000D351C" w:rsidRDefault="003262BC">
            <w:pPr>
              <w:pStyle w:val="AttributeTableBody"/>
              <w:rPr>
                <w:noProof/>
              </w:rPr>
            </w:pPr>
            <w:r w:rsidRPr="000D351C">
              <w:rPr>
                <w:noProof/>
              </w:rPr>
              <w:t>00899</w:t>
            </w:r>
          </w:p>
        </w:tc>
        <w:tc>
          <w:tcPr>
            <w:tcW w:w="3888" w:type="dxa"/>
            <w:tcBorders>
              <w:top w:val="dotted" w:sz="4" w:space="0" w:color="auto"/>
              <w:left w:val="nil"/>
              <w:bottom w:val="dotted" w:sz="4" w:space="0" w:color="auto"/>
              <w:right w:val="nil"/>
            </w:tcBorders>
            <w:shd w:val="clear" w:color="auto" w:fill="FFFFFF"/>
          </w:tcPr>
          <w:p w14:paraId="64A3A763" w14:textId="77777777" w:rsidR="003262BC" w:rsidRPr="000D351C" w:rsidRDefault="003262BC">
            <w:pPr>
              <w:pStyle w:val="AttributeTableBody"/>
              <w:jc w:val="left"/>
              <w:rPr>
                <w:noProof/>
              </w:rPr>
            </w:pPr>
            <w:r w:rsidRPr="000D351C">
              <w:rPr>
                <w:noProof/>
              </w:rPr>
              <w:t>Resource Group</w:t>
            </w:r>
          </w:p>
        </w:tc>
      </w:tr>
      <w:tr w:rsidR="00755A40" w:rsidRPr="000D351C" w14:paraId="55983757"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016D51F5" w14:textId="77777777" w:rsidR="003262BC" w:rsidRPr="000D351C" w:rsidRDefault="003262BC">
            <w:pPr>
              <w:pStyle w:val="AttributeTableBody"/>
              <w:rPr>
                <w:noProof/>
              </w:rPr>
            </w:pPr>
            <w:r w:rsidRPr="000D351C">
              <w:rPr>
                <w:noProof/>
              </w:rPr>
              <w:t>6</w:t>
            </w:r>
          </w:p>
        </w:tc>
        <w:tc>
          <w:tcPr>
            <w:tcW w:w="648" w:type="dxa"/>
            <w:tcBorders>
              <w:top w:val="dotted" w:sz="4" w:space="0" w:color="auto"/>
              <w:left w:val="nil"/>
              <w:bottom w:val="dotted" w:sz="4" w:space="0" w:color="auto"/>
              <w:right w:val="nil"/>
            </w:tcBorders>
            <w:shd w:val="clear" w:color="auto" w:fill="FFFFFF"/>
          </w:tcPr>
          <w:p w14:paraId="59EDE0C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D4CB53"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1F88E15B"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613A2E5B"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1011522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891D4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35CDDE" w14:textId="77777777" w:rsidR="003262BC" w:rsidRPr="000D351C" w:rsidRDefault="003262BC">
            <w:pPr>
              <w:pStyle w:val="AttributeTableBody"/>
              <w:rPr>
                <w:noProof/>
              </w:rPr>
            </w:pPr>
            <w:r w:rsidRPr="000D351C">
              <w:rPr>
                <w:noProof/>
              </w:rPr>
              <w:t>00900</w:t>
            </w:r>
          </w:p>
        </w:tc>
        <w:tc>
          <w:tcPr>
            <w:tcW w:w="3888" w:type="dxa"/>
            <w:tcBorders>
              <w:top w:val="dotted" w:sz="4" w:space="0" w:color="auto"/>
              <w:left w:val="nil"/>
              <w:bottom w:val="dotted" w:sz="4" w:space="0" w:color="auto"/>
              <w:right w:val="nil"/>
            </w:tcBorders>
            <w:shd w:val="clear" w:color="auto" w:fill="FFFFFF"/>
          </w:tcPr>
          <w:p w14:paraId="31278EA6" w14:textId="77777777" w:rsidR="003262BC" w:rsidRPr="000D351C" w:rsidRDefault="003262BC">
            <w:pPr>
              <w:pStyle w:val="AttributeTableBody"/>
              <w:jc w:val="left"/>
              <w:rPr>
                <w:noProof/>
              </w:rPr>
            </w:pPr>
            <w:r w:rsidRPr="000D351C">
              <w:rPr>
                <w:noProof/>
              </w:rPr>
              <w:t>Resource Quantity</w:t>
            </w:r>
          </w:p>
        </w:tc>
      </w:tr>
      <w:tr w:rsidR="00755A40" w:rsidRPr="000D351C" w14:paraId="60D7F422"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4B8FF7EB" w14:textId="77777777" w:rsidR="003262BC" w:rsidRPr="000D351C" w:rsidRDefault="003262BC">
            <w:pPr>
              <w:pStyle w:val="AttributeTableBody"/>
              <w:rPr>
                <w:noProof/>
              </w:rPr>
            </w:pPr>
            <w:r w:rsidRPr="000D351C">
              <w:rPr>
                <w:noProof/>
              </w:rPr>
              <w:t>7</w:t>
            </w:r>
          </w:p>
        </w:tc>
        <w:tc>
          <w:tcPr>
            <w:tcW w:w="648" w:type="dxa"/>
            <w:tcBorders>
              <w:top w:val="dotted" w:sz="4" w:space="0" w:color="auto"/>
              <w:left w:val="nil"/>
              <w:bottom w:val="dotted" w:sz="4" w:space="0" w:color="auto"/>
              <w:right w:val="nil"/>
            </w:tcBorders>
            <w:shd w:val="clear" w:color="auto" w:fill="FFFFFF"/>
          </w:tcPr>
          <w:p w14:paraId="6D26E11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970136"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71628D8"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3829B119"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327BE2A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5B1E61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D51BFC" w14:textId="77777777" w:rsidR="003262BC" w:rsidRPr="000D351C" w:rsidRDefault="003262BC">
            <w:pPr>
              <w:pStyle w:val="AttributeTableBody"/>
              <w:rPr>
                <w:noProof/>
              </w:rPr>
            </w:pPr>
            <w:r w:rsidRPr="000D351C">
              <w:rPr>
                <w:noProof/>
              </w:rPr>
              <w:t>00901</w:t>
            </w:r>
          </w:p>
        </w:tc>
        <w:tc>
          <w:tcPr>
            <w:tcW w:w="3888" w:type="dxa"/>
            <w:tcBorders>
              <w:top w:val="dotted" w:sz="4" w:space="0" w:color="auto"/>
              <w:left w:val="nil"/>
              <w:bottom w:val="dotted" w:sz="4" w:space="0" w:color="auto"/>
              <w:right w:val="nil"/>
            </w:tcBorders>
            <w:shd w:val="clear" w:color="auto" w:fill="FFFFFF"/>
          </w:tcPr>
          <w:p w14:paraId="1E9F504A" w14:textId="77777777" w:rsidR="003262BC" w:rsidRPr="000D351C" w:rsidRDefault="003262BC">
            <w:pPr>
              <w:pStyle w:val="AttributeTableBody"/>
              <w:jc w:val="left"/>
              <w:rPr>
                <w:noProof/>
              </w:rPr>
            </w:pPr>
            <w:r w:rsidRPr="000D351C">
              <w:rPr>
                <w:noProof/>
              </w:rPr>
              <w:t>Resource Quantity Units</w:t>
            </w:r>
          </w:p>
        </w:tc>
      </w:tr>
      <w:tr w:rsidR="00755A40" w:rsidRPr="000D351C" w14:paraId="1110C8B0"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57BDA09B" w14:textId="77777777" w:rsidR="003262BC" w:rsidRPr="000D351C" w:rsidRDefault="003262BC">
            <w:pPr>
              <w:pStyle w:val="AttributeTableBody"/>
              <w:rPr>
                <w:noProof/>
              </w:rPr>
            </w:pPr>
            <w:r w:rsidRPr="000D351C">
              <w:rPr>
                <w:noProof/>
              </w:rPr>
              <w:t>8</w:t>
            </w:r>
          </w:p>
        </w:tc>
        <w:tc>
          <w:tcPr>
            <w:tcW w:w="648" w:type="dxa"/>
            <w:tcBorders>
              <w:top w:val="dotted" w:sz="4" w:space="0" w:color="auto"/>
              <w:left w:val="nil"/>
              <w:bottom w:val="dotted" w:sz="4" w:space="0" w:color="auto"/>
              <w:right w:val="nil"/>
            </w:tcBorders>
            <w:shd w:val="clear" w:color="auto" w:fill="FFFFFF"/>
          </w:tcPr>
          <w:p w14:paraId="20C7358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5C2527"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B09FEBF" w14:textId="77777777" w:rsidR="003262BC" w:rsidRPr="000D351C" w:rsidRDefault="003262BC">
            <w:pPr>
              <w:pStyle w:val="AttributeTableBody"/>
              <w:rPr>
                <w:noProof/>
              </w:rPr>
            </w:pPr>
            <w:r w:rsidRPr="000D351C">
              <w:rPr>
                <w:noProof/>
              </w:rPr>
              <w:t>DTM</w:t>
            </w:r>
          </w:p>
        </w:tc>
        <w:tc>
          <w:tcPr>
            <w:tcW w:w="648" w:type="dxa"/>
            <w:tcBorders>
              <w:top w:val="dotted" w:sz="4" w:space="0" w:color="auto"/>
              <w:left w:val="nil"/>
              <w:bottom w:val="dotted" w:sz="4" w:space="0" w:color="auto"/>
              <w:right w:val="nil"/>
            </w:tcBorders>
            <w:shd w:val="clear" w:color="auto" w:fill="FFFFFF"/>
          </w:tcPr>
          <w:p w14:paraId="197E93FF"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2800505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17D88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D982BD" w14:textId="77777777" w:rsidR="003262BC" w:rsidRPr="000D351C" w:rsidRDefault="003262BC">
            <w:pPr>
              <w:pStyle w:val="AttributeTableBody"/>
              <w:rPr>
                <w:noProof/>
              </w:rPr>
            </w:pPr>
            <w:r w:rsidRPr="000D351C">
              <w:rPr>
                <w:noProof/>
              </w:rPr>
              <w:t>01202</w:t>
            </w:r>
          </w:p>
        </w:tc>
        <w:tc>
          <w:tcPr>
            <w:tcW w:w="3888" w:type="dxa"/>
            <w:tcBorders>
              <w:top w:val="dotted" w:sz="4" w:space="0" w:color="auto"/>
              <w:left w:val="nil"/>
              <w:bottom w:val="dotted" w:sz="4" w:space="0" w:color="auto"/>
              <w:right w:val="nil"/>
            </w:tcBorders>
            <w:shd w:val="clear" w:color="auto" w:fill="FFFFFF"/>
          </w:tcPr>
          <w:p w14:paraId="73795723" w14:textId="77777777" w:rsidR="003262BC" w:rsidRPr="000D351C" w:rsidRDefault="003262BC">
            <w:pPr>
              <w:pStyle w:val="AttributeTableBody"/>
              <w:jc w:val="left"/>
              <w:rPr>
                <w:noProof/>
              </w:rPr>
            </w:pPr>
            <w:r w:rsidRPr="000D351C">
              <w:rPr>
                <w:noProof/>
              </w:rPr>
              <w:t>Start Date/Time</w:t>
            </w:r>
          </w:p>
        </w:tc>
      </w:tr>
      <w:tr w:rsidR="00755A40" w:rsidRPr="000D351C" w14:paraId="3875181A"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4BEFBBDD" w14:textId="77777777" w:rsidR="003262BC" w:rsidRPr="000D351C" w:rsidRDefault="003262BC">
            <w:pPr>
              <w:pStyle w:val="AttributeTableBody"/>
              <w:rPr>
                <w:noProof/>
              </w:rPr>
            </w:pPr>
            <w:r w:rsidRPr="000D351C">
              <w:rPr>
                <w:noProof/>
              </w:rPr>
              <w:t>9</w:t>
            </w:r>
          </w:p>
        </w:tc>
        <w:tc>
          <w:tcPr>
            <w:tcW w:w="648" w:type="dxa"/>
            <w:tcBorders>
              <w:top w:val="dotted" w:sz="4" w:space="0" w:color="auto"/>
              <w:left w:val="nil"/>
              <w:bottom w:val="dotted" w:sz="4" w:space="0" w:color="auto"/>
              <w:right w:val="nil"/>
            </w:tcBorders>
            <w:shd w:val="clear" w:color="auto" w:fill="FFFFFF"/>
          </w:tcPr>
          <w:p w14:paraId="4706E26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E287071"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06E95E4"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4D79029A"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36659F5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9DCA4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66F10D" w14:textId="77777777" w:rsidR="003262BC" w:rsidRPr="000D351C" w:rsidRDefault="003262BC">
            <w:pPr>
              <w:pStyle w:val="AttributeTableBody"/>
              <w:rPr>
                <w:noProof/>
              </w:rPr>
            </w:pPr>
            <w:r w:rsidRPr="000D351C">
              <w:rPr>
                <w:noProof/>
              </w:rPr>
              <w:t>00891</w:t>
            </w:r>
          </w:p>
        </w:tc>
        <w:tc>
          <w:tcPr>
            <w:tcW w:w="3888" w:type="dxa"/>
            <w:tcBorders>
              <w:top w:val="dotted" w:sz="4" w:space="0" w:color="auto"/>
              <w:left w:val="nil"/>
              <w:bottom w:val="dotted" w:sz="4" w:space="0" w:color="auto"/>
              <w:right w:val="nil"/>
            </w:tcBorders>
            <w:shd w:val="clear" w:color="auto" w:fill="FFFFFF"/>
          </w:tcPr>
          <w:p w14:paraId="133A239E" w14:textId="77777777" w:rsidR="003262BC" w:rsidRPr="000D351C" w:rsidRDefault="003262BC">
            <w:pPr>
              <w:pStyle w:val="AttributeTableBody"/>
              <w:jc w:val="left"/>
              <w:rPr>
                <w:noProof/>
              </w:rPr>
            </w:pPr>
            <w:r w:rsidRPr="000D351C">
              <w:rPr>
                <w:noProof/>
              </w:rPr>
              <w:t>Start Date/Time Offset</w:t>
            </w:r>
          </w:p>
        </w:tc>
      </w:tr>
      <w:tr w:rsidR="00755A40" w:rsidRPr="000D351C" w14:paraId="6CEDC0CD"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7F2A5DA8" w14:textId="77777777" w:rsidR="003262BC" w:rsidRPr="000D351C" w:rsidRDefault="003262BC">
            <w:pPr>
              <w:pStyle w:val="AttributeTableBody"/>
              <w:rPr>
                <w:noProof/>
              </w:rPr>
            </w:pPr>
            <w:r w:rsidRPr="000D351C">
              <w:rPr>
                <w:noProof/>
              </w:rPr>
              <w:t>10</w:t>
            </w:r>
          </w:p>
        </w:tc>
        <w:tc>
          <w:tcPr>
            <w:tcW w:w="648" w:type="dxa"/>
            <w:tcBorders>
              <w:top w:val="dotted" w:sz="4" w:space="0" w:color="auto"/>
              <w:left w:val="nil"/>
              <w:bottom w:val="dotted" w:sz="4" w:space="0" w:color="auto"/>
              <w:right w:val="nil"/>
            </w:tcBorders>
            <w:shd w:val="clear" w:color="auto" w:fill="FFFFFF"/>
          </w:tcPr>
          <w:p w14:paraId="1757E96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A2A396"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46A72AE"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12BE581A"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2B469D9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18498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CA79B1" w14:textId="77777777" w:rsidR="003262BC" w:rsidRPr="000D351C" w:rsidRDefault="003262BC">
            <w:pPr>
              <w:pStyle w:val="AttributeTableBody"/>
              <w:rPr>
                <w:noProof/>
              </w:rPr>
            </w:pPr>
            <w:r w:rsidRPr="000D351C">
              <w:rPr>
                <w:noProof/>
              </w:rPr>
              <w:t>00892</w:t>
            </w:r>
          </w:p>
        </w:tc>
        <w:tc>
          <w:tcPr>
            <w:tcW w:w="3888" w:type="dxa"/>
            <w:tcBorders>
              <w:top w:val="dotted" w:sz="4" w:space="0" w:color="auto"/>
              <w:left w:val="nil"/>
              <w:bottom w:val="dotted" w:sz="4" w:space="0" w:color="auto"/>
              <w:right w:val="nil"/>
            </w:tcBorders>
            <w:shd w:val="clear" w:color="auto" w:fill="FFFFFF"/>
          </w:tcPr>
          <w:p w14:paraId="7FAB6279" w14:textId="77777777" w:rsidR="003262BC" w:rsidRPr="000D351C" w:rsidRDefault="003262BC">
            <w:pPr>
              <w:pStyle w:val="AttributeTableBody"/>
              <w:jc w:val="left"/>
              <w:rPr>
                <w:noProof/>
              </w:rPr>
            </w:pPr>
            <w:r w:rsidRPr="000D351C">
              <w:rPr>
                <w:noProof/>
              </w:rPr>
              <w:t>Start Date/Time Offset Units</w:t>
            </w:r>
          </w:p>
        </w:tc>
      </w:tr>
      <w:tr w:rsidR="00755A40" w:rsidRPr="000D351C" w14:paraId="40D0503B"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780A7A9F" w14:textId="77777777" w:rsidR="003262BC" w:rsidRPr="000D351C" w:rsidRDefault="003262BC">
            <w:pPr>
              <w:pStyle w:val="AttributeTableBody"/>
              <w:rPr>
                <w:noProof/>
              </w:rPr>
            </w:pPr>
            <w:r w:rsidRPr="000D351C">
              <w:rPr>
                <w:noProof/>
              </w:rPr>
              <w:t>11</w:t>
            </w:r>
          </w:p>
        </w:tc>
        <w:tc>
          <w:tcPr>
            <w:tcW w:w="648" w:type="dxa"/>
            <w:tcBorders>
              <w:top w:val="dotted" w:sz="4" w:space="0" w:color="auto"/>
              <w:left w:val="nil"/>
              <w:bottom w:val="dotted" w:sz="4" w:space="0" w:color="auto"/>
              <w:right w:val="nil"/>
            </w:tcBorders>
            <w:shd w:val="clear" w:color="auto" w:fill="FFFFFF"/>
          </w:tcPr>
          <w:p w14:paraId="450F133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E61A6CE"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3492E03"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197708A0"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0692AC4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E8FF6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9C09A8" w14:textId="77777777" w:rsidR="003262BC" w:rsidRPr="000D351C" w:rsidRDefault="003262BC">
            <w:pPr>
              <w:pStyle w:val="AttributeTableBody"/>
              <w:rPr>
                <w:noProof/>
              </w:rPr>
            </w:pPr>
            <w:r w:rsidRPr="000D351C">
              <w:rPr>
                <w:noProof/>
              </w:rPr>
              <w:t>00893</w:t>
            </w:r>
          </w:p>
        </w:tc>
        <w:tc>
          <w:tcPr>
            <w:tcW w:w="3888" w:type="dxa"/>
            <w:tcBorders>
              <w:top w:val="dotted" w:sz="4" w:space="0" w:color="auto"/>
              <w:left w:val="nil"/>
              <w:bottom w:val="dotted" w:sz="4" w:space="0" w:color="auto"/>
              <w:right w:val="nil"/>
            </w:tcBorders>
            <w:shd w:val="clear" w:color="auto" w:fill="FFFFFF"/>
          </w:tcPr>
          <w:p w14:paraId="692B650B" w14:textId="77777777" w:rsidR="003262BC" w:rsidRPr="000D351C" w:rsidRDefault="003262BC">
            <w:pPr>
              <w:pStyle w:val="AttributeTableBody"/>
              <w:jc w:val="left"/>
              <w:rPr>
                <w:noProof/>
              </w:rPr>
            </w:pPr>
            <w:r w:rsidRPr="000D351C">
              <w:rPr>
                <w:noProof/>
              </w:rPr>
              <w:t>Duration</w:t>
            </w:r>
          </w:p>
        </w:tc>
      </w:tr>
      <w:tr w:rsidR="00755A40" w:rsidRPr="000D351C" w14:paraId="46BC204B"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12A2BD3B" w14:textId="77777777" w:rsidR="003262BC" w:rsidRPr="000D351C" w:rsidRDefault="003262BC">
            <w:pPr>
              <w:pStyle w:val="AttributeTableBody"/>
              <w:rPr>
                <w:noProof/>
              </w:rPr>
            </w:pPr>
            <w:r w:rsidRPr="000D351C">
              <w:rPr>
                <w:noProof/>
              </w:rPr>
              <w:t>12</w:t>
            </w:r>
          </w:p>
        </w:tc>
        <w:tc>
          <w:tcPr>
            <w:tcW w:w="648" w:type="dxa"/>
            <w:tcBorders>
              <w:top w:val="dotted" w:sz="4" w:space="0" w:color="auto"/>
              <w:left w:val="nil"/>
              <w:bottom w:val="dotted" w:sz="4" w:space="0" w:color="auto"/>
              <w:right w:val="nil"/>
            </w:tcBorders>
            <w:shd w:val="clear" w:color="auto" w:fill="FFFFFF"/>
          </w:tcPr>
          <w:p w14:paraId="0842331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EAEA4BD"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CF2C705"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48C9D512"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01FFED9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4B138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38C8B6" w14:textId="77777777" w:rsidR="003262BC" w:rsidRPr="000D351C" w:rsidRDefault="003262BC">
            <w:pPr>
              <w:pStyle w:val="AttributeTableBody"/>
              <w:rPr>
                <w:noProof/>
              </w:rPr>
            </w:pPr>
            <w:r w:rsidRPr="000D351C">
              <w:rPr>
                <w:noProof/>
              </w:rPr>
              <w:t>00894</w:t>
            </w:r>
          </w:p>
        </w:tc>
        <w:tc>
          <w:tcPr>
            <w:tcW w:w="3888" w:type="dxa"/>
            <w:tcBorders>
              <w:top w:val="dotted" w:sz="4" w:space="0" w:color="auto"/>
              <w:left w:val="nil"/>
              <w:bottom w:val="dotted" w:sz="4" w:space="0" w:color="auto"/>
              <w:right w:val="nil"/>
            </w:tcBorders>
            <w:shd w:val="clear" w:color="auto" w:fill="FFFFFF"/>
          </w:tcPr>
          <w:p w14:paraId="0E78AE1C" w14:textId="77777777" w:rsidR="003262BC" w:rsidRPr="000D351C" w:rsidRDefault="003262BC">
            <w:pPr>
              <w:pStyle w:val="AttributeTableBody"/>
              <w:jc w:val="left"/>
              <w:rPr>
                <w:noProof/>
              </w:rPr>
            </w:pPr>
            <w:r w:rsidRPr="000D351C">
              <w:rPr>
                <w:noProof/>
              </w:rPr>
              <w:t>Duration Units</w:t>
            </w:r>
          </w:p>
        </w:tc>
      </w:tr>
      <w:tr w:rsidR="00755A40" w:rsidRPr="000D351C" w14:paraId="758CF08D"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3A2FB8F6" w14:textId="77777777" w:rsidR="003262BC" w:rsidRPr="000D351C" w:rsidRDefault="003262BC">
            <w:pPr>
              <w:pStyle w:val="AttributeTableBody"/>
              <w:rPr>
                <w:noProof/>
              </w:rPr>
            </w:pPr>
            <w:r w:rsidRPr="000D351C">
              <w:rPr>
                <w:noProof/>
              </w:rPr>
              <w:t>13</w:t>
            </w:r>
          </w:p>
        </w:tc>
        <w:tc>
          <w:tcPr>
            <w:tcW w:w="648" w:type="dxa"/>
            <w:tcBorders>
              <w:top w:val="dotted" w:sz="4" w:space="0" w:color="auto"/>
              <w:left w:val="nil"/>
              <w:bottom w:val="dotted" w:sz="4" w:space="0" w:color="auto"/>
              <w:right w:val="nil"/>
            </w:tcBorders>
            <w:shd w:val="clear" w:color="auto" w:fill="FFFFFF"/>
          </w:tcPr>
          <w:p w14:paraId="53D7756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BC0E26B"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1BAD41A"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7767A9E1"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5EED250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B2A442" w14:textId="77777777" w:rsidR="003262BC" w:rsidRPr="000D351C" w:rsidRDefault="00E449D7">
            <w:pPr>
              <w:pStyle w:val="AttributeTableBody"/>
              <w:rPr>
                <w:rStyle w:val="HyperlinkTable"/>
                <w:noProof/>
              </w:rPr>
            </w:pPr>
            <w:hyperlink r:id="rId34" w:anchor="HL70279" w:history="1">
              <w:r w:rsidR="003262BC" w:rsidRPr="000D351C">
                <w:rPr>
                  <w:rStyle w:val="HyperlinkTable"/>
                  <w:noProof/>
                </w:rPr>
                <w:t>0279</w:t>
              </w:r>
            </w:hyperlink>
          </w:p>
        </w:tc>
        <w:tc>
          <w:tcPr>
            <w:tcW w:w="720" w:type="dxa"/>
            <w:tcBorders>
              <w:top w:val="dotted" w:sz="4" w:space="0" w:color="auto"/>
              <w:left w:val="nil"/>
              <w:bottom w:val="dotted" w:sz="4" w:space="0" w:color="auto"/>
              <w:right w:val="nil"/>
            </w:tcBorders>
            <w:shd w:val="clear" w:color="auto" w:fill="FFFFFF"/>
          </w:tcPr>
          <w:p w14:paraId="42545796" w14:textId="77777777" w:rsidR="003262BC" w:rsidRPr="000D351C" w:rsidRDefault="003262BC">
            <w:pPr>
              <w:pStyle w:val="AttributeTableBody"/>
              <w:rPr>
                <w:noProof/>
              </w:rPr>
            </w:pPr>
            <w:r w:rsidRPr="000D351C">
              <w:rPr>
                <w:noProof/>
              </w:rPr>
              <w:t>00895</w:t>
            </w:r>
          </w:p>
        </w:tc>
        <w:tc>
          <w:tcPr>
            <w:tcW w:w="3888" w:type="dxa"/>
            <w:tcBorders>
              <w:top w:val="dotted" w:sz="4" w:space="0" w:color="auto"/>
              <w:left w:val="nil"/>
              <w:bottom w:val="dotted" w:sz="4" w:space="0" w:color="auto"/>
              <w:right w:val="nil"/>
            </w:tcBorders>
            <w:shd w:val="clear" w:color="auto" w:fill="FFFFFF"/>
          </w:tcPr>
          <w:p w14:paraId="38B0E6A4" w14:textId="77777777" w:rsidR="003262BC" w:rsidRPr="000D351C" w:rsidRDefault="003262BC">
            <w:pPr>
              <w:pStyle w:val="AttributeTableBody"/>
              <w:jc w:val="left"/>
              <w:rPr>
                <w:noProof/>
              </w:rPr>
            </w:pPr>
            <w:r w:rsidRPr="000D351C">
              <w:rPr>
                <w:noProof/>
              </w:rPr>
              <w:t>Allow Substitution Code</w:t>
            </w:r>
          </w:p>
        </w:tc>
      </w:tr>
      <w:tr w:rsidR="00755A40" w:rsidRPr="000D351C" w14:paraId="0EEC76A2" w14:textId="77777777" w:rsidTr="00755A40">
        <w:trPr>
          <w:cantSplit/>
          <w:jc w:val="center"/>
        </w:trPr>
        <w:tc>
          <w:tcPr>
            <w:tcW w:w="648" w:type="dxa"/>
            <w:tcBorders>
              <w:top w:val="dotted" w:sz="4" w:space="0" w:color="auto"/>
              <w:left w:val="nil"/>
              <w:bottom w:val="single" w:sz="4" w:space="0" w:color="auto"/>
              <w:right w:val="nil"/>
            </w:tcBorders>
            <w:shd w:val="clear" w:color="auto" w:fill="FFFFFF"/>
          </w:tcPr>
          <w:p w14:paraId="3AF53C4C" w14:textId="77777777" w:rsidR="003262BC" w:rsidRPr="000D351C" w:rsidRDefault="003262BC">
            <w:pPr>
              <w:pStyle w:val="AttributeTableBody"/>
              <w:rPr>
                <w:noProof/>
              </w:rPr>
            </w:pPr>
            <w:r w:rsidRPr="000D351C">
              <w:rPr>
                <w:noProof/>
              </w:rPr>
              <w:t>14</w:t>
            </w:r>
          </w:p>
        </w:tc>
        <w:tc>
          <w:tcPr>
            <w:tcW w:w="648" w:type="dxa"/>
            <w:tcBorders>
              <w:top w:val="dotted" w:sz="4" w:space="0" w:color="auto"/>
              <w:left w:val="nil"/>
              <w:bottom w:val="single" w:sz="4" w:space="0" w:color="auto"/>
              <w:right w:val="nil"/>
            </w:tcBorders>
            <w:shd w:val="clear" w:color="auto" w:fill="FFFFFF"/>
          </w:tcPr>
          <w:p w14:paraId="6D16F8D0"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5542F29" w14:textId="77777777" w:rsidR="003262BC" w:rsidRPr="000D351C" w:rsidRDefault="003262BC">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29A20B71"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single" w:sz="4" w:space="0" w:color="auto"/>
              <w:right w:val="nil"/>
            </w:tcBorders>
            <w:shd w:val="clear" w:color="auto" w:fill="FFFFFF"/>
          </w:tcPr>
          <w:p w14:paraId="489DB5D5"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single" w:sz="4" w:space="0" w:color="auto"/>
              <w:right w:val="nil"/>
            </w:tcBorders>
            <w:shd w:val="clear" w:color="auto" w:fill="FFFFFF"/>
          </w:tcPr>
          <w:p w14:paraId="655586AA"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1D1C233E" w14:textId="77777777" w:rsidR="003262BC" w:rsidRPr="000D351C" w:rsidRDefault="00E449D7">
            <w:pPr>
              <w:pStyle w:val="AttributeTableBody"/>
              <w:rPr>
                <w:rStyle w:val="HyperlinkTable"/>
                <w:noProof/>
              </w:rPr>
            </w:pPr>
            <w:hyperlink r:id="rId35" w:anchor="HL70278" w:history="1">
              <w:r w:rsidR="003262BC" w:rsidRPr="000D351C">
                <w:rPr>
                  <w:rStyle w:val="HyperlinkTable"/>
                  <w:noProof/>
                </w:rPr>
                <w:t>0278</w:t>
              </w:r>
            </w:hyperlink>
          </w:p>
        </w:tc>
        <w:tc>
          <w:tcPr>
            <w:tcW w:w="720" w:type="dxa"/>
            <w:tcBorders>
              <w:top w:val="dotted" w:sz="4" w:space="0" w:color="auto"/>
              <w:left w:val="nil"/>
              <w:bottom w:val="single" w:sz="4" w:space="0" w:color="auto"/>
              <w:right w:val="nil"/>
            </w:tcBorders>
            <w:shd w:val="clear" w:color="auto" w:fill="FFFFFF"/>
          </w:tcPr>
          <w:p w14:paraId="5B80C22F" w14:textId="77777777" w:rsidR="003262BC" w:rsidRPr="000D351C" w:rsidRDefault="003262BC">
            <w:pPr>
              <w:pStyle w:val="AttributeTableBody"/>
              <w:rPr>
                <w:noProof/>
              </w:rPr>
            </w:pPr>
            <w:r w:rsidRPr="000D351C">
              <w:rPr>
                <w:noProof/>
              </w:rPr>
              <w:t>00889</w:t>
            </w:r>
          </w:p>
        </w:tc>
        <w:tc>
          <w:tcPr>
            <w:tcW w:w="3888" w:type="dxa"/>
            <w:tcBorders>
              <w:top w:val="dotted" w:sz="4" w:space="0" w:color="auto"/>
              <w:left w:val="nil"/>
              <w:bottom w:val="single" w:sz="4" w:space="0" w:color="auto"/>
              <w:right w:val="nil"/>
            </w:tcBorders>
            <w:shd w:val="clear" w:color="auto" w:fill="FFFFFF"/>
          </w:tcPr>
          <w:p w14:paraId="75A67BE8" w14:textId="77777777" w:rsidR="003262BC" w:rsidRPr="000D351C" w:rsidRDefault="003262BC">
            <w:pPr>
              <w:pStyle w:val="AttributeTableBody"/>
              <w:jc w:val="left"/>
              <w:rPr>
                <w:noProof/>
              </w:rPr>
            </w:pPr>
            <w:r w:rsidRPr="000D351C">
              <w:rPr>
                <w:noProof/>
              </w:rPr>
              <w:t>Filler Status Code</w:t>
            </w:r>
          </w:p>
        </w:tc>
      </w:tr>
    </w:tbl>
    <w:p w14:paraId="208FE85D" w14:textId="77777777" w:rsidR="003262BC" w:rsidRPr="000D351C" w:rsidRDefault="003262BC">
      <w:pPr>
        <w:pStyle w:val="Heading4"/>
        <w:rPr>
          <w:noProof/>
          <w:vanish/>
        </w:rPr>
      </w:pPr>
      <w:bookmarkStart w:id="392" w:name="_Toc497011496"/>
      <w:r w:rsidRPr="000D351C">
        <w:rPr>
          <w:noProof/>
          <w:vanish/>
        </w:rPr>
        <w:t xml:space="preserve">AIG </w:t>
      </w:r>
      <w:bookmarkEnd w:id="392"/>
      <w:r w:rsidRPr="000D351C">
        <w:rPr>
          <w:noProof/>
          <w:vanish/>
        </w:rPr>
        <w:t>Field Definitions</w:t>
      </w:r>
      <w:r w:rsidR="003D291E" w:rsidRPr="000D351C">
        <w:rPr>
          <w:noProof/>
          <w:vanish/>
        </w:rPr>
        <w:fldChar w:fldCharType="begin"/>
      </w:r>
      <w:r w:rsidRPr="000D351C">
        <w:rPr>
          <w:noProof/>
          <w:vanish/>
        </w:rPr>
        <w:instrText xml:space="preserve"> XE "AIG field definitions" </w:instrText>
      </w:r>
      <w:r w:rsidR="003D291E" w:rsidRPr="000D351C">
        <w:rPr>
          <w:noProof/>
          <w:vanish/>
        </w:rPr>
        <w:fldChar w:fldCharType="end"/>
      </w:r>
      <w:bookmarkStart w:id="393" w:name="_Toc175631934"/>
      <w:bookmarkEnd w:id="393"/>
    </w:p>
    <w:p w14:paraId="4BD20483" w14:textId="77777777" w:rsidR="003262BC" w:rsidRPr="000D351C" w:rsidRDefault="003262BC">
      <w:pPr>
        <w:pStyle w:val="Heading4"/>
        <w:tabs>
          <w:tab w:val="num" w:pos="2160"/>
        </w:tabs>
        <w:rPr>
          <w:noProof/>
        </w:rPr>
      </w:pPr>
      <w:bookmarkStart w:id="394" w:name="_Toc497011497"/>
      <w:r w:rsidRPr="000D351C">
        <w:rPr>
          <w:noProof/>
        </w:rPr>
        <w:t>AIG-1   Set ID - AIG</w:t>
      </w:r>
      <w:r w:rsidR="003D291E" w:rsidRPr="000D351C">
        <w:rPr>
          <w:noProof/>
        </w:rPr>
        <w:fldChar w:fldCharType="begin"/>
      </w:r>
      <w:r w:rsidRPr="000D351C">
        <w:rPr>
          <w:noProof/>
        </w:rPr>
        <w:instrText xml:space="preserve"> XE "Set ID - AIG" </w:instrText>
      </w:r>
      <w:r w:rsidR="003D291E" w:rsidRPr="000D351C">
        <w:rPr>
          <w:noProof/>
        </w:rPr>
        <w:fldChar w:fldCharType="end"/>
      </w:r>
      <w:r w:rsidRPr="000D351C">
        <w:rPr>
          <w:noProof/>
        </w:rPr>
        <w:t xml:space="preserve">   (SI)   00896</w:t>
      </w:r>
      <w:bookmarkEnd w:id="394"/>
    </w:p>
    <w:p w14:paraId="5303EF6E" w14:textId="77777777" w:rsidR="003262BC" w:rsidRPr="000D351C" w:rsidRDefault="003262BC">
      <w:pPr>
        <w:pStyle w:val="NormalIndented"/>
        <w:rPr>
          <w:noProof/>
        </w:rPr>
      </w:pPr>
      <w:r w:rsidRPr="000D351C">
        <w:rPr>
          <w:noProof/>
        </w:rPr>
        <w:t>Definition:  This field contains a number that uniquely identifies the information represented by this segment in this transaction for the purposes of addition, change or deletion.</w:t>
      </w:r>
    </w:p>
    <w:p w14:paraId="590520A2" w14:textId="77777777" w:rsidR="003262BC" w:rsidRPr="000D351C" w:rsidRDefault="003262BC">
      <w:pPr>
        <w:pStyle w:val="Heading4"/>
        <w:tabs>
          <w:tab w:val="num" w:pos="2160"/>
        </w:tabs>
        <w:rPr>
          <w:noProof/>
        </w:rPr>
      </w:pPr>
      <w:bookmarkStart w:id="395" w:name="_Toc497011498"/>
      <w:r w:rsidRPr="000D351C">
        <w:rPr>
          <w:noProof/>
        </w:rPr>
        <w:t>AIG-2   Segment Action Code   (ID)   00763</w:t>
      </w:r>
      <w:bookmarkEnd w:id="395"/>
    </w:p>
    <w:p w14:paraId="34C1C03E" w14:textId="77777777" w:rsidR="003262BC" w:rsidRPr="000D351C" w:rsidRDefault="003262BC">
      <w:pPr>
        <w:pStyle w:val="NormalIndented"/>
        <w:rPr>
          <w:noProof/>
        </w:rPr>
      </w:pPr>
      <w:r w:rsidRPr="000D351C">
        <w:rPr>
          <w:noProof/>
        </w:rPr>
        <w:t xml:space="preserve">Definition:  This field contains the action to be taken when updating or modifying information in this segment from previously sent interface transactions.  Refer to </w:t>
      </w:r>
      <w:hyperlink r:id="rId36" w:anchor="HL70206" w:history="1">
        <w:r w:rsidRPr="000D351C">
          <w:rPr>
            <w:rStyle w:val="ReferenceHL7Table"/>
          </w:rPr>
          <w:t>HL7 Table 0206 - Segment Action Code</w:t>
        </w:r>
      </w:hyperlink>
      <w:r w:rsidRPr="000D351C">
        <w:rPr>
          <w:noProof/>
        </w:rPr>
        <w:t xml:space="preserve"> in Chapter 2, Code Tables, for valid values.</w:t>
      </w:r>
    </w:p>
    <w:p w14:paraId="07F8D8C1" w14:textId="77777777" w:rsidR="003262BC" w:rsidRPr="000D351C" w:rsidRDefault="003262BC">
      <w:pPr>
        <w:pStyle w:val="NormalIndented"/>
        <w:rPr>
          <w:noProof/>
        </w:rPr>
      </w:pPr>
      <w:r w:rsidRPr="000D351C">
        <w:rPr>
          <w:noProof/>
        </w:rPr>
        <w:t>This field is conditionally required.  It is required for all updating or modifying trigger events.</w:t>
      </w:r>
    </w:p>
    <w:p w14:paraId="70A00980" w14:textId="77777777" w:rsidR="003262BC" w:rsidRPr="000D351C" w:rsidRDefault="003262BC">
      <w:pPr>
        <w:pStyle w:val="Heading4"/>
        <w:tabs>
          <w:tab w:val="num" w:pos="2160"/>
        </w:tabs>
        <w:rPr>
          <w:noProof/>
        </w:rPr>
      </w:pPr>
      <w:bookmarkStart w:id="396" w:name="_Toc497011499"/>
      <w:r w:rsidRPr="000D351C">
        <w:rPr>
          <w:noProof/>
        </w:rPr>
        <w:t>AIG-3   Resource ID</w:t>
      </w:r>
      <w:r w:rsidR="003D291E" w:rsidRPr="000D351C">
        <w:rPr>
          <w:noProof/>
        </w:rPr>
        <w:fldChar w:fldCharType="begin"/>
      </w:r>
      <w:r w:rsidRPr="000D351C">
        <w:rPr>
          <w:noProof/>
        </w:rPr>
        <w:instrText xml:space="preserve"> XE "Resource ID" </w:instrText>
      </w:r>
      <w:r w:rsidR="003D291E" w:rsidRPr="000D351C">
        <w:rPr>
          <w:noProof/>
        </w:rPr>
        <w:fldChar w:fldCharType="end"/>
      </w:r>
      <w:r w:rsidRPr="000D351C">
        <w:rPr>
          <w:noProof/>
        </w:rPr>
        <w:t xml:space="preserve">   (CWE)   00897</w:t>
      </w:r>
      <w:bookmarkEnd w:id="396"/>
    </w:p>
    <w:p w14:paraId="469965D7"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5E4CA24" w14:textId="77777777" w:rsidR="003262BC" w:rsidRPr="000D351C" w:rsidRDefault="003262BC">
      <w:pPr>
        <w:pStyle w:val="NormalIndented"/>
        <w:rPr>
          <w:noProof/>
        </w:rPr>
      </w:pPr>
      <w:r w:rsidRPr="000D351C">
        <w:rPr>
          <w:noProof/>
        </w:rPr>
        <w:lastRenderedPageBreak/>
        <w:t xml:space="preserve">Definition:  This field contains the ID number and name of the resource being requested or scheduled for an appointment.  This field is used to identify a specific resource being requested, or a specific resource that has been scheduled for an appointment.  If the specific resource is not known but the type of resource is, </w:t>
      </w:r>
      <w:r w:rsidRPr="000D351C">
        <w:rPr>
          <w:rStyle w:val="ReferenceAttribute"/>
          <w:noProof/>
        </w:rPr>
        <w:t>AIG-4 Resource Type</w:t>
      </w:r>
      <w:r w:rsidRPr="000D351C">
        <w:rPr>
          <w:noProof/>
        </w:rPr>
        <w:t xml:space="preserve"> is used to identify the type of resource required or scheduled.</w:t>
      </w:r>
    </w:p>
    <w:p w14:paraId="352B832C" w14:textId="77777777" w:rsidR="003262BC" w:rsidRPr="000D351C" w:rsidRDefault="003262BC">
      <w:pPr>
        <w:pStyle w:val="NormalIndented"/>
        <w:rPr>
          <w:noProof/>
        </w:rPr>
      </w:pPr>
      <w:r w:rsidRPr="000D351C">
        <w:rPr>
          <w:noProof/>
        </w:rPr>
        <w:t>At a minimum, the ID number component should be supplied to identify either the specific resource being requested or the specific resource that has been scheduled.  For inter-enterprise communications, for which a shared ID number may not be available, the minimum components required to uniquely identify a resource may be defined by site-specific negotiations.</w:t>
      </w:r>
    </w:p>
    <w:p w14:paraId="6153FC62" w14:textId="77777777" w:rsidR="003262BC" w:rsidRPr="000D351C" w:rsidRDefault="003262BC">
      <w:pPr>
        <w:pStyle w:val="NormalIndented"/>
        <w:rPr>
          <w:noProof/>
        </w:rPr>
      </w:pPr>
      <w:r w:rsidRPr="000D351C">
        <w:rPr>
          <w:noProof/>
        </w:rPr>
        <w:t>This field is conditionally required for this segment.  In new schedule request messages, it is required if the request asks that a specific resource be scheduled.  For all other request messages, the specific resource should be identified if the information is available (either because a specific resource was initially requested, or because the filler application returned the ID of the specific resource that has been scheduled).</w:t>
      </w:r>
    </w:p>
    <w:p w14:paraId="6E062DCA" w14:textId="77777777" w:rsidR="003262BC" w:rsidRPr="000D351C" w:rsidRDefault="003262BC">
      <w:pPr>
        <w:pStyle w:val="NormalIndented"/>
        <w:rPr>
          <w:noProof/>
        </w:rPr>
      </w:pPr>
      <w:r w:rsidRPr="000D351C">
        <w:rPr>
          <w:noProof/>
        </w:rPr>
        <w:t>This field is required for all unsolicited transactions from the filler application.</w:t>
      </w:r>
    </w:p>
    <w:p w14:paraId="7E1797B0" w14:textId="77777777" w:rsidR="003262BC" w:rsidRPr="000D351C" w:rsidRDefault="003262BC">
      <w:pPr>
        <w:pStyle w:val="NormalIndented"/>
        <w:rPr>
          <w:noProof/>
        </w:rPr>
      </w:pPr>
      <w:r w:rsidRPr="000D351C">
        <w:rPr>
          <w:noProof/>
        </w:rPr>
        <w:t>This field is optional for all query transactions.</w:t>
      </w:r>
    </w:p>
    <w:p w14:paraId="6A233E22" w14:textId="77777777" w:rsidR="003262BC" w:rsidRPr="000D351C" w:rsidRDefault="003262BC">
      <w:pPr>
        <w:pStyle w:val="Heading4"/>
        <w:tabs>
          <w:tab w:val="num" w:pos="2160"/>
        </w:tabs>
        <w:rPr>
          <w:noProof/>
        </w:rPr>
      </w:pPr>
      <w:bookmarkStart w:id="397" w:name="_Toc497011500"/>
      <w:r w:rsidRPr="000D351C">
        <w:rPr>
          <w:noProof/>
        </w:rPr>
        <w:t>AIG-4   Resource Type</w:t>
      </w:r>
      <w:r w:rsidR="003D291E" w:rsidRPr="000D351C">
        <w:rPr>
          <w:noProof/>
        </w:rPr>
        <w:fldChar w:fldCharType="begin"/>
      </w:r>
      <w:r w:rsidRPr="000D351C">
        <w:rPr>
          <w:noProof/>
        </w:rPr>
        <w:instrText xml:space="preserve"> XE "Resource type" </w:instrText>
      </w:r>
      <w:r w:rsidR="003D291E" w:rsidRPr="000D351C">
        <w:rPr>
          <w:noProof/>
        </w:rPr>
        <w:fldChar w:fldCharType="end"/>
      </w:r>
      <w:r w:rsidRPr="000D351C">
        <w:rPr>
          <w:noProof/>
        </w:rPr>
        <w:t xml:space="preserve">   (CWE)   00898</w:t>
      </w:r>
      <w:bookmarkEnd w:id="397"/>
    </w:p>
    <w:p w14:paraId="6513A0A6"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D06FBA3" w14:textId="77777777" w:rsidR="003262BC" w:rsidRPr="000D351C" w:rsidRDefault="003262BC">
      <w:pPr>
        <w:pStyle w:val="NormalIndented"/>
        <w:rPr>
          <w:noProof/>
        </w:rPr>
      </w:pPr>
      <w:r w:rsidRPr="000D351C">
        <w:rPr>
          <w:noProof/>
        </w:rPr>
        <w:t xml:space="preserve">Definition:  This field identifies the role of the resource requested/scheduled for this appointment.  For requests, if a specific resource is not identified in </w:t>
      </w:r>
      <w:r w:rsidRPr="000D351C">
        <w:rPr>
          <w:rStyle w:val="ReferenceAttribute"/>
          <w:noProof/>
        </w:rPr>
        <w:t>AIG-3-Resource ID</w:t>
      </w:r>
      <w:r w:rsidRPr="000D351C">
        <w:rPr>
          <w:noProof/>
        </w:rPr>
        <w:t>, then this field identifies the type of resource that should be scheduled by the filler application.  At a minimum, the type of the identifier component should be valued.</w:t>
      </w:r>
    </w:p>
    <w:p w14:paraId="4FF0754E" w14:textId="77777777" w:rsidR="003262BC" w:rsidRPr="000D351C" w:rsidRDefault="003262BC">
      <w:pPr>
        <w:pStyle w:val="Heading4"/>
        <w:tabs>
          <w:tab w:val="num" w:pos="2160"/>
        </w:tabs>
        <w:rPr>
          <w:noProof/>
        </w:rPr>
      </w:pPr>
      <w:bookmarkStart w:id="398" w:name="_Toc497011501"/>
      <w:r w:rsidRPr="000D351C">
        <w:rPr>
          <w:noProof/>
        </w:rPr>
        <w:t>AIG-5   Resource Group</w:t>
      </w:r>
      <w:r w:rsidR="003D291E" w:rsidRPr="000D351C">
        <w:rPr>
          <w:noProof/>
        </w:rPr>
        <w:fldChar w:fldCharType="begin"/>
      </w:r>
      <w:r w:rsidRPr="000D351C">
        <w:rPr>
          <w:noProof/>
        </w:rPr>
        <w:instrText xml:space="preserve"> XE "Resource group" </w:instrText>
      </w:r>
      <w:r w:rsidR="003D291E" w:rsidRPr="000D351C">
        <w:rPr>
          <w:noProof/>
        </w:rPr>
        <w:fldChar w:fldCharType="end"/>
      </w:r>
      <w:r w:rsidRPr="000D351C">
        <w:rPr>
          <w:noProof/>
        </w:rPr>
        <w:t xml:space="preserve">   (CWE)   00899</w:t>
      </w:r>
      <w:bookmarkEnd w:id="398"/>
    </w:p>
    <w:p w14:paraId="56D10A0D"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C7B70F6" w14:textId="77777777" w:rsidR="003262BC" w:rsidRPr="000D351C" w:rsidRDefault="003262BC">
      <w:pPr>
        <w:pStyle w:val="NormalIndented"/>
        <w:rPr>
          <w:noProof/>
        </w:rPr>
      </w:pPr>
      <w:r w:rsidRPr="000D351C">
        <w:rPr>
          <w:noProof/>
        </w:rPr>
        <w:t>Definition:  This field identifies the requested resource as a member of the indicated group.  If, in a Schedule Request Message (SRM), no specific resource is requested, but a resource type is requested, this field can be used to further qualify the type of resource being requested.</w:t>
      </w:r>
    </w:p>
    <w:p w14:paraId="16A957D9" w14:textId="77777777" w:rsidR="003262BC" w:rsidRPr="000D351C" w:rsidRDefault="003262BC">
      <w:pPr>
        <w:pStyle w:val="Heading4"/>
        <w:tabs>
          <w:tab w:val="num" w:pos="2160"/>
        </w:tabs>
        <w:rPr>
          <w:noProof/>
        </w:rPr>
      </w:pPr>
      <w:bookmarkStart w:id="399" w:name="_Toc497011502"/>
      <w:r w:rsidRPr="000D351C">
        <w:rPr>
          <w:noProof/>
        </w:rPr>
        <w:t>AIG-6   Resource Quantity</w:t>
      </w:r>
      <w:r w:rsidR="003D291E" w:rsidRPr="000D351C">
        <w:rPr>
          <w:noProof/>
        </w:rPr>
        <w:fldChar w:fldCharType="begin"/>
      </w:r>
      <w:r w:rsidRPr="000D351C">
        <w:rPr>
          <w:noProof/>
        </w:rPr>
        <w:instrText xml:space="preserve"> XE "Resource quantity" </w:instrText>
      </w:r>
      <w:r w:rsidR="003D291E" w:rsidRPr="000D351C">
        <w:rPr>
          <w:noProof/>
        </w:rPr>
        <w:fldChar w:fldCharType="end"/>
      </w:r>
      <w:r w:rsidRPr="000D351C">
        <w:rPr>
          <w:noProof/>
        </w:rPr>
        <w:t xml:space="preserve">   (NM)   00900</w:t>
      </w:r>
      <w:bookmarkEnd w:id="399"/>
    </w:p>
    <w:p w14:paraId="799BE86F" w14:textId="77777777" w:rsidR="003262BC" w:rsidRPr="000D351C" w:rsidRDefault="003262BC">
      <w:pPr>
        <w:pStyle w:val="NormalIndented"/>
        <w:rPr>
          <w:noProof/>
        </w:rPr>
      </w:pPr>
      <w:r w:rsidRPr="000D351C">
        <w:rPr>
          <w:noProof/>
        </w:rPr>
        <w:t>Definition:  This field contains the quantity of the specified resource or resource type identified in either or both of the preceding two fields.  If it is not valued, this field defaults to a value of one (1).</w:t>
      </w:r>
    </w:p>
    <w:p w14:paraId="6D30EAE6" w14:textId="77777777" w:rsidR="003262BC" w:rsidRPr="000D351C" w:rsidRDefault="003262BC">
      <w:pPr>
        <w:pStyle w:val="Heading4"/>
        <w:tabs>
          <w:tab w:val="num" w:pos="2160"/>
        </w:tabs>
        <w:rPr>
          <w:noProof/>
        </w:rPr>
      </w:pPr>
      <w:bookmarkStart w:id="400" w:name="_Toc497011503"/>
      <w:r w:rsidRPr="000D351C">
        <w:rPr>
          <w:noProof/>
        </w:rPr>
        <w:lastRenderedPageBreak/>
        <w:t>AIG-7   Resource Quantity Units</w:t>
      </w:r>
      <w:r w:rsidR="003D291E" w:rsidRPr="000D351C">
        <w:rPr>
          <w:noProof/>
        </w:rPr>
        <w:fldChar w:fldCharType="begin"/>
      </w:r>
      <w:r w:rsidRPr="000D351C">
        <w:rPr>
          <w:noProof/>
        </w:rPr>
        <w:instrText xml:space="preserve"> XE "Resource quantity units" </w:instrText>
      </w:r>
      <w:r w:rsidR="003D291E" w:rsidRPr="000D351C">
        <w:rPr>
          <w:noProof/>
        </w:rPr>
        <w:fldChar w:fldCharType="end"/>
      </w:r>
      <w:r w:rsidRPr="000D351C">
        <w:rPr>
          <w:noProof/>
        </w:rPr>
        <w:t xml:space="preserve">   (CNE)   00901</w:t>
      </w:r>
      <w:bookmarkEnd w:id="400"/>
    </w:p>
    <w:p w14:paraId="08B06E12"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37B6D65" w14:textId="77777777" w:rsidR="003262BC" w:rsidRPr="000D351C" w:rsidRDefault="003262BC">
      <w:pPr>
        <w:pStyle w:val="NormalIndented"/>
        <w:rPr>
          <w:noProof/>
        </w:rPr>
      </w:pPr>
      <w:r w:rsidRPr="000D351C">
        <w:rPr>
          <w:noProof/>
        </w:rPr>
        <w:t>Definition:  This field contains the units of the resource requested, whose quantity is given in the preceding field.  This field should be valued according to the recommendations in Chapters 2 and 7.  If this field is not valued, the unit of each (code "ea") will be assumed.  Refer to Chapter 7, Figures 7-6 through 7-9, for a list of ISO+ and ANS+ unit codes.</w:t>
      </w:r>
    </w:p>
    <w:p w14:paraId="6120B91F" w14:textId="77777777" w:rsidR="003262BC" w:rsidRPr="000D351C" w:rsidRDefault="003262BC">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14:paraId="3F6AB6CC" w14:textId="77777777"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984"/>
        <w:gridCol w:w="4183"/>
      </w:tblGrid>
      <w:tr w:rsidR="003262BC" w:rsidRPr="000D351C" w14:paraId="43C8F714" w14:textId="77777777">
        <w:trPr>
          <w:tblHeader/>
          <w:jc w:val="center"/>
        </w:trPr>
        <w:tc>
          <w:tcPr>
            <w:tcW w:w="1440" w:type="dxa"/>
            <w:shd w:val="pct10" w:color="auto" w:fill="FFFFFF"/>
          </w:tcPr>
          <w:p w14:paraId="7BF39675" w14:textId="77777777" w:rsidR="003262BC" w:rsidRPr="000D351C" w:rsidRDefault="003262BC">
            <w:pPr>
              <w:pStyle w:val="OtherTableHeader"/>
              <w:rPr>
                <w:noProof/>
              </w:rPr>
            </w:pPr>
            <w:r w:rsidRPr="000D351C">
              <w:rPr>
                <w:noProof/>
              </w:rPr>
              <w:t>Coding System</w:t>
            </w:r>
          </w:p>
        </w:tc>
        <w:tc>
          <w:tcPr>
            <w:tcW w:w="2984" w:type="dxa"/>
            <w:shd w:val="pct10" w:color="auto" w:fill="FFFFFF"/>
          </w:tcPr>
          <w:p w14:paraId="4AE00B5A" w14:textId="77777777" w:rsidR="003262BC" w:rsidRPr="000D351C" w:rsidRDefault="003262BC">
            <w:pPr>
              <w:pStyle w:val="OtherTableHeader"/>
              <w:rPr>
                <w:noProof/>
              </w:rPr>
            </w:pPr>
            <w:r w:rsidRPr="000D351C">
              <w:rPr>
                <w:noProof/>
              </w:rPr>
              <w:t>Description</w:t>
            </w:r>
          </w:p>
        </w:tc>
        <w:tc>
          <w:tcPr>
            <w:tcW w:w="4183" w:type="dxa"/>
            <w:shd w:val="pct10" w:color="auto" w:fill="FFFFFF"/>
          </w:tcPr>
          <w:p w14:paraId="1020577C" w14:textId="77777777" w:rsidR="003262BC" w:rsidRPr="000D351C" w:rsidRDefault="003262BC">
            <w:pPr>
              <w:pStyle w:val="OtherTableHeader"/>
              <w:rPr>
                <w:noProof/>
              </w:rPr>
            </w:pPr>
            <w:r w:rsidRPr="000D351C">
              <w:rPr>
                <w:noProof/>
              </w:rPr>
              <w:t>Comment</w:t>
            </w:r>
          </w:p>
        </w:tc>
      </w:tr>
      <w:tr w:rsidR="003262BC" w:rsidRPr="000D351C" w14:paraId="509C8C67" w14:textId="77777777">
        <w:trPr>
          <w:jc w:val="center"/>
        </w:trPr>
        <w:tc>
          <w:tcPr>
            <w:tcW w:w="1440" w:type="dxa"/>
          </w:tcPr>
          <w:p w14:paraId="0FBB9B9A" w14:textId="77777777" w:rsidR="003262BC" w:rsidRPr="000D351C" w:rsidRDefault="003262BC">
            <w:pPr>
              <w:pStyle w:val="OtherTableBody"/>
              <w:jc w:val="center"/>
              <w:rPr>
                <w:noProof/>
                <w:color w:val="FF0000"/>
                <w:lang w:val="en-US"/>
              </w:rPr>
            </w:pPr>
            <w:r w:rsidRPr="000D351C">
              <w:rPr>
                <w:noProof/>
                <w:lang w:val="en-US"/>
              </w:rPr>
              <w:t>ISO+</w:t>
            </w:r>
          </w:p>
        </w:tc>
        <w:tc>
          <w:tcPr>
            <w:tcW w:w="2984" w:type="dxa"/>
          </w:tcPr>
          <w:p w14:paraId="2B4D148D" w14:textId="77777777" w:rsidR="003262BC" w:rsidRPr="000D351C" w:rsidRDefault="003262BC">
            <w:pPr>
              <w:pStyle w:val="OtherTableBody"/>
              <w:rPr>
                <w:noProof/>
                <w:color w:val="FF0000"/>
                <w:lang w:val="en-US"/>
              </w:rPr>
            </w:pPr>
            <w:r w:rsidRPr="000D351C">
              <w:rPr>
                <w:noProof/>
                <w:lang w:val="en-US"/>
              </w:rPr>
              <w:t>ISO 2955.83 (units of measure) with HL7 extensions</w:t>
            </w:r>
          </w:p>
        </w:tc>
        <w:tc>
          <w:tcPr>
            <w:tcW w:w="4183" w:type="dxa"/>
          </w:tcPr>
          <w:p w14:paraId="471A2224" w14:textId="77777777" w:rsidR="003262BC" w:rsidRPr="000D351C" w:rsidRDefault="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14:paraId="39A73502" w14:textId="77777777">
        <w:trPr>
          <w:jc w:val="center"/>
        </w:trPr>
        <w:tc>
          <w:tcPr>
            <w:tcW w:w="1440" w:type="dxa"/>
          </w:tcPr>
          <w:p w14:paraId="20C336A5" w14:textId="77777777" w:rsidR="003262BC" w:rsidRPr="000D351C" w:rsidRDefault="003262BC">
            <w:pPr>
              <w:pStyle w:val="OtherTableBody"/>
              <w:jc w:val="center"/>
              <w:rPr>
                <w:noProof/>
                <w:color w:val="FF0000"/>
                <w:lang w:val="en-US"/>
              </w:rPr>
            </w:pPr>
            <w:r w:rsidRPr="000D351C">
              <w:rPr>
                <w:noProof/>
                <w:lang w:val="en-US"/>
              </w:rPr>
              <w:t>ANS+</w:t>
            </w:r>
          </w:p>
        </w:tc>
        <w:tc>
          <w:tcPr>
            <w:tcW w:w="2984" w:type="dxa"/>
          </w:tcPr>
          <w:p w14:paraId="7C1408A4" w14:textId="77777777" w:rsidR="003262BC" w:rsidRPr="000D351C" w:rsidRDefault="003262BC">
            <w:pPr>
              <w:pStyle w:val="OtherTableBody"/>
              <w:rPr>
                <w:noProof/>
                <w:color w:val="FF0000"/>
                <w:szCs w:val="18"/>
                <w:lang w:val="en-US"/>
              </w:rPr>
            </w:pPr>
            <w:r w:rsidRPr="000D351C">
              <w:rPr>
                <w:noProof/>
                <w:lang w:val="en-US"/>
              </w:rPr>
              <w:t>HL7 set of units of measure</w:t>
            </w:r>
          </w:p>
        </w:tc>
        <w:tc>
          <w:tcPr>
            <w:tcW w:w="4183" w:type="dxa"/>
          </w:tcPr>
          <w:p w14:paraId="279C7E54" w14:textId="77777777"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p>
        </w:tc>
      </w:tr>
    </w:tbl>
    <w:p w14:paraId="5EA9550F" w14:textId="77777777" w:rsidR="003262BC" w:rsidRPr="000D351C" w:rsidRDefault="003262BC">
      <w:pPr>
        <w:pStyle w:val="NormalIndented"/>
        <w:rPr>
          <w:noProof/>
        </w:rPr>
      </w:pPr>
    </w:p>
    <w:p w14:paraId="2130F74B" w14:textId="77777777" w:rsidR="003262BC" w:rsidRPr="000D351C" w:rsidRDefault="003262BC">
      <w:pPr>
        <w:pStyle w:val="Heading4"/>
        <w:tabs>
          <w:tab w:val="num" w:pos="2160"/>
        </w:tabs>
        <w:rPr>
          <w:noProof/>
        </w:rPr>
      </w:pPr>
      <w:bookmarkStart w:id="401" w:name="_Toc497011504"/>
      <w:r w:rsidRPr="000D351C">
        <w:rPr>
          <w:noProof/>
        </w:rPr>
        <w:t xml:space="preserve">AIG-8   Start Date/Time </w:t>
      </w:r>
      <w:r w:rsidR="003D291E" w:rsidRPr="000D351C">
        <w:rPr>
          <w:noProof/>
        </w:rPr>
        <w:fldChar w:fldCharType="begin"/>
      </w:r>
      <w:r w:rsidRPr="000D351C">
        <w:rPr>
          <w:noProof/>
        </w:rPr>
        <w:instrText xml:space="preserve"> XE "Start date/time" </w:instrText>
      </w:r>
      <w:r w:rsidR="003D291E" w:rsidRPr="000D351C">
        <w:rPr>
          <w:noProof/>
        </w:rPr>
        <w:fldChar w:fldCharType="end"/>
      </w:r>
      <w:r w:rsidRPr="000D351C">
        <w:rPr>
          <w:noProof/>
        </w:rPr>
        <w:t xml:space="preserve">   (DTM)   01202</w:t>
      </w:r>
      <w:bookmarkEnd w:id="401"/>
    </w:p>
    <w:p w14:paraId="6E8BBFBA" w14:textId="77777777" w:rsidR="003262BC" w:rsidRPr="000D351C" w:rsidRDefault="003262BC">
      <w:pPr>
        <w:pStyle w:val="NormalIndented"/>
        <w:rPr>
          <w:noProof/>
        </w:rPr>
      </w:pPr>
      <w:r w:rsidRPr="000D351C">
        <w:rPr>
          <w:noProof/>
        </w:rPr>
        <w:t>Definition:  This field contains the date and time this service needs for the appointment.  This field allows the application to identify that the service is required for the appointment at a different time than the appointment's start date/time</w:t>
      </w:r>
    </w:p>
    <w:p w14:paraId="0247275A" w14:textId="77777777" w:rsidR="003262BC" w:rsidRPr="000D351C" w:rsidRDefault="003262BC">
      <w:pPr>
        <w:pStyle w:val="NormalIndented"/>
        <w:rPr>
          <w:noProof/>
        </w:rPr>
      </w:pPr>
      <w:r w:rsidRPr="000D351C">
        <w:rPr>
          <w:noProof/>
        </w:rPr>
        <w:t xml:space="preserve">This field is conditionally required.  If a value for </w:t>
      </w:r>
      <w:r w:rsidRPr="000D351C">
        <w:rPr>
          <w:rStyle w:val="ReferenceAttribute"/>
          <w:noProof/>
        </w:rPr>
        <w:t>AIG-9-Start Date/Time Offset</w:t>
      </w:r>
      <w:r w:rsidRPr="000D351C">
        <w:rPr>
          <w:noProof/>
        </w:rPr>
        <w:t xml:space="preserve"> 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G-9-Start Date/Time Offset</w:t>
      </w:r>
      <w:r w:rsidRPr="000D351C">
        <w:rPr>
          <w:noProof/>
        </w:rPr>
        <w:t xml:space="preserve"> and any valid time unit code in </w:t>
      </w:r>
      <w:r w:rsidRPr="000D351C">
        <w:rPr>
          <w:rStyle w:val="ReferenceAttribute"/>
          <w:noProof/>
        </w:rPr>
        <w:t>AIG-10-Start Date/Time Offset Units</w:t>
      </w:r>
      <w:r w:rsidRPr="000D351C">
        <w:rPr>
          <w:noProof/>
        </w:rPr>
        <w:t>.</w:t>
      </w:r>
    </w:p>
    <w:p w14:paraId="7EBD6702" w14:textId="77777777" w:rsidR="003262BC" w:rsidRPr="000D351C" w:rsidRDefault="003262BC">
      <w:pPr>
        <w:pStyle w:val="Heading4"/>
        <w:tabs>
          <w:tab w:val="num" w:pos="2160"/>
        </w:tabs>
        <w:rPr>
          <w:noProof/>
        </w:rPr>
      </w:pPr>
      <w:bookmarkStart w:id="402" w:name="_Toc497011505"/>
      <w:r w:rsidRPr="000D351C">
        <w:rPr>
          <w:noProof/>
        </w:rPr>
        <w:t>AIG-9   Start Date/Time Offset</w:t>
      </w:r>
      <w:r w:rsidR="003D291E" w:rsidRPr="000D351C">
        <w:rPr>
          <w:noProof/>
        </w:rPr>
        <w:fldChar w:fldCharType="begin"/>
      </w:r>
      <w:r w:rsidRPr="000D351C">
        <w:rPr>
          <w:noProof/>
        </w:rPr>
        <w:instrText xml:space="preserve"> XE "Start date/time offset" </w:instrText>
      </w:r>
      <w:r w:rsidR="003D291E" w:rsidRPr="000D351C">
        <w:rPr>
          <w:noProof/>
        </w:rPr>
        <w:fldChar w:fldCharType="end"/>
      </w:r>
      <w:r w:rsidRPr="000D351C">
        <w:rPr>
          <w:noProof/>
        </w:rPr>
        <w:t xml:space="preserve">   (NM)   00891</w:t>
      </w:r>
      <w:bookmarkEnd w:id="402"/>
    </w:p>
    <w:p w14:paraId="4325A43A" w14:textId="77777777" w:rsidR="003262BC" w:rsidRPr="000D351C" w:rsidRDefault="003262BC">
      <w:pPr>
        <w:pStyle w:val="NormalIndented"/>
        <w:rPr>
          <w:noProof/>
        </w:rPr>
      </w:pPr>
      <w:r w:rsidRPr="000D351C">
        <w:rPr>
          <w:noProof/>
        </w:rPr>
        <w:t>Definition:  This field contains the offset that this resource needs for the appointment, expressed in units of time relative to the scheduled start date/time.  This field indicates to the application that the resource is required for the appointment at a different time than the appointment's start date/time.  The first component indicates the offset amount.  An offset of zero (0), or an unvalued field, indicates that the resource is required at the start date/time of the appointment.</w:t>
      </w:r>
    </w:p>
    <w:p w14:paraId="161A103A" w14:textId="77777777" w:rsidR="003262BC" w:rsidRPr="000D351C" w:rsidRDefault="003262BC">
      <w:pPr>
        <w:pStyle w:val="NormalIndented"/>
        <w:rPr>
          <w:noProof/>
        </w:rPr>
      </w:pPr>
      <w:r w:rsidRPr="000D351C">
        <w:rPr>
          <w:noProof/>
        </w:rPr>
        <w:t>A positive offset (an unsigned or positive number) indicates that the resource is required after the appointment's start date/time.  Specifying a negative offset indicates that the resource is required prior to the specified start date/time of the appointment.  Negative offsets are allowed, and sites should clearly define the effect of a negative offset on the appointment's start date/time.</w:t>
      </w:r>
    </w:p>
    <w:p w14:paraId="00ED3BAB" w14:textId="77777777" w:rsidR="003262BC" w:rsidRPr="000D351C" w:rsidRDefault="003262BC">
      <w:pPr>
        <w:pStyle w:val="NormalIndented"/>
        <w:rPr>
          <w:noProof/>
        </w:rPr>
      </w:pPr>
      <w:r w:rsidRPr="000D351C">
        <w:rPr>
          <w:noProof/>
        </w:rPr>
        <w:t xml:space="preserve">This field is conditionally required.  If a value for </w:t>
      </w:r>
      <w:r w:rsidRPr="000D351C">
        <w:rPr>
          <w:rStyle w:val="ReferenceAttribute"/>
          <w:noProof/>
        </w:rPr>
        <w:t xml:space="preserve">AIG-8-Start Date/Time </w:t>
      </w:r>
      <w:r w:rsidRPr="000D351C">
        <w:rPr>
          <w:noProof/>
        </w:rPr>
        <w:t xml:space="preserve">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G-9-Start Date/Time Offset</w:t>
      </w:r>
      <w:r w:rsidRPr="000D351C">
        <w:rPr>
          <w:noProof/>
        </w:rPr>
        <w:t xml:space="preserve"> and any valid time unit code in </w:t>
      </w:r>
      <w:r w:rsidRPr="000D351C">
        <w:rPr>
          <w:rStyle w:val="ReferenceAttribute"/>
          <w:noProof/>
        </w:rPr>
        <w:t>AIG10-Start Date/Time Offset Units</w:t>
      </w:r>
      <w:r w:rsidRPr="000D351C">
        <w:rPr>
          <w:noProof/>
        </w:rPr>
        <w:t>.</w:t>
      </w:r>
    </w:p>
    <w:p w14:paraId="2816C43F" w14:textId="77777777" w:rsidR="003262BC" w:rsidRPr="000D351C" w:rsidRDefault="003262BC">
      <w:pPr>
        <w:pStyle w:val="Heading4"/>
        <w:tabs>
          <w:tab w:val="num" w:pos="2160"/>
        </w:tabs>
        <w:rPr>
          <w:noProof/>
        </w:rPr>
      </w:pPr>
      <w:bookmarkStart w:id="403" w:name="_Toc497011506"/>
      <w:r w:rsidRPr="000D351C">
        <w:rPr>
          <w:noProof/>
        </w:rPr>
        <w:lastRenderedPageBreak/>
        <w:t>AIG-10   Start Date/Time Offset Units</w:t>
      </w:r>
      <w:r w:rsidR="003D291E" w:rsidRPr="000D351C">
        <w:rPr>
          <w:noProof/>
        </w:rPr>
        <w:fldChar w:fldCharType="begin"/>
      </w:r>
      <w:r w:rsidRPr="000D351C">
        <w:rPr>
          <w:noProof/>
        </w:rPr>
        <w:instrText xml:space="preserve"> XE "Start date/time offset units" </w:instrText>
      </w:r>
      <w:r w:rsidR="003D291E" w:rsidRPr="000D351C">
        <w:rPr>
          <w:noProof/>
        </w:rPr>
        <w:fldChar w:fldCharType="end"/>
      </w:r>
      <w:r w:rsidRPr="000D351C">
        <w:rPr>
          <w:noProof/>
        </w:rPr>
        <w:t xml:space="preserve">   (CNE)   00892</w:t>
      </w:r>
      <w:bookmarkEnd w:id="403"/>
    </w:p>
    <w:p w14:paraId="0C73766A"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4927119" w14:textId="77777777" w:rsidR="003262BC" w:rsidRPr="000D351C" w:rsidRDefault="003262BC">
      <w:pPr>
        <w:pStyle w:val="NormalIndented"/>
        <w:rPr>
          <w:noProof/>
        </w:rPr>
      </w:pPr>
      <w:r w:rsidRPr="000D351C">
        <w:rPr>
          <w:noProof/>
        </w:rPr>
        <w:t xml:space="preserve">Definition:  This field contains a code describing the units of time used for expressing </w:t>
      </w:r>
      <w:r w:rsidRPr="000D351C">
        <w:rPr>
          <w:rStyle w:val="ReferenceAttribute"/>
          <w:noProof/>
        </w:rPr>
        <w:t>AIG-9-Start Date/Time Offset</w:t>
      </w:r>
      <w:r w:rsidRPr="000D351C">
        <w:rPr>
          <w:noProof/>
        </w:rPr>
        <w:t>. This field should be valued according to the recommendations made in Chapters 2 and 7.  If this field is not valued, the ISO base unit of seconds (code "</w:t>
      </w:r>
      <w:r w:rsidRPr="000D351C">
        <w:rPr>
          <w:rStyle w:val="Emphasis"/>
          <w:noProof/>
        </w:rPr>
        <w:t>s</w:t>
      </w:r>
      <w:r w:rsidRPr="000D351C">
        <w:rPr>
          <w:noProof/>
        </w:rPr>
        <w:t>") will be assumed.  Refer to Chapter 7, Figures 7-6 through 7-9, for a list of ISO+ and ANS+ unit codes.</w:t>
      </w:r>
    </w:p>
    <w:p w14:paraId="4109B133" w14:textId="77777777" w:rsidR="003262BC" w:rsidRPr="000D351C" w:rsidRDefault="003262BC">
      <w:pPr>
        <w:pStyle w:val="NormalIndented"/>
        <w:rPr>
          <w:noProof/>
        </w:rPr>
      </w:pPr>
      <w:r w:rsidRPr="000D351C">
        <w:rPr>
          <w:noProof/>
        </w:rPr>
        <w:t xml:space="preserve">This field is conditionally required.  If a value for </w:t>
      </w:r>
      <w:r w:rsidRPr="000D351C">
        <w:rPr>
          <w:rStyle w:val="ReferenceAttribute"/>
          <w:noProof/>
        </w:rPr>
        <w:t>AIG-9-Start Date/Time Offset</w:t>
      </w:r>
      <w:r w:rsidRPr="000D351C">
        <w:rPr>
          <w:noProof/>
        </w:rPr>
        <w:t xml:space="preserve"> is provided, then a value is required for this field.</w:t>
      </w:r>
    </w:p>
    <w:p w14:paraId="2BDFBCE8" w14:textId="77777777" w:rsidR="003262BC" w:rsidRPr="000D351C" w:rsidRDefault="003262BC">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14:paraId="415EDFC8" w14:textId="77777777"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864"/>
        <w:gridCol w:w="4303"/>
      </w:tblGrid>
      <w:tr w:rsidR="003262BC" w:rsidRPr="000D351C" w14:paraId="57B2B1F4" w14:textId="77777777">
        <w:trPr>
          <w:tblHeader/>
          <w:jc w:val="center"/>
        </w:trPr>
        <w:tc>
          <w:tcPr>
            <w:tcW w:w="1440" w:type="dxa"/>
            <w:shd w:val="pct10" w:color="auto" w:fill="FFFFFF"/>
          </w:tcPr>
          <w:p w14:paraId="6FBBCAC7" w14:textId="77777777" w:rsidR="003262BC" w:rsidRPr="000D351C" w:rsidRDefault="003262BC">
            <w:pPr>
              <w:pStyle w:val="OtherTableHeader"/>
              <w:rPr>
                <w:noProof/>
              </w:rPr>
            </w:pPr>
            <w:r w:rsidRPr="000D351C">
              <w:rPr>
                <w:noProof/>
              </w:rPr>
              <w:t>Coding System</w:t>
            </w:r>
          </w:p>
        </w:tc>
        <w:tc>
          <w:tcPr>
            <w:tcW w:w="2864" w:type="dxa"/>
            <w:shd w:val="pct10" w:color="auto" w:fill="FFFFFF"/>
          </w:tcPr>
          <w:p w14:paraId="125F2D4E" w14:textId="77777777" w:rsidR="003262BC" w:rsidRPr="000D351C" w:rsidRDefault="003262BC">
            <w:pPr>
              <w:pStyle w:val="OtherTableHeader"/>
              <w:rPr>
                <w:noProof/>
              </w:rPr>
            </w:pPr>
            <w:r w:rsidRPr="000D351C">
              <w:rPr>
                <w:noProof/>
              </w:rPr>
              <w:t>Description</w:t>
            </w:r>
          </w:p>
        </w:tc>
        <w:tc>
          <w:tcPr>
            <w:tcW w:w="4303" w:type="dxa"/>
            <w:shd w:val="pct10" w:color="auto" w:fill="FFFFFF"/>
          </w:tcPr>
          <w:p w14:paraId="6859CA4C" w14:textId="77777777" w:rsidR="003262BC" w:rsidRPr="000D351C" w:rsidRDefault="003262BC">
            <w:pPr>
              <w:pStyle w:val="OtherTableHeader"/>
              <w:rPr>
                <w:noProof/>
              </w:rPr>
            </w:pPr>
            <w:r w:rsidRPr="000D351C">
              <w:rPr>
                <w:noProof/>
              </w:rPr>
              <w:t>Comment</w:t>
            </w:r>
          </w:p>
        </w:tc>
      </w:tr>
      <w:tr w:rsidR="003262BC" w:rsidRPr="000D351C" w14:paraId="6C5F8CB9" w14:textId="77777777">
        <w:trPr>
          <w:jc w:val="center"/>
        </w:trPr>
        <w:tc>
          <w:tcPr>
            <w:tcW w:w="1440" w:type="dxa"/>
          </w:tcPr>
          <w:p w14:paraId="7D61D081" w14:textId="77777777" w:rsidR="003262BC" w:rsidRPr="000D351C" w:rsidRDefault="003262BC">
            <w:pPr>
              <w:pStyle w:val="OtherTableBody"/>
              <w:jc w:val="center"/>
              <w:rPr>
                <w:noProof/>
                <w:color w:val="FF0000"/>
                <w:lang w:val="en-US"/>
              </w:rPr>
            </w:pPr>
            <w:r w:rsidRPr="000D351C">
              <w:rPr>
                <w:noProof/>
                <w:lang w:val="en-US"/>
              </w:rPr>
              <w:t>ISO+</w:t>
            </w:r>
          </w:p>
        </w:tc>
        <w:tc>
          <w:tcPr>
            <w:tcW w:w="2864" w:type="dxa"/>
          </w:tcPr>
          <w:p w14:paraId="2C88D029" w14:textId="77777777" w:rsidR="003262BC" w:rsidRPr="000D351C" w:rsidRDefault="003262BC">
            <w:pPr>
              <w:pStyle w:val="OtherTableBody"/>
              <w:rPr>
                <w:noProof/>
                <w:color w:val="FF0000"/>
                <w:lang w:val="en-US"/>
              </w:rPr>
            </w:pPr>
            <w:r w:rsidRPr="000D351C">
              <w:rPr>
                <w:noProof/>
                <w:lang w:val="en-US"/>
              </w:rPr>
              <w:t>ISO 2955.83 (units of measure) with HL7 extensions</w:t>
            </w:r>
          </w:p>
        </w:tc>
        <w:tc>
          <w:tcPr>
            <w:tcW w:w="4303" w:type="dxa"/>
          </w:tcPr>
          <w:p w14:paraId="17A692EF" w14:textId="77777777" w:rsidR="003262BC" w:rsidRPr="000D351C" w:rsidRDefault="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14:paraId="17CD35B5" w14:textId="77777777">
        <w:trPr>
          <w:jc w:val="center"/>
        </w:trPr>
        <w:tc>
          <w:tcPr>
            <w:tcW w:w="1440" w:type="dxa"/>
          </w:tcPr>
          <w:p w14:paraId="28A6945D" w14:textId="77777777" w:rsidR="003262BC" w:rsidRPr="000D351C" w:rsidRDefault="003262BC">
            <w:pPr>
              <w:pStyle w:val="OtherTableBody"/>
              <w:jc w:val="center"/>
              <w:rPr>
                <w:noProof/>
                <w:color w:val="FF0000"/>
                <w:lang w:val="en-US"/>
              </w:rPr>
            </w:pPr>
            <w:r w:rsidRPr="000D351C">
              <w:rPr>
                <w:noProof/>
                <w:lang w:val="en-US"/>
              </w:rPr>
              <w:t>ANS+</w:t>
            </w:r>
          </w:p>
        </w:tc>
        <w:tc>
          <w:tcPr>
            <w:tcW w:w="2864" w:type="dxa"/>
          </w:tcPr>
          <w:p w14:paraId="199670B4" w14:textId="77777777" w:rsidR="003262BC" w:rsidRPr="000D351C" w:rsidRDefault="003262BC">
            <w:pPr>
              <w:pStyle w:val="OtherTableBody"/>
              <w:rPr>
                <w:noProof/>
                <w:color w:val="FF0000"/>
                <w:szCs w:val="18"/>
                <w:lang w:val="en-US"/>
              </w:rPr>
            </w:pPr>
            <w:r w:rsidRPr="000D351C">
              <w:rPr>
                <w:noProof/>
                <w:lang w:val="en-US"/>
              </w:rPr>
              <w:t>HL7 set of units of measure</w:t>
            </w:r>
          </w:p>
        </w:tc>
        <w:tc>
          <w:tcPr>
            <w:tcW w:w="4303" w:type="dxa"/>
          </w:tcPr>
          <w:p w14:paraId="3B6E76B8" w14:textId="77777777"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p>
        </w:tc>
      </w:tr>
    </w:tbl>
    <w:p w14:paraId="36921175" w14:textId="77777777" w:rsidR="003262BC" w:rsidRPr="000D351C" w:rsidRDefault="003262BC">
      <w:pPr>
        <w:pStyle w:val="Heading4"/>
        <w:tabs>
          <w:tab w:val="num" w:pos="2160"/>
        </w:tabs>
        <w:rPr>
          <w:noProof/>
        </w:rPr>
      </w:pPr>
      <w:bookmarkStart w:id="404" w:name="_Toc497011507"/>
      <w:r w:rsidRPr="000D351C">
        <w:rPr>
          <w:noProof/>
        </w:rPr>
        <w:t>AIG-11   Duration</w:t>
      </w:r>
      <w:r w:rsidR="003D291E" w:rsidRPr="000D351C">
        <w:rPr>
          <w:noProof/>
        </w:rPr>
        <w:fldChar w:fldCharType="begin"/>
      </w:r>
      <w:r w:rsidRPr="000D351C">
        <w:rPr>
          <w:noProof/>
        </w:rPr>
        <w:instrText xml:space="preserve"> XE "Duration" </w:instrText>
      </w:r>
      <w:r w:rsidR="003D291E" w:rsidRPr="000D351C">
        <w:rPr>
          <w:noProof/>
        </w:rPr>
        <w:fldChar w:fldCharType="end"/>
      </w:r>
      <w:r w:rsidRPr="000D351C">
        <w:rPr>
          <w:noProof/>
        </w:rPr>
        <w:t xml:space="preserve">   (NM)   00893</w:t>
      </w:r>
      <w:bookmarkEnd w:id="404"/>
    </w:p>
    <w:p w14:paraId="1CB491E5" w14:textId="77777777" w:rsidR="003262BC" w:rsidRPr="000D351C" w:rsidRDefault="003262BC">
      <w:pPr>
        <w:pStyle w:val="NormalIndented"/>
        <w:rPr>
          <w:noProof/>
        </w:rPr>
      </w:pPr>
      <w:r w:rsidRPr="000D351C">
        <w:rPr>
          <w:noProof/>
        </w:rPr>
        <w:t>Definition:  This field contains the duration for which the resource is requested/scheduled for this appointment, if it is different than the overall duration of the requested/scheduled appointment.  This field indicates to the application that a resource is required for a different amount of time than the appointment's overall duration.  An unvalued duration indicates that the resource is required from its start date/time offset (specified in the previous two fields) until the end of the appointment.  If no start date/time offset is specified, then the resource is required for the full duration of the appointment.</w:t>
      </w:r>
    </w:p>
    <w:p w14:paraId="564DB03E" w14:textId="77777777" w:rsidR="003262BC" w:rsidRPr="000D351C" w:rsidRDefault="003262BC">
      <w:pPr>
        <w:pStyle w:val="NormalIndented"/>
        <w:rPr>
          <w:noProof/>
        </w:rPr>
      </w:pPr>
      <w:r w:rsidRPr="000D351C">
        <w:rPr>
          <w:noProof/>
        </w:rPr>
        <w:t>This field must be a positive, non-zero number.  A negative number or zero (0) is nonsensical in the context of a duration.</w:t>
      </w:r>
    </w:p>
    <w:p w14:paraId="7D6F213F" w14:textId="77777777" w:rsidR="003262BC" w:rsidRPr="000D351C" w:rsidRDefault="003262BC">
      <w:pPr>
        <w:pStyle w:val="Heading4"/>
        <w:tabs>
          <w:tab w:val="num" w:pos="2160"/>
        </w:tabs>
        <w:rPr>
          <w:noProof/>
        </w:rPr>
      </w:pPr>
      <w:bookmarkStart w:id="405" w:name="_Toc497011508"/>
      <w:r w:rsidRPr="000D351C">
        <w:rPr>
          <w:noProof/>
        </w:rPr>
        <w:t>AIG-12   Duration Units</w:t>
      </w:r>
      <w:r w:rsidR="003D291E" w:rsidRPr="000D351C">
        <w:rPr>
          <w:noProof/>
        </w:rPr>
        <w:fldChar w:fldCharType="begin"/>
      </w:r>
      <w:r w:rsidRPr="000D351C">
        <w:rPr>
          <w:noProof/>
        </w:rPr>
        <w:instrText xml:space="preserve"> XE "Duration units" </w:instrText>
      </w:r>
      <w:r w:rsidR="003D291E" w:rsidRPr="000D351C">
        <w:rPr>
          <w:noProof/>
        </w:rPr>
        <w:fldChar w:fldCharType="end"/>
      </w:r>
      <w:r w:rsidRPr="000D351C">
        <w:rPr>
          <w:noProof/>
        </w:rPr>
        <w:t xml:space="preserve">   (CNE)   00894</w:t>
      </w:r>
      <w:bookmarkEnd w:id="405"/>
    </w:p>
    <w:p w14:paraId="2B5B6F37"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DC6583C" w14:textId="77777777" w:rsidR="003262BC" w:rsidRPr="000D351C" w:rsidRDefault="003262BC">
      <w:pPr>
        <w:pStyle w:val="NormalIndented"/>
        <w:rPr>
          <w:noProof/>
        </w:rPr>
      </w:pPr>
      <w:r w:rsidRPr="000D351C">
        <w:rPr>
          <w:noProof/>
        </w:rPr>
        <w:t xml:space="preserve">Definition:  This field contains a code describing the units of time used for expressing the </w:t>
      </w:r>
      <w:r w:rsidRPr="000D351C">
        <w:rPr>
          <w:rStyle w:val="ReferenceAttribute"/>
          <w:noProof/>
        </w:rPr>
        <w:t>AIG-11-Duration</w:t>
      </w:r>
      <w:r w:rsidRPr="000D351C">
        <w:rPr>
          <w:noProof/>
        </w:rPr>
        <w:t xml:space="preserve"> field.  This field should be valued according to the recommendations in Chapters 2 and 7.  If this field is not valued, the ISO base unit of seconds (code "</w:t>
      </w:r>
      <w:r w:rsidRPr="000D351C">
        <w:rPr>
          <w:rStyle w:val="Emphasis"/>
          <w:noProof/>
        </w:rPr>
        <w:t>s</w:t>
      </w:r>
      <w:r w:rsidRPr="000D351C">
        <w:rPr>
          <w:noProof/>
        </w:rPr>
        <w:t>") will be assumed.  Refer to Chapter 7, Figures 7-6 through 7-9, for a list of ISO+ and ANS+ unit codes.</w:t>
      </w:r>
    </w:p>
    <w:p w14:paraId="6D33EC08" w14:textId="77777777" w:rsidR="003262BC" w:rsidRPr="000D351C" w:rsidRDefault="003262BC">
      <w:pPr>
        <w:pStyle w:val="NormalIndented"/>
        <w:rPr>
          <w:noProof/>
        </w:rPr>
      </w:pPr>
      <w:r w:rsidRPr="000D351C">
        <w:rPr>
          <w:noProof/>
        </w:rPr>
        <w:lastRenderedPageBreak/>
        <w:t>As of v2.6, the known applicable external coding systems include those in the table below. If the code set you are using is in this table, then you must use that designation.</w:t>
      </w:r>
    </w:p>
    <w:p w14:paraId="7BF2E105" w14:textId="77777777"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487"/>
        <w:gridCol w:w="4680"/>
      </w:tblGrid>
      <w:tr w:rsidR="003262BC" w:rsidRPr="000D351C" w14:paraId="34D2596E" w14:textId="77777777">
        <w:trPr>
          <w:tblHeader/>
          <w:jc w:val="center"/>
        </w:trPr>
        <w:tc>
          <w:tcPr>
            <w:tcW w:w="1440" w:type="dxa"/>
            <w:shd w:val="pct10" w:color="auto" w:fill="FFFFFF"/>
          </w:tcPr>
          <w:p w14:paraId="2FAF6F3C" w14:textId="77777777" w:rsidR="003262BC" w:rsidRPr="000D351C" w:rsidRDefault="003262BC">
            <w:pPr>
              <w:pStyle w:val="OtherTableHeader"/>
              <w:rPr>
                <w:noProof/>
              </w:rPr>
            </w:pPr>
            <w:r w:rsidRPr="000D351C">
              <w:rPr>
                <w:noProof/>
              </w:rPr>
              <w:t>Coding System</w:t>
            </w:r>
          </w:p>
        </w:tc>
        <w:tc>
          <w:tcPr>
            <w:tcW w:w="2487" w:type="dxa"/>
            <w:shd w:val="pct10" w:color="auto" w:fill="FFFFFF"/>
          </w:tcPr>
          <w:p w14:paraId="784B125B" w14:textId="77777777" w:rsidR="003262BC" w:rsidRPr="000D351C" w:rsidRDefault="003262BC">
            <w:pPr>
              <w:pStyle w:val="OtherTableHeader"/>
              <w:rPr>
                <w:noProof/>
              </w:rPr>
            </w:pPr>
            <w:r w:rsidRPr="000D351C">
              <w:rPr>
                <w:noProof/>
              </w:rPr>
              <w:t>Description</w:t>
            </w:r>
          </w:p>
        </w:tc>
        <w:tc>
          <w:tcPr>
            <w:tcW w:w="4680" w:type="dxa"/>
            <w:shd w:val="pct10" w:color="auto" w:fill="FFFFFF"/>
          </w:tcPr>
          <w:p w14:paraId="730C2AC9" w14:textId="77777777" w:rsidR="003262BC" w:rsidRPr="000D351C" w:rsidRDefault="003262BC">
            <w:pPr>
              <w:pStyle w:val="OtherTableHeader"/>
              <w:rPr>
                <w:noProof/>
              </w:rPr>
            </w:pPr>
            <w:r w:rsidRPr="000D351C">
              <w:rPr>
                <w:noProof/>
              </w:rPr>
              <w:t>Comment</w:t>
            </w:r>
          </w:p>
        </w:tc>
      </w:tr>
      <w:tr w:rsidR="003262BC" w:rsidRPr="000D351C" w14:paraId="52C86F22" w14:textId="77777777">
        <w:trPr>
          <w:jc w:val="center"/>
        </w:trPr>
        <w:tc>
          <w:tcPr>
            <w:tcW w:w="1440" w:type="dxa"/>
          </w:tcPr>
          <w:p w14:paraId="04BDA6E8" w14:textId="77777777" w:rsidR="003262BC" w:rsidRPr="000D351C" w:rsidRDefault="003262BC">
            <w:pPr>
              <w:pStyle w:val="OtherTableBody"/>
              <w:jc w:val="center"/>
              <w:rPr>
                <w:noProof/>
                <w:color w:val="FF0000"/>
                <w:lang w:val="en-US"/>
              </w:rPr>
            </w:pPr>
            <w:r w:rsidRPr="000D351C">
              <w:rPr>
                <w:noProof/>
                <w:lang w:val="en-US"/>
              </w:rPr>
              <w:t>ISO+</w:t>
            </w:r>
          </w:p>
        </w:tc>
        <w:tc>
          <w:tcPr>
            <w:tcW w:w="2487" w:type="dxa"/>
          </w:tcPr>
          <w:p w14:paraId="7AB8D2DE" w14:textId="77777777" w:rsidR="003262BC" w:rsidRPr="000D351C" w:rsidRDefault="003262BC">
            <w:pPr>
              <w:pStyle w:val="OtherTableBody"/>
              <w:rPr>
                <w:noProof/>
                <w:color w:val="FF0000"/>
                <w:lang w:val="en-US"/>
              </w:rPr>
            </w:pPr>
            <w:r w:rsidRPr="000D351C">
              <w:rPr>
                <w:noProof/>
                <w:lang w:val="en-US"/>
              </w:rPr>
              <w:t>ISO 2955.83 (units of measure) with HL7 extensions</w:t>
            </w:r>
          </w:p>
        </w:tc>
        <w:tc>
          <w:tcPr>
            <w:tcW w:w="4680" w:type="dxa"/>
          </w:tcPr>
          <w:p w14:paraId="1F7E7E85" w14:textId="77777777" w:rsidR="003262BC" w:rsidRPr="000D351C" w:rsidRDefault="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14:paraId="48290A76" w14:textId="77777777">
        <w:trPr>
          <w:jc w:val="center"/>
        </w:trPr>
        <w:tc>
          <w:tcPr>
            <w:tcW w:w="1440" w:type="dxa"/>
          </w:tcPr>
          <w:p w14:paraId="6E5C5BBE" w14:textId="77777777" w:rsidR="003262BC" w:rsidRPr="000D351C" w:rsidRDefault="003262BC">
            <w:pPr>
              <w:pStyle w:val="OtherTableBody"/>
              <w:jc w:val="center"/>
              <w:rPr>
                <w:noProof/>
                <w:color w:val="FF0000"/>
                <w:lang w:val="en-US"/>
              </w:rPr>
            </w:pPr>
            <w:r w:rsidRPr="000D351C">
              <w:rPr>
                <w:noProof/>
                <w:lang w:val="en-US"/>
              </w:rPr>
              <w:t>ANS+</w:t>
            </w:r>
          </w:p>
        </w:tc>
        <w:tc>
          <w:tcPr>
            <w:tcW w:w="2487" w:type="dxa"/>
          </w:tcPr>
          <w:p w14:paraId="6838738B" w14:textId="77777777" w:rsidR="003262BC" w:rsidRPr="000D351C" w:rsidRDefault="003262BC">
            <w:pPr>
              <w:pStyle w:val="OtherTableBody"/>
              <w:rPr>
                <w:noProof/>
                <w:color w:val="FF0000"/>
                <w:szCs w:val="18"/>
                <w:lang w:val="en-US"/>
              </w:rPr>
            </w:pPr>
            <w:r w:rsidRPr="000D351C">
              <w:rPr>
                <w:noProof/>
                <w:lang w:val="en-US"/>
              </w:rPr>
              <w:t>HL7 set of units of measure</w:t>
            </w:r>
          </w:p>
        </w:tc>
        <w:tc>
          <w:tcPr>
            <w:tcW w:w="4680" w:type="dxa"/>
          </w:tcPr>
          <w:p w14:paraId="58B58E83" w14:textId="77777777"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p>
        </w:tc>
      </w:tr>
    </w:tbl>
    <w:p w14:paraId="698326A8" w14:textId="77777777" w:rsidR="003262BC" w:rsidRPr="000D351C" w:rsidRDefault="003262BC">
      <w:pPr>
        <w:pStyle w:val="NormalIndented"/>
        <w:rPr>
          <w:noProof/>
        </w:rPr>
      </w:pPr>
    </w:p>
    <w:p w14:paraId="676EFA68" w14:textId="77777777" w:rsidR="003262BC" w:rsidRPr="000D351C" w:rsidRDefault="003262BC">
      <w:pPr>
        <w:pStyle w:val="Heading4"/>
        <w:tabs>
          <w:tab w:val="num" w:pos="2160"/>
        </w:tabs>
        <w:rPr>
          <w:noProof/>
        </w:rPr>
      </w:pPr>
      <w:bookmarkStart w:id="406" w:name="_Toc497011509"/>
      <w:r w:rsidRPr="000D351C">
        <w:rPr>
          <w:noProof/>
        </w:rPr>
        <w:t>AIG-13   Allow Substitution Code</w:t>
      </w:r>
      <w:r w:rsidR="003D291E" w:rsidRPr="000D351C">
        <w:rPr>
          <w:noProof/>
        </w:rPr>
        <w:fldChar w:fldCharType="begin"/>
      </w:r>
      <w:r w:rsidRPr="000D351C">
        <w:rPr>
          <w:noProof/>
        </w:rPr>
        <w:instrText xml:space="preserve"> XE "Allow substitutions code" </w:instrText>
      </w:r>
      <w:r w:rsidR="003D291E" w:rsidRPr="000D351C">
        <w:rPr>
          <w:noProof/>
        </w:rPr>
        <w:fldChar w:fldCharType="end"/>
      </w:r>
      <w:r w:rsidRPr="000D351C">
        <w:rPr>
          <w:noProof/>
        </w:rPr>
        <w:t xml:space="preserve">   (CWE)   00895</w:t>
      </w:r>
      <w:bookmarkEnd w:id="406"/>
    </w:p>
    <w:p w14:paraId="27895FE5"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C308E2F" w14:textId="77777777" w:rsidR="003262BC" w:rsidRPr="000D351C" w:rsidRDefault="003262BC">
      <w:pPr>
        <w:pStyle w:val="NormalIndented"/>
        <w:rPr>
          <w:noProof/>
        </w:rPr>
      </w:pPr>
      <w:r w:rsidRPr="000D351C">
        <w:rPr>
          <w:noProof/>
        </w:rPr>
        <w:t xml:space="preserve">Definition:  This field contains a code indicating whether the identified resource can be substituted with an equivalent resource by the filler application.  Refer to </w:t>
      </w:r>
      <w:hyperlink r:id="rId37" w:anchor="HL70279" w:history="1">
        <w:r w:rsidRPr="000D351C">
          <w:rPr>
            <w:rStyle w:val="ReferenceUserTable"/>
            <w:noProof/>
          </w:rPr>
          <w:t>User-Defined Table 0279 - Allow Substitution Codes</w:t>
        </w:r>
      </w:hyperlink>
      <w:r w:rsidRPr="000D351C">
        <w:rPr>
          <w:noProof/>
        </w:rPr>
        <w:t xml:space="preserve"> for suggested codes.</w:t>
      </w:r>
    </w:p>
    <w:p w14:paraId="4DCB918B" w14:textId="77777777" w:rsidR="003262BC" w:rsidRPr="000D351C" w:rsidRDefault="003262BC">
      <w:pPr>
        <w:pStyle w:val="NormalIndented"/>
        <w:rPr>
          <w:noProof/>
        </w:rPr>
      </w:pPr>
      <w:r w:rsidRPr="000D351C">
        <w:rPr>
          <w:noProof/>
        </w:rPr>
        <w:t>This field is conditionally required.  It is required for all request messages.  It is optional for all unsolicited transactions, and for all query messages.</w:t>
      </w:r>
    </w:p>
    <w:p w14:paraId="159B4DA0" w14:textId="77777777" w:rsidR="003262BC" w:rsidRPr="000D351C" w:rsidRDefault="003262BC">
      <w:pPr>
        <w:pStyle w:val="Heading4"/>
        <w:tabs>
          <w:tab w:val="num" w:pos="2160"/>
        </w:tabs>
        <w:rPr>
          <w:noProof/>
        </w:rPr>
      </w:pPr>
      <w:bookmarkStart w:id="407" w:name="_Toc497011510"/>
      <w:r w:rsidRPr="000D351C">
        <w:rPr>
          <w:noProof/>
        </w:rPr>
        <w:t>AIG-14   Filler Status Code</w:t>
      </w:r>
      <w:r w:rsidR="003D291E" w:rsidRPr="000D351C">
        <w:rPr>
          <w:noProof/>
        </w:rPr>
        <w:fldChar w:fldCharType="begin"/>
      </w:r>
      <w:r w:rsidRPr="000D351C">
        <w:rPr>
          <w:noProof/>
        </w:rPr>
        <w:instrText xml:space="preserve"> XE "Filler status code" </w:instrText>
      </w:r>
      <w:r w:rsidR="003D291E" w:rsidRPr="000D351C">
        <w:rPr>
          <w:noProof/>
        </w:rPr>
        <w:fldChar w:fldCharType="end"/>
      </w:r>
      <w:r w:rsidRPr="000D351C">
        <w:rPr>
          <w:noProof/>
        </w:rPr>
        <w:t xml:space="preserve">   (CWE)   00889</w:t>
      </w:r>
      <w:bookmarkEnd w:id="407"/>
    </w:p>
    <w:p w14:paraId="01FDBB96"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E120F67" w14:textId="77777777" w:rsidR="003262BC" w:rsidRPr="000D351C" w:rsidRDefault="003262BC">
      <w:pPr>
        <w:pStyle w:val="NormalIndented"/>
        <w:rPr>
          <w:noProof/>
        </w:rPr>
      </w:pPr>
      <w:r w:rsidRPr="000D351C">
        <w:rPr>
          <w:noProof/>
        </w:rPr>
        <w:t xml:space="preserve">Definition:  This field contains a code that describes the requested/scheduled status of scheduling resource or activity, from the point of view of the filler application.  Refer to </w:t>
      </w:r>
      <w:hyperlink r:id="rId38" w:anchor="HL70278" w:history="1">
        <w:r w:rsidRPr="000D351C">
          <w:rPr>
            <w:rStyle w:val="ReferenceUserTable"/>
            <w:noProof/>
          </w:rPr>
          <w:t>User-Defined Table 0278 - Filler Status Codes</w:t>
        </w:r>
      </w:hyperlink>
      <w:r w:rsidRPr="000D351C">
        <w:rPr>
          <w:noProof/>
        </w:rPr>
        <w:t xml:space="preserve"> for suggested codes.</w:t>
      </w:r>
    </w:p>
    <w:p w14:paraId="15E5DF2E" w14:textId="77777777" w:rsidR="003262BC" w:rsidRPr="000D351C" w:rsidRDefault="003262BC">
      <w:pPr>
        <w:pStyle w:val="NormalIndented"/>
        <w:rPr>
          <w:noProof/>
        </w:rPr>
      </w:pPr>
      <w:bookmarkStart w:id="408" w:name="_Toc348247544"/>
      <w:bookmarkStart w:id="409" w:name="_Toc348260562"/>
      <w:bookmarkStart w:id="410" w:name="_Toc348346560"/>
      <w:bookmarkStart w:id="411" w:name="_Toc348847851"/>
      <w:bookmarkStart w:id="412" w:name="_Toc348848805"/>
      <w:r w:rsidRPr="000D351C">
        <w:rPr>
          <w:noProof/>
        </w:rPr>
        <w:t>This is a conditionally required field.  Because the information contained in this field is only appropriate in transactions originating from a filler application, it is required for those messages.  This includes all unsolicited transactions originating from a filler application, as well as all response messages originating from a filler application.  This field is optional for all transactions originating from placer, querying and auxiliary applications.  It is recommended that this field be left unvalued in transactions originating from applications other than the filler application.</w:t>
      </w:r>
    </w:p>
    <w:p w14:paraId="2EAF9C63" w14:textId="77777777" w:rsidR="003262BC" w:rsidRPr="000D351C" w:rsidRDefault="003262BC">
      <w:pPr>
        <w:pStyle w:val="Heading3"/>
        <w:tabs>
          <w:tab w:val="left" w:pos="900"/>
        </w:tabs>
        <w:rPr>
          <w:noProof/>
        </w:rPr>
      </w:pPr>
      <w:bookmarkStart w:id="413" w:name="_Toc358638022"/>
      <w:bookmarkStart w:id="414" w:name="_Toc358711125"/>
      <w:bookmarkStart w:id="415" w:name="_Toc497011511"/>
      <w:bookmarkStart w:id="416" w:name="_Toc426018525"/>
      <w:r w:rsidRPr="000D351C">
        <w:rPr>
          <w:noProof/>
        </w:rPr>
        <w:t>AIL</w:t>
      </w:r>
      <w:r w:rsidR="003D291E" w:rsidRPr="000D351C">
        <w:rPr>
          <w:noProof/>
        </w:rPr>
        <w:fldChar w:fldCharType="begin"/>
      </w:r>
      <w:r w:rsidRPr="000D351C">
        <w:rPr>
          <w:noProof/>
        </w:rPr>
        <w:instrText xml:space="preserve"> XE "AIL" </w:instrText>
      </w:r>
      <w:r w:rsidR="003D291E" w:rsidRPr="000D351C">
        <w:rPr>
          <w:noProof/>
        </w:rPr>
        <w:fldChar w:fldCharType="end"/>
      </w:r>
      <w:r w:rsidRPr="000D351C">
        <w:rPr>
          <w:noProof/>
        </w:rPr>
        <w:t xml:space="preserve"> - </w:t>
      </w:r>
      <w:r w:rsidR="003D291E" w:rsidRPr="000D351C">
        <w:rPr>
          <w:noProof/>
        </w:rPr>
        <w:fldChar w:fldCharType="begin"/>
      </w:r>
      <w:r w:rsidRPr="000D351C">
        <w:rPr>
          <w:noProof/>
        </w:rPr>
        <w:instrText xml:space="preserve"> XE "Segments:AIL" </w:instrText>
      </w:r>
      <w:r w:rsidR="003D291E" w:rsidRPr="000D351C">
        <w:rPr>
          <w:noProof/>
        </w:rPr>
        <w:fldChar w:fldCharType="end"/>
      </w:r>
      <w:r w:rsidRPr="000D351C">
        <w:rPr>
          <w:noProof/>
        </w:rPr>
        <w:t>Appointment Information - Location Resource Segment</w:t>
      </w:r>
      <w:bookmarkEnd w:id="408"/>
      <w:bookmarkEnd w:id="409"/>
      <w:bookmarkEnd w:id="410"/>
      <w:bookmarkEnd w:id="411"/>
      <w:bookmarkEnd w:id="412"/>
      <w:bookmarkEnd w:id="413"/>
      <w:bookmarkEnd w:id="414"/>
      <w:bookmarkEnd w:id="415"/>
      <w:bookmarkEnd w:id="416"/>
      <w:r w:rsidR="003D291E" w:rsidRPr="000D351C">
        <w:rPr>
          <w:noProof/>
        </w:rPr>
        <w:fldChar w:fldCharType="begin"/>
      </w:r>
      <w:r w:rsidRPr="000D351C">
        <w:rPr>
          <w:noProof/>
        </w:rPr>
        <w:instrText xml:space="preserve"> XE "appointment information - location resource segment" </w:instrText>
      </w:r>
      <w:r w:rsidR="003D291E" w:rsidRPr="000D351C">
        <w:rPr>
          <w:noProof/>
        </w:rPr>
        <w:fldChar w:fldCharType="end"/>
      </w:r>
    </w:p>
    <w:p w14:paraId="220F500B" w14:textId="77777777" w:rsidR="003262BC" w:rsidRPr="000D351C" w:rsidRDefault="003262BC">
      <w:pPr>
        <w:pStyle w:val="NormalIndented"/>
        <w:rPr>
          <w:noProof/>
        </w:rPr>
      </w:pPr>
      <w:r w:rsidRPr="000D351C">
        <w:rPr>
          <w:noProof/>
        </w:rPr>
        <w:t xml:space="preserve">The AIL segment contains information about location resources (meeting rooms, operating rooms, examination rooms, or other locations) that can be scheduled.  Resources included in a transaction using this segment are assumed to be controlled by a schedule on a schedule filler application.  </w:t>
      </w:r>
      <w:r w:rsidRPr="000D351C">
        <w:rPr>
          <w:noProof/>
        </w:rPr>
        <w:lastRenderedPageBreak/>
        <w:t>Resources not controlled by a schedule are not identified on a schedule request using this segment.  Location resources are identified with this specific segment because of the specific encoding of locations used by the HL7 specification.</w:t>
      </w:r>
    </w:p>
    <w:p w14:paraId="407E73D0" w14:textId="77777777" w:rsidR="003262BC" w:rsidRPr="000D351C" w:rsidRDefault="003262BC">
      <w:pPr>
        <w:pStyle w:val="AttributeTableCaption"/>
        <w:rPr>
          <w:noProof/>
        </w:rPr>
      </w:pPr>
      <w:r w:rsidRPr="000D351C">
        <w:rPr>
          <w:noProof/>
        </w:rPr>
        <w:t xml:space="preserve">HL7 Attribute Table - AIL </w:t>
      </w:r>
      <w:bookmarkStart w:id="417" w:name="AIL"/>
      <w:bookmarkEnd w:id="417"/>
      <w:r w:rsidRPr="000D351C">
        <w:rPr>
          <w:noProof/>
        </w:rPr>
        <w:t>– Appointment Information – Location Resource</w:t>
      </w:r>
      <w:r w:rsidR="003D291E" w:rsidRPr="000D351C">
        <w:rPr>
          <w:noProof/>
        </w:rPr>
        <w:fldChar w:fldCharType="begin"/>
      </w:r>
      <w:r w:rsidRPr="000D351C">
        <w:rPr>
          <w:noProof/>
        </w:rPr>
        <w:instrText xml:space="preserve"> XE "HL7 Attribute Table - AIL" </w:instrText>
      </w:r>
      <w:r w:rsidR="003D291E" w:rsidRPr="000D351C">
        <w:rPr>
          <w:noProof/>
        </w:rPr>
        <w:fldChar w:fldCharType="end"/>
      </w:r>
      <w:r w:rsidR="003D291E" w:rsidRPr="000D351C">
        <w:rPr>
          <w:noProof/>
        </w:rPr>
        <w:fldChar w:fldCharType="begin"/>
      </w:r>
      <w:r w:rsidRPr="000D351C">
        <w:rPr>
          <w:noProof/>
        </w:rPr>
        <w:instrText xml:space="preserve"> XE "AIL"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14:paraId="0F206351" w14:textId="77777777" w:rsidTr="00755A40">
        <w:trPr>
          <w:cantSplit/>
          <w:tblHeader/>
          <w:jc w:val="center"/>
        </w:trPr>
        <w:tc>
          <w:tcPr>
            <w:tcW w:w="648" w:type="dxa"/>
            <w:tcBorders>
              <w:top w:val="single" w:sz="4" w:space="0" w:color="auto"/>
              <w:left w:val="nil"/>
              <w:bottom w:val="single" w:sz="4" w:space="0" w:color="auto"/>
              <w:right w:val="nil"/>
            </w:tcBorders>
            <w:shd w:val="clear" w:color="auto" w:fill="FFFFFF"/>
          </w:tcPr>
          <w:p w14:paraId="4E2DC6C8" w14:textId="77777777"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14:paraId="4D2FC6CA" w14:textId="77777777"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14:paraId="3CEA0EF2" w14:textId="77777777"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14:paraId="7A4C3267" w14:textId="77777777"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14:paraId="5836871D" w14:textId="77777777"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14:paraId="3EEA3A61" w14:textId="77777777"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14:paraId="3ACE62B8" w14:textId="77777777"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14:paraId="1AAE11A0" w14:textId="77777777"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14:paraId="22E6E65E" w14:textId="77777777" w:rsidR="003262BC" w:rsidRPr="000D351C" w:rsidRDefault="003262BC">
            <w:pPr>
              <w:pStyle w:val="AttributeTableHeader"/>
              <w:jc w:val="left"/>
              <w:rPr>
                <w:noProof/>
              </w:rPr>
            </w:pPr>
            <w:r w:rsidRPr="000D351C">
              <w:rPr>
                <w:noProof/>
              </w:rPr>
              <w:t>ELEMENT NAME</w:t>
            </w:r>
          </w:p>
        </w:tc>
      </w:tr>
      <w:tr w:rsidR="00755A40" w:rsidRPr="000D351C" w14:paraId="7FF11282" w14:textId="77777777" w:rsidTr="00755A40">
        <w:trPr>
          <w:cantSplit/>
          <w:jc w:val="center"/>
        </w:trPr>
        <w:tc>
          <w:tcPr>
            <w:tcW w:w="648" w:type="dxa"/>
            <w:tcBorders>
              <w:top w:val="single" w:sz="4" w:space="0" w:color="auto"/>
              <w:left w:val="nil"/>
              <w:bottom w:val="dotted" w:sz="4" w:space="0" w:color="auto"/>
              <w:right w:val="nil"/>
            </w:tcBorders>
            <w:shd w:val="clear" w:color="auto" w:fill="FFFFFF"/>
          </w:tcPr>
          <w:p w14:paraId="688ED29F" w14:textId="77777777"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14:paraId="4A330071" w14:textId="77777777" w:rsidR="003262BC" w:rsidRPr="000D351C" w:rsidRDefault="003262BC">
            <w:pPr>
              <w:pStyle w:val="AttributeTableBody"/>
              <w:rPr>
                <w:noProof/>
              </w:rPr>
            </w:pPr>
            <w:r w:rsidRPr="000D351C">
              <w:rPr>
                <w:noProof/>
              </w:rPr>
              <w:t>1..4</w:t>
            </w:r>
          </w:p>
        </w:tc>
        <w:tc>
          <w:tcPr>
            <w:tcW w:w="720" w:type="dxa"/>
            <w:tcBorders>
              <w:top w:val="single" w:sz="4" w:space="0" w:color="auto"/>
              <w:left w:val="nil"/>
              <w:bottom w:val="dotted" w:sz="4" w:space="0" w:color="auto"/>
              <w:right w:val="nil"/>
            </w:tcBorders>
            <w:shd w:val="clear" w:color="auto" w:fill="FFFFFF"/>
          </w:tcPr>
          <w:p w14:paraId="21A4D15C" w14:textId="77777777"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4B0075E3" w14:textId="77777777" w:rsidR="003262BC" w:rsidRPr="000D351C" w:rsidRDefault="003262BC">
            <w:pPr>
              <w:pStyle w:val="AttributeTableBody"/>
              <w:rPr>
                <w:noProof/>
              </w:rPr>
            </w:pPr>
            <w:r w:rsidRPr="000D351C">
              <w:rPr>
                <w:noProof/>
              </w:rPr>
              <w:t>SI</w:t>
            </w:r>
          </w:p>
        </w:tc>
        <w:tc>
          <w:tcPr>
            <w:tcW w:w="648" w:type="dxa"/>
            <w:tcBorders>
              <w:top w:val="single" w:sz="4" w:space="0" w:color="auto"/>
              <w:left w:val="nil"/>
              <w:bottom w:val="dotted" w:sz="4" w:space="0" w:color="auto"/>
              <w:right w:val="nil"/>
            </w:tcBorders>
            <w:shd w:val="clear" w:color="auto" w:fill="FFFFFF"/>
          </w:tcPr>
          <w:p w14:paraId="6BB75988" w14:textId="77777777" w:rsidR="003262BC" w:rsidRPr="000D351C" w:rsidRDefault="003262BC">
            <w:pPr>
              <w:pStyle w:val="AttributeTableBody"/>
              <w:rPr>
                <w:noProof/>
              </w:rPr>
            </w:pPr>
            <w:r w:rsidRPr="000D351C">
              <w:rPr>
                <w:noProof/>
              </w:rPr>
              <w:t>R</w:t>
            </w:r>
          </w:p>
        </w:tc>
        <w:tc>
          <w:tcPr>
            <w:tcW w:w="648" w:type="dxa"/>
            <w:tcBorders>
              <w:top w:val="single" w:sz="4" w:space="0" w:color="auto"/>
              <w:left w:val="nil"/>
              <w:bottom w:val="dotted" w:sz="4" w:space="0" w:color="auto"/>
              <w:right w:val="nil"/>
            </w:tcBorders>
            <w:shd w:val="clear" w:color="auto" w:fill="FFFFFF"/>
          </w:tcPr>
          <w:p w14:paraId="73F2AEF7"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02F1D9C"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A8FC874" w14:textId="77777777" w:rsidR="003262BC" w:rsidRPr="000D351C" w:rsidRDefault="003262BC">
            <w:pPr>
              <w:pStyle w:val="AttributeTableBody"/>
              <w:rPr>
                <w:noProof/>
              </w:rPr>
            </w:pPr>
            <w:r w:rsidRPr="000D351C">
              <w:rPr>
                <w:noProof/>
              </w:rPr>
              <w:t>00902</w:t>
            </w:r>
          </w:p>
        </w:tc>
        <w:tc>
          <w:tcPr>
            <w:tcW w:w="3888" w:type="dxa"/>
            <w:tcBorders>
              <w:top w:val="single" w:sz="4" w:space="0" w:color="auto"/>
              <w:left w:val="nil"/>
              <w:bottom w:val="dotted" w:sz="4" w:space="0" w:color="auto"/>
              <w:right w:val="nil"/>
            </w:tcBorders>
            <w:shd w:val="clear" w:color="auto" w:fill="FFFFFF"/>
          </w:tcPr>
          <w:p w14:paraId="290A01BA" w14:textId="77777777" w:rsidR="003262BC" w:rsidRPr="000D351C" w:rsidRDefault="003262BC">
            <w:pPr>
              <w:pStyle w:val="AttributeTableBody"/>
              <w:jc w:val="left"/>
              <w:rPr>
                <w:noProof/>
              </w:rPr>
            </w:pPr>
            <w:r w:rsidRPr="000D351C">
              <w:rPr>
                <w:noProof/>
              </w:rPr>
              <w:t>Set ID - AIL</w:t>
            </w:r>
          </w:p>
        </w:tc>
      </w:tr>
      <w:tr w:rsidR="00755A40" w:rsidRPr="000D351C" w14:paraId="466EDE2E"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5E60128A" w14:textId="77777777"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14:paraId="26B42827" w14:textId="77777777" w:rsidR="003262BC" w:rsidRPr="000D351C" w:rsidRDefault="003262BC" w:rsidP="003262BC">
            <w:pPr>
              <w:pStyle w:val="AttributeTableBody"/>
              <w:rPr>
                <w:noProof/>
              </w:rPr>
            </w:pPr>
            <w:r w:rsidRPr="000D351C">
              <w:rPr>
                <w:noProof/>
              </w:rPr>
              <w:t>1..1</w:t>
            </w:r>
          </w:p>
        </w:tc>
        <w:tc>
          <w:tcPr>
            <w:tcW w:w="720" w:type="dxa"/>
            <w:tcBorders>
              <w:top w:val="dotted" w:sz="4" w:space="0" w:color="auto"/>
              <w:left w:val="nil"/>
              <w:bottom w:val="dotted" w:sz="4" w:space="0" w:color="auto"/>
              <w:right w:val="nil"/>
            </w:tcBorders>
            <w:shd w:val="clear" w:color="auto" w:fill="FFFFFF"/>
          </w:tcPr>
          <w:p w14:paraId="687528D9"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1ACEE03" w14:textId="77777777" w:rsidR="003262BC" w:rsidRPr="000D351C" w:rsidRDefault="003262BC">
            <w:pPr>
              <w:pStyle w:val="AttributeTableBody"/>
              <w:rPr>
                <w:noProof/>
              </w:rPr>
            </w:pPr>
            <w:r w:rsidRPr="000D351C">
              <w:rPr>
                <w:noProof/>
              </w:rPr>
              <w:t>ID</w:t>
            </w:r>
          </w:p>
        </w:tc>
        <w:tc>
          <w:tcPr>
            <w:tcW w:w="648" w:type="dxa"/>
            <w:tcBorders>
              <w:top w:val="dotted" w:sz="4" w:space="0" w:color="auto"/>
              <w:left w:val="nil"/>
              <w:bottom w:val="dotted" w:sz="4" w:space="0" w:color="auto"/>
              <w:right w:val="nil"/>
            </w:tcBorders>
            <w:shd w:val="clear" w:color="auto" w:fill="FFFFFF"/>
          </w:tcPr>
          <w:p w14:paraId="1233D97C"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6A2B2F3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BED0D5" w14:textId="77777777" w:rsidR="003262BC" w:rsidRPr="000D351C" w:rsidRDefault="00E449D7">
            <w:pPr>
              <w:pStyle w:val="AttributeTableBody"/>
              <w:rPr>
                <w:noProof/>
              </w:rPr>
            </w:pPr>
            <w:hyperlink r:id="rId39" w:anchor="HL70206" w:history="1">
              <w:r w:rsidR="003262BC" w:rsidRPr="000D351C">
                <w:rPr>
                  <w:rStyle w:val="Hyperlink"/>
                  <w:rFonts w:ascii="Arial" w:hAnsi="Arial" w:cs="Arial"/>
                  <w:noProof/>
                  <w:kern w:val="16"/>
                </w:rPr>
                <w:t>0206</w:t>
              </w:r>
            </w:hyperlink>
          </w:p>
        </w:tc>
        <w:tc>
          <w:tcPr>
            <w:tcW w:w="720" w:type="dxa"/>
            <w:tcBorders>
              <w:top w:val="dotted" w:sz="4" w:space="0" w:color="auto"/>
              <w:left w:val="nil"/>
              <w:bottom w:val="dotted" w:sz="4" w:space="0" w:color="auto"/>
              <w:right w:val="nil"/>
            </w:tcBorders>
            <w:shd w:val="clear" w:color="auto" w:fill="FFFFFF"/>
          </w:tcPr>
          <w:p w14:paraId="545E4748" w14:textId="77777777" w:rsidR="003262BC" w:rsidRPr="000D351C" w:rsidRDefault="003262BC">
            <w:pPr>
              <w:pStyle w:val="AttributeTableBody"/>
              <w:rPr>
                <w:noProof/>
              </w:rPr>
            </w:pPr>
            <w:r w:rsidRPr="000D351C">
              <w:rPr>
                <w:noProof/>
              </w:rPr>
              <w:t>00763</w:t>
            </w:r>
          </w:p>
        </w:tc>
        <w:tc>
          <w:tcPr>
            <w:tcW w:w="3888" w:type="dxa"/>
            <w:tcBorders>
              <w:top w:val="dotted" w:sz="4" w:space="0" w:color="auto"/>
              <w:left w:val="nil"/>
              <w:bottom w:val="dotted" w:sz="4" w:space="0" w:color="auto"/>
              <w:right w:val="nil"/>
            </w:tcBorders>
            <w:shd w:val="clear" w:color="auto" w:fill="FFFFFF"/>
          </w:tcPr>
          <w:p w14:paraId="3FE16F12" w14:textId="77777777" w:rsidR="003262BC" w:rsidRPr="000D351C" w:rsidRDefault="003262BC">
            <w:pPr>
              <w:pStyle w:val="AttributeTableBody"/>
              <w:jc w:val="left"/>
              <w:rPr>
                <w:noProof/>
              </w:rPr>
            </w:pPr>
            <w:r w:rsidRPr="000D351C">
              <w:rPr>
                <w:noProof/>
              </w:rPr>
              <w:t>Segment Action Code</w:t>
            </w:r>
          </w:p>
        </w:tc>
      </w:tr>
      <w:tr w:rsidR="00755A40" w:rsidRPr="000D351C" w14:paraId="06D4BCBB"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264E5FFB" w14:textId="77777777" w:rsidR="003262BC" w:rsidRPr="000D351C" w:rsidRDefault="003262BC">
            <w:pPr>
              <w:pStyle w:val="AttributeTableBody"/>
              <w:rPr>
                <w:noProof/>
              </w:rPr>
            </w:pPr>
            <w:r w:rsidRPr="000D351C">
              <w:rPr>
                <w:noProof/>
              </w:rPr>
              <w:t>3</w:t>
            </w:r>
          </w:p>
        </w:tc>
        <w:tc>
          <w:tcPr>
            <w:tcW w:w="648" w:type="dxa"/>
            <w:tcBorders>
              <w:top w:val="dotted" w:sz="4" w:space="0" w:color="auto"/>
              <w:left w:val="nil"/>
              <w:bottom w:val="dotted" w:sz="4" w:space="0" w:color="auto"/>
              <w:right w:val="nil"/>
            </w:tcBorders>
            <w:shd w:val="clear" w:color="auto" w:fill="FFFFFF"/>
          </w:tcPr>
          <w:p w14:paraId="27C4EEC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095D40"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74B3DFD" w14:textId="77777777" w:rsidR="003262BC" w:rsidRPr="000D351C" w:rsidRDefault="003262BC">
            <w:pPr>
              <w:pStyle w:val="AttributeTableBody"/>
              <w:rPr>
                <w:noProof/>
              </w:rPr>
            </w:pPr>
            <w:r w:rsidRPr="000D351C">
              <w:rPr>
                <w:noProof/>
              </w:rPr>
              <w:t>PL</w:t>
            </w:r>
          </w:p>
        </w:tc>
        <w:tc>
          <w:tcPr>
            <w:tcW w:w="648" w:type="dxa"/>
            <w:tcBorders>
              <w:top w:val="dotted" w:sz="4" w:space="0" w:color="auto"/>
              <w:left w:val="nil"/>
              <w:bottom w:val="dotted" w:sz="4" w:space="0" w:color="auto"/>
              <w:right w:val="nil"/>
            </w:tcBorders>
            <w:shd w:val="clear" w:color="auto" w:fill="FFFFFF"/>
          </w:tcPr>
          <w:p w14:paraId="6C95CF4D"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4A3EA63F"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607CA0A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2C9B89" w14:textId="77777777" w:rsidR="003262BC" w:rsidRPr="000D351C" w:rsidRDefault="003262BC">
            <w:pPr>
              <w:pStyle w:val="AttributeTableBody"/>
              <w:rPr>
                <w:noProof/>
              </w:rPr>
            </w:pPr>
            <w:r w:rsidRPr="000D351C">
              <w:rPr>
                <w:noProof/>
              </w:rPr>
              <w:t>00903</w:t>
            </w:r>
          </w:p>
        </w:tc>
        <w:tc>
          <w:tcPr>
            <w:tcW w:w="3888" w:type="dxa"/>
            <w:tcBorders>
              <w:top w:val="dotted" w:sz="4" w:space="0" w:color="auto"/>
              <w:left w:val="nil"/>
              <w:bottom w:val="dotted" w:sz="4" w:space="0" w:color="auto"/>
              <w:right w:val="nil"/>
            </w:tcBorders>
            <w:shd w:val="clear" w:color="auto" w:fill="FFFFFF"/>
          </w:tcPr>
          <w:p w14:paraId="5257A153" w14:textId="77777777" w:rsidR="003262BC" w:rsidRPr="000D351C" w:rsidRDefault="003262BC">
            <w:pPr>
              <w:pStyle w:val="AttributeTableBody"/>
              <w:jc w:val="left"/>
              <w:rPr>
                <w:noProof/>
              </w:rPr>
            </w:pPr>
            <w:r w:rsidRPr="000D351C">
              <w:rPr>
                <w:noProof/>
              </w:rPr>
              <w:t>Location Resource ID</w:t>
            </w:r>
          </w:p>
        </w:tc>
      </w:tr>
      <w:tr w:rsidR="00755A40" w:rsidRPr="000D351C" w14:paraId="6B0E88BF"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2A5901AA" w14:textId="77777777" w:rsidR="003262BC" w:rsidRPr="000D351C" w:rsidRDefault="003262BC">
            <w:pPr>
              <w:pStyle w:val="AttributeTableBody"/>
              <w:rPr>
                <w:noProof/>
              </w:rPr>
            </w:pPr>
            <w:r w:rsidRPr="000D351C">
              <w:rPr>
                <w:noProof/>
              </w:rPr>
              <w:t>4</w:t>
            </w:r>
          </w:p>
        </w:tc>
        <w:tc>
          <w:tcPr>
            <w:tcW w:w="648" w:type="dxa"/>
            <w:tcBorders>
              <w:top w:val="dotted" w:sz="4" w:space="0" w:color="auto"/>
              <w:left w:val="nil"/>
              <w:bottom w:val="dotted" w:sz="4" w:space="0" w:color="auto"/>
              <w:right w:val="nil"/>
            </w:tcBorders>
            <w:shd w:val="clear" w:color="auto" w:fill="FFFFFF"/>
          </w:tcPr>
          <w:p w14:paraId="33A1A54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4EA2C8"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2C7B483"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7264E7F8"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242401F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46C37BA" w14:textId="77777777" w:rsidR="003262BC" w:rsidRPr="000D351C" w:rsidRDefault="00E449D7">
            <w:pPr>
              <w:pStyle w:val="AttributeTableBody"/>
              <w:rPr>
                <w:noProof/>
              </w:rPr>
            </w:pPr>
            <w:hyperlink r:id="rId40" w:anchor="HL70305" w:history="1">
              <w:r w:rsidR="003262BC" w:rsidRPr="000D351C">
                <w:rPr>
                  <w:rStyle w:val="Hyperlink"/>
                  <w:rFonts w:ascii="Arial" w:hAnsi="Arial" w:cs="Arial"/>
                  <w:noProof/>
                  <w:kern w:val="16"/>
                </w:rPr>
                <w:t>0305</w:t>
              </w:r>
            </w:hyperlink>
          </w:p>
        </w:tc>
        <w:tc>
          <w:tcPr>
            <w:tcW w:w="720" w:type="dxa"/>
            <w:tcBorders>
              <w:top w:val="dotted" w:sz="4" w:space="0" w:color="auto"/>
              <w:left w:val="nil"/>
              <w:bottom w:val="dotted" w:sz="4" w:space="0" w:color="auto"/>
              <w:right w:val="nil"/>
            </w:tcBorders>
            <w:shd w:val="clear" w:color="auto" w:fill="FFFFFF"/>
          </w:tcPr>
          <w:p w14:paraId="16A289A1" w14:textId="77777777" w:rsidR="003262BC" w:rsidRPr="000D351C" w:rsidRDefault="003262BC">
            <w:pPr>
              <w:pStyle w:val="AttributeTableBody"/>
              <w:rPr>
                <w:noProof/>
              </w:rPr>
            </w:pPr>
            <w:r w:rsidRPr="000D351C">
              <w:rPr>
                <w:noProof/>
              </w:rPr>
              <w:t>00904</w:t>
            </w:r>
          </w:p>
        </w:tc>
        <w:tc>
          <w:tcPr>
            <w:tcW w:w="3888" w:type="dxa"/>
            <w:tcBorders>
              <w:top w:val="dotted" w:sz="4" w:space="0" w:color="auto"/>
              <w:left w:val="nil"/>
              <w:bottom w:val="dotted" w:sz="4" w:space="0" w:color="auto"/>
              <w:right w:val="nil"/>
            </w:tcBorders>
            <w:shd w:val="clear" w:color="auto" w:fill="FFFFFF"/>
          </w:tcPr>
          <w:p w14:paraId="74869BA9" w14:textId="77777777" w:rsidR="003262BC" w:rsidRPr="000D351C" w:rsidRDefault="003262BC">
            <w:pPr>
              <w:pStyle w:val="AttributeTableBody"/>
              <w:jc w:val="left"/>
              <w:rPr>
                <w:noProof/>
              </w:rPr>
            </w:pPr>
            <w:r w:rsidRPr="000D351C">
              <w:rPr>
                <w:noProof/>
              </w:rPr>
              <w:t>Location Type - AIL</w:t>
            </w:r>
          </w:p>
        </w:tc>
      </w:tr>
      <w:tr w:rsidR="00755A40" w:rsidRPr="000D351C" w14:paraId="6820C4DE"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27A0E606"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62A5378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508E48"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86F6899"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150CACF2"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225380F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86DD9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EFD899" w14:textId="77777777" w:rsidR="003262BC" w:rsidRPr="000D351C" w:rsidRDefault="003262BC">
            <w:pPr>
              <w:pStyle w:val="AttributeTableBody"/>
              <w:rPr>
                <w:noProof/>
              </w:rPr>
            </w:pPr>
            <w:r w:rsidRPr="000D351C">
              <w:rPr>
                <w:noProof/>
              </w:rPr>
              <w:t>00905</w:t>
            </w:r>
          </w:p>
        </w:tc>
        <w:tc>
          <w:tcPr>
            <w:tcW w:w="3888" w:type="dxa"/>
            <w:tcBorders>
              <w:top w:val="dotted" w:sz="4" w:space="0" w:color="auto"/>
              <w:left w:val="nil"/>
              <w:bottom w:val="dotted" w:sz="4" w:space="0" w:color="auto"/>
              <w:right w:val="nil"/>
            </w:tcBorders>
            <w:shd w:val="clear" w:color="auto" w:fill="FFFFFF"/>
          </w:tcPr>
          <w:p w14:paraId="54555167" w14:textId="77777777" w:rsidR="003262BC" w:rsidRPr="000D351C" w:rsidRDefault="003262BC">
            <w:pPr>
              <w:pStyle w:val="AttributeTableBody"/>
              <w:jc w:val="left"/>
              <w:rPr>
                <w:noProof/>
              </w:rPr>
            </w:pPr>
            <w:r w:rsidRPr="000D351C">
              <w:rPr>
                <w:noProof/>
              </w:rPr>
              <w:t>Location Group</w:t>
            </w:r>
          </w:p>
        </w:tc>
      </w:tr>
      <w:tr w:rsidR="00755A40" w:rsidRPr="000D351C" w14:paraId="0F8A8E2B"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4C2D5A6E" w14:textId="77777777" w:rsidR="003262BC" w:rsidRPr="000D351C" w:rsidRDefault="003262BC">
            <w:pPr>
              <w:pStyle w:val="AttributeTableBody"/>
              <w:rPr>
                <w:noProof/>
              </w:rPr>
            </w:pPr>
            <w:r w:rsidRPr="000D351C">
              <w:rPr>
                <w:noProof/>
              </w:rPr>
              <w:t>6</w:t>
            </w:r>
          </w:p>
        </w:tc>
        <w:tc>
          <w:tcPr>
            <w:tcW w:w="648" w:type="dxa"/>
            <w:tcBorders>
              <w:top w:val="dotted" w:sz="4" w:space="0" w:color="auto"/>
              <w:left w:val="nil"/>
              <w:bottom w:val="dotted" w:sz="4" w:space="0" w:color="auto"/>
              <w:right w:val="nil"/>
            </w:tcBorders>
            <w:shd w:val="clear" w:color="auto" w:fill="FFFFFF"/>
          </w:tcPr>
          <w:p w14:paraId="02F3096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BB726E"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221B589" w14:textId="77777777" w:rsidR="003262BC" w:rsidRPr="000D351C" w:rsidRDefault="003262BC">
            <w:pPr>
              <w:pStyle w:val="AttributeTableBody"/>
              <w:rPr>
                <w:noProof/>
              </w:rPr>
            </w:pPr>
            <w:r w:rsidRPr="000D351C">
              <w:rPr>
                <w:noProof/>
              </w:rPr>
              <w:t>DTM</w:t>
            </w:r>
          </w:p>
        </w:tc>
        <w:tc>
          <w:tcPr>
            <w:tcW w:w="648" w:type="dxa"/>
            <w:tcBorders>
              <w:top w:val="dotted" w:sz="4" w:space="0" w:color="auto"/>
              <w:left w:val="nil"/>
              <w:bottom w:val="dotted" w:sz="4" w:space="0" w:color="auto"/>
              <w:right w:val="nil"/>
            </w:tcBorders>
            <w:shd w:val="clear" w:color="auto" w:fill="FFFFFF"/>
          </w:tcPr>
          <w:p w14:paraId="123E35DE"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77A54B1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3F334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9E4CE8" w14:textId="77777777" w:rsidR="003262BC" w:rsidRPr="000D351C" w:rsidRDefault="003262BC">
            <w:pPr>
              <w:pStyle w:val="AttributeTableBody"/>
              <w:rPr>
                <w:noProof/>
              </w:rPr>
            </w:pPr>
            <w:r w:rsidRPr="000D351C">
              <w:rPr>
                <w:noProof/>
              </w:rPr>
              <w:t>01202</w:t>
            </w:r>
          </w:p>
        </w:tc>
        <w:tc>
          <w:tcPr>
            <w:tcW w:w="3888" w:type="dxa"/>
            <w:tcBorders>
              <w:top w:val="dotted" w:sz="4" w:space="0" w:color="auto"/>
              <w:left w:val="nil"/>
              <w:bottom w:val="dotted" w:sz="4" w:space="0" w:color="auto"/>
              <w:right w:val="nil"/>
            </w:tcBorders>
            <w:shd w:val="clear" w:color="auto" w:fill="FFFFFF"/>
          </w:tcPr>
          <w:p w14:paraId="6DF949A1" w14:textId="77777777" w:rsidR="003262BC" w:rsidRPr="000D351C" w:rsidRDefault="003262BC">
            <w:pPr>
              <w:pStyle w:val="AttributeTableBody"/>
              <w:jc w:val="left"/>
              <w:rPr>
                <w:noProof/>
              </w:rPr>
            </w:pPr>
            <w:r w:rsidRPr="000D351C">
              <w:rPr>
                <w:noProof/>
              </w:rPr>
              <w:t>Start Date/Time</w:t>
            </w:r>
          </w:p>
        </w:tc>
      </w:tr>
      <w:tr w:rsidR="00755A40" w:rsidRPr="000D351C" w14:paraId="4EC0E3FB"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517CB1A8" w14:textId="77777777" w:rsidR="003262BC" w:rsidRPr="000D351C" w:rsidRDefault="003262BC">
            <w:pPr>
              <w:pStyle w:val="AttributeTableBody"/>
              <w:rPr>
                <w:noProof/>
              </w:rPr>
            </w:pPr>
            <w:r w:rsidRPr="000D351C">
              <w:rPr>
                <w:noProof/>
              </w:rPr>
              <w:t>7</w:t>
            </w:r>
          </w:p>
        </w:tc>
        <w:tc>
          <w:tcPr>
            <w:tcW w:w="648" w:type="dxa"/>
            <w:tcBorders>
              <w:top w:val="dotted" w:sz="4" w:space="0" w:color="auto"/>
              <w:left w:val="nil"/>
              <w:bottom w:val="dotted" w:sz="4" w:space="0" w:color="auto"/>
              <w:right w:val="nil"/>
            </w:tcBorders>
            <w:shd w:val="clear" w:color="auto" w:fill="FFFFFF"/>
          </w:tcPr>
          <w:p w14:paraId="37B8500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E3CA48"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1D3F18B"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5AE61C9D"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48E498F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CC0A3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B12126" w14:textId="77777777" w:rsidR="003262BC" w:rsidRPr="000D351C" w:rsidRDefault="003262BC">
            <w:pPr>
              <w:pStyle w:val="AttributeTableBody"/>
              <w:rPr>
                <w:noProof/>
              </w:rPr>
            </w:pPr>
            <w:r w:rsidRPr="000D351C">
              <w:rPr>
                <w:noProof/>
              </w:rPr>
              <w:t>00891</w:t>
            </w:r>
          </w:p>
        </w:tc>
        <w:tc>
          <w:tcPr>
            <w:tcW w:w="3888" w:type="dxa"/>
            <w:tcBorders>
              <w:top w:val="dotted" w:sz="4" w:space="0" w:color="auto"/>
              <w:left w:val="nil"/>
              <w:bottom w:val="dotted" w:sz="4" w:space="0" w:color="auto"/>
              <w:right w:val="nil"/>
            </w:tcBorders>
            <w:shd w:val="clear" w:color="auto" w:fill="FFFFFF"/>
          </w:tcPr>
          <w:p w14:paraId="00516CA0" w14:textId="77777777" w:rsidR="003262BC" w:rsidRPr="000D351C" w:rsidRDefault="003262BC">
            <w:pPr>
              <w:pStyle w:val="AttributeTableBody"/>
              <w:jc w:val="left"/>
              <w:rPr>
                <w:noProof/>
              </w:rPr>
            </w:pPr>
            <w:r w:rsidRPr="000D351C">
              <w:rPr>
                <w:noProof/>
              </w:rPr>
              <w:t>Start Date/Time Offset</w:t>
            </w:r>
          </w:p>
        </w:tc>
      </w:tr>
      <w:tr w:rsidR="00755A40" w:rsidRPr="000D351C" w14:paraId="5A918EB9"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58F6F451" w14:textId="77777777" w:rsidR="003262BC" w:rsidRPr="000D351C" w:rsidRDefault="003262BC">
            <w:pPr>
              <w:pStyle w:val="AttributeTableBody"/>
              <w:rPr>
                <w:noProof/>
              </w:rPr>
            </w:pPr>
            <w:r w:rsidRPr="000D351C">
              <w:rPr>
                <w:noProof/>
              </w:rPr>
              <w:t>8</w:t>
            </w:r>
          </w:p>
        </w:tc>
        <w:tc>
          <w:tcPr>
            <w:tcW w:w="648" w:type="dxa"/>
            <w:tcBorders>
              <w:top w:val="dotted" w:sz="4" w:space="0" w:color="auto"/>
              <w:left w:val="nil"/>
              <w:bottom w:val="dotted" w:sz="4" w:space="0" w:color="auto"/>
              <w:right w:val="nil"/>
            </w:tcBorders>
            <w:shd w:val="clear" w:color="auto" w:fill="FFFFFF"/>
          </w:tcPr>
          <w:p w14:paraId="1507B16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32C8391"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DC04DC2"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1573DD87"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1906338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F461D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5A6918" w14:textId="77777777" w:rsidR="003262BC" w:rsidRPr="000D351C" w:rsidRDefault="003262BC">
            <w:pPr>
              <w:pStyle w:val="AttributeTableBody"/>
              <w:rPr>
                <w:noProof/>
              </w:rPr>
            </w:pPr>
            <w:r w:rsidRPr="000D351C">
              <w:rPr>
                <w:noProof/>
              </w:rPr>
              <w:t>00892</w:t>
            </w:r>
          </w:p>
        </w:tc>
        <w:tc>
          <w:tcPr>
            <w:tcW w:w="3888" w:type="dxa"/>
            <w:tcBorders>
              <w:top w:val="dotted" w:sz="4" w:space="0" w:color="auto"/>
              <w:left w:val="nil"/>
              <w:bottom w:val="dotted" w:sz="4" w:space="0" w:color="auto"/>
              <w:right w:val="nil"/>
            </w:tcBorders>
            <w:shd w:val="clear" w:color="auto" w:fill="FFFFFF"/>
          </w:tcPr>
          <w:p w14:paraId="7E7E9E73" w14:textId="77777777" w:rsidR="003262BC" w:rsidRPr="000D351C" w:rsidRDefault="003262BC">
            <w:pPr>
              <w:pStyle w:val="AttributeTableBody"/>
              <w:jc w:val="left"/>
              <w:rPr>
                <w:noProof/>
              </w:rPr>
            </w:pPr>
            <w:r w:rsidRPr="000D351C">
              <w:rPr>
                <w:noProof/>
              </w:rPr>
              <w:t>Start Date/Time Offset Units</w:t>
            </w:r>
          </w:p>
        </w:tc>
      </w:tr>
      <w:tr w:rsidR="00755A40" w:rsidRPr="000D351C" w14:paraId="46533A28"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1D1D2D3F" w14:textId="77777777" w:rsidR="003262BC" w:rsidRPr="000D351C" w:rsidRDefault="003262BC">
            <w:pPr>
              <w:pStyle w:val="AttributeTableBody"/>
              <w:rPr>
                <w:noProof/>
              </w:rPr>
            </w:pPr>
            <w:r w:rsidRPr="000D351C">
              <w:rPr>
                <w:noProof/>
              </w:rPr>
              <w:t>9</w:t>
            </w:r>
          </w:p>
        </w:tc>
        <w:tc>
          <w:tcPr>
            <w:tcW w:w="648" w:type="dxa"/>
            <w:tcBorders>
              <w:top w:val="dotted" w:sz="4" w:space="0" w:color="auto"/>
              <w:left w:val="nil"/>
              <w:bottom w:val="dotted" w:sz="4" w:space="0" w:color="auto"/>
              <w:right w:val="nil"/>
            </w:tcBorders>
            <w:shd w:val="clear" w:color="auto" w:fill="FFFFFF"/>
          </w:tcPr>
          <w:p w14:paraId="035D7BC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62CD2D"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D65F430"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5B55C228"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040667E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CBD31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6D1316" w14:textId="77777777" w:rsidR="003262BC" w:rsidRPr="000D351C" w:rsidRDefault="003262BC">
            <w:pPr>
              <w:pStyle w:val="AttributeTableBody"/>
              <w:rPr>
                <w:noProof/>
              </w:rPr>
            </w:pPr>
            <w:r w:rsidRPr="000D351C">
              <w:rPr>
                <w:noProof/>
              </w:rPr>
              <w:t>00893</w:t>
            </w:r>
          </w:p>
        </w:tc>
        <w:tc>
          <w:tcPr>
            <w:tcW w:w="3888" w:type="dxa"/>
            <w:tcBorders>
              <w:top w:val="dotted" w:sz="4" w:space="0" w:color="auto"/>
              <w:left w:val="nil"/>
              <w:bottom w:val="dotted" w:sz="4" w:space="0" w:color="auto"/>
              <w:right w:val="nil"/>
            </w:tcBorders>
            <w:shd w:val="clear" w:color="auto" w:fill="FFFFFF"/>
          </w:tcPr>
          <w:p w14:paraId="6581F9A6" w14:textId="77777777" w:rsidR="003262BC" w:rsidRPr="000D351C" w:rsidRDefault="003262BC">
            <w:pPr>
              <w:pStyle w:val="AttributeTableBody"/>
              <w:jc w:val="left"/>
              <w:rPr>
                <w:noProof/>
              </w:rPr>
            </w:pPr>
            <w:r w:rsidRPr="000D351C">
              <w:rPr>
                <w:noProof/>
              </w:rPr>
              <w:t>Duration</w:t>
            </w:r>
          </w:p>
        </w:tc>
      </w:tr>
      <w:tr w:rsidR="00755A40" w:rsidRPr="000D351C" w14:paraId="37D84B56"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01EAFD1B" w14:textId="77777777" w:rsidR="003262BC" w:rsidRPr="000D351C" w:rsidRDefault="003262BC">
            <w:pPr>
              <w:pStyle w:val="AttributeTableBody"/>
              <w:rPr>
                <w:noProof/>
              </w:rPr>
            </w:pPr>
            <w:r w:rsidRPr="000D351C">
              <w:rPr>
                <w:noProof/>
              </w:rPr>
              <w:t>10</w:t>
            </w:r>
          </w:p>
        </w:tc>
        <w:tc>
          <w:tcPr>
            <w:tcW w:w="648" w:type="dxa"/>
            <w:tcBorders>
              <w:top w:val="dotted" w:sz="4" w:space="0" w:color="auto"/>
              <w:left w:val="nil"/>
              <w:bottom w:val="dotted" w:sz="4" w:space="0" w:color="auto"/>
              <w:right w:val="nil"/>
            </w:tcBorders>
            <w:shd w:val="clear" w:color="auto" w:fill="FFFFFF"/>
          </w:tcPr>
          <w:p w14:paraId="2EFCAFD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F31D22"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FB17127"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154EA9CE"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05D5060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853F06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739DD42" w14:textId="77777777" w:rsidR="003262BC" w:rsidRPr="000D351C" w:rsidRDefault="003262BC">
            <w:pPr>
              <w:pStyle w:val="AttributeTableBody"/>
              <w:rPr>
                <w:noProof/>
              </w:rPr>
            </w:pPr>
            <w:r w:rsidRPr="000D351C">
              <w:rPr>
                <w:noProof/>
              </w:rPr>
              <w:t>00894</w:t>
            </w:r>
          </w:p>
        </w:tc>
        <w:tc>
          <w:tcPr>
            <w:tcW w:w="3888" w:type="dxa"/>
            <w:tcBorders>
              <w:top w:val="dotted" w:sz="4" w:space="0" w:color="auto"/>
              <w:left w:val="nil"/>
              <w:bottom w:val="dotted" w:sz="4" w:space="0" w:color="auto"/>
              <w:right w:val="nil"/>
            </w:tcBorders>
            <w:shd w:val="clear" w:color="auto" w:fill="FFFFFF"/>
          </w:tcPr>
          <w:p w14:paraId="71E9F7E7" w14:textId="77777777" w:rsidR="003262BC" w:rsidRPr="000D351C" w:rsidRDefault="003262BC">
            <w:pPr>
              <w:pStyle w:val="AttributeTableBody"/>
              <w:jc w:val="left"/>
              <w:rPr>
                <w:noProof/>
              </w:rPr>
            </w:pPr>
            <w:r w:rsidRPr="000D351C">
              <w:rPr>
                <w:noProof/>
              </w:rPr>
              <w:t>Duration Units</w:t>
            </w:r>
          </w:p>
        </w:tc>
      </w:tr>
      <w:tr w:rsidR="00755A40" w:rsidRPr="000D351C" w14:paraId="523FF88E"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7FCEE3CD" w14:textId="77777777" w:rsidR="003262BC" w:rsidRPr="000D351C" w:rsidRDefault="003262BC">
            <w:pPr>
              <w:pStyle w:val="AttributeTableBody"/>
              <w:rPr>
                <w:noProof/>
              </w:rPr>
            </w:pPr>
            <w:r w:rsidRPr="000D351C">
              <w:rPr>
                <w:noProof/>
              </w:rPr>
              <w:t>11</w:t>
            </w:r>
          </w:p>
        </w:tc>
        <w:tc>
          <w:tcPr>
            <w:tcW w:w="648" w:type="dxa"/>
            <w:tcBorders>
              <w:top w:val="dotted" w:sz="4" w:space="0" w:color="auto"/>
              <w:left w:val="nil"/>
              <w:bottom w:val="dotted" w:sz="4" w:space="0" w:color="auto"/>
              <w:right w:val="nil"/>
            </w:tcBorders>
            <w:shd w:val="clear" w:color="auto" w:fill="FFFFFF"/>
          </w:tcPr>
          <w:p w14:paraId="3F062D3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00F5EF"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EE7CE0F"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3DD8CF38"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419272E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4F06C6" w14:textId="77777777" w:rsidR="003262BC" w:rsidRPr="000D351C" w:rsidRDefault="00E449D7">
            <w:pPr>
              <w:pStyle w:val="AttributeTableBody"/>
              <w:rPr>
                <w:rStyle w:val="HyperlinkTable"/>
                <w:noProof/>
              </w:rPr>
            </w:pPr>
            <w:hyperlink r:id="rId41" w:anchor="HL70279" w:history="1">
              <w:r w:rsidR="003262BC" w:rsidRPr="000D351C">
                <w:rPr>
                  <w:rStyle w:val="HyperlinkTable"/>
                  <w:noProof/>
                </w:rPr>
                <w:t>0279</w:t>
              </w:r>
            </w:hyperlink>
          </w:p>
        </w:tc>
        <w:tc>
          <w:tcPr>
            <w:tcW w:w="720" w:type="dxa"/>
            <w:tcBorders>
              <w:top w:val="dotted" w:sz="4" w:space="0" w:color="auto"/>
              <w:left w:val="nil"/>
              <w:bottom w:val="dotted" w:sz="4" w:space="0" w:color="auto"/>
              <w:right w:val="nil"/>
            </w:tcBorders>
            <w:shd w:val="clear" w:color="auto" w:fill="FFFFFF"/>
          </w:tcPr>
          <w:p w14:paraId="34C3A143" w14:textId="77777777" w:rsidR="003262BC" w:rsidRPr="000D351C" w:rsidRDefault="003262BC">
            <w:pPr>
              <w:pStyle w:val="AttributeTableBody"/>
              <w:rPr>
                <w:noProof/>
              </w:rPr>
            </w:pPr>
            <w:r w:rsidRPr="000D351C">
              <w:rPr>
                <w:noProof/>
              </w:rPr>
              <w:t>00895</w:t>
            </w:r>
          </w:p>
        </w:tc>
        <w:tc>
          <w:tcPr>
            <w:tcW w:w="3888" w:type="dxa"/>
            <w:tcBorders>
              <w:top w:val="dotted" w:sz="4" w:space="0" w:color="auto"/>
              <w:left w:val="nil"/>
              <w:bottom w:val="dotted" w:sz="4" w:space="0" w:color="auto"/>
              <w:right w:val="nil"/>
            </w:tcBorders>
            <w:shd w:val="clear" w:color="auto" w:fill="FFFFFF"/>
          </w:tcPr>
          <w:p w14:paraId="500E5E2E" w14:textId="77777777" w:rsidR="003262BC" w:rsidRPr="000D351C" w:rsidRDefault="003262BC">
            <w:pPr>
              <w:pStyle w:val="AttributeTableBody"/>
              <w:jc w:val="left"/>
              <w:rPr>
                <w:noProof/>
              </w:rPr>
            </w:pPr>
            <w:r w:rsidRPr="000D351C">
              <w:rPr>
                <w:noProof/>
              </w:rPr>
              <w:t>Allow Substitution Code</w:t>
            </w:r>
          </w:p>
        </w:tc>
      </w:tr>
      <w:tr w:rsidR="00755A40" w:rsidRPr="000D351C" w14:paraId="26B36BA0" w14:textId="77777777" w:rsidTr="00755A40">
        <w:trPr>
          <w:cantSplit/>
          <w:jc w:val="center"/>
        </w:trPr>
        <w:tc>
          <w:tcPr>
            <w:tcW w:w="648" w:type="dxa"/>
            <w:tcBorders>
              <w:top w:val="dotted" w:sz="4" w:space="0" w:color="auto"/>
              <w:left w:val="nil"/>
              <w:bottom w:val="single" w:sz="4" w:space="0" w:color="auto"/>
              <w:right w:val="nil"/>
            </w:tcBorders>
            <w:shd w:val="clear" w:color="auto" w:fill="FFFFFF"/>
          </w:tcPr>
          <w:p w14:paraId="7B2F445C" w14:textId="77777777" w:rsidR="003262BC" w:rsidRPr="000D351C" w:rsidRDefault="003262BC">
            <w:pPr>
              <w:pStyle w:val="AttributeTableBody"/>
              <w:rPr>
                <w:noProof/>
              </w:rPr>
            </w:pPr>
            <w:r w:rsidRPr="000D351C">
              <w:rPr>
                <w:noProof/>
              </w:rPr>
              <w:t>12</w:t>
            </w:r>
          </w:p>
        </w:tc>
        <w:tc>
          <w:tcPr>
            <w:tcW w:w="648" w:type="dxa"/>
            <w:tcBorders>
              <w:top w:val="dotted" w:sz="4" w:space="0" w:color="auto"/>
              <w:left w:val="nil"/>
              <w:bottom w:val="single" w:sz="4" w:space="0" w:color="auto"/>
              <w:right w:val="nil"/>
            </w:tcBorders>
            <w:shd w:val="clear" w:color="auto" w:fill="FFFFFF"/>
          </w:tcPr>
          <w:p w14:paraId="5F5E8963"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48C9807E" w14:textId="77777777" w:rsidR="003262BC" w:rsidRPr="000D351C" w:rsidRDefault="003262BC">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75534054"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single" w:sz="4" w:space="0" w:color="auto"/>
              <w:right w:val="nil"/>
            </w:tcBorders>
            <w:shd w:val="clear" w:color="auto" w:fill="FFFFFF"/>
          </w:tcPr>
          <w:p w14:paraId="15D7DF90"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single" w:sz="4" w:space="0" w:color="auto"/>
              <w:right w:val="nil"/>
            </w:tcBorders>
            <w:shd w:val="clear" w:color="auto" w:fill="FFFFFF"/>
          </w:tcPr>
          <w:p w14:paraId="15A85355"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591AA4F" w14:textId="77777777" w:rsidR="003262BC" w:rsidRPr="000D351C" w:rsidRDefault="00E449D7">
            <w:pPr>
              <w:pStyle w:val="AttributeTableBody"/>
              <w:rPr>
                <w:rStyle w:val="HyperlinkTable"/>
                <w:noProof/>
              </w:rPr>
            </w:pPr>
            <w:hyperlink r:id="rId42" w:anchor="HL70278" w:history="1">
              <w:r w:rsidR="003262BC" w:rsidRPr="000D351C">
                <w:rPr>
                  <w:rStyle w:val="HyperlinkTable"/>
                  <w:noProof/>
                </w:rPr>
                <w:t>0278</w:t>
              </w:r>
            </w:hyperlink>
          </w:p>
        </w:tc>
        <w:tc>
          <w:tcPr>
            <w:tcW w:w="720" w:type="dxa"/>
            <w:tcBorders>
              <w:top w:val="dotted" w:sz="4" w:space="0" w:color="auto"/>
              <w:left w:val="nil"/>
              <w:bottom w:val="single" w:sz="4" w:space="0" w:color="auto"/>
              <w:right w:val="nil"/>
            </w:tcBorders>
            <w:shd w:val="clear" w:color="auto" w:fill="FFFFFF"/>
          </w:tcPr>
          <w:p w14:paraId="703F8F02" w14:textId="77777777" w:rsidR="003262BC" w:rsidRPr="000D351C" w:rsidRDefault="003262BC">
            <w:pPr>
              <w:pStyle w:val="AttributeTableBody"/>
              <w:rPr>
                <w:noProof/>
              </w:rPr>
            </w:pPr>
            <w:r w:rsidRPr="000D351C">
              <w:rPr>
                <w:noProof/>
              </w:rPr>
              <w:t>00889</w:t>
            </w:r>
          </w:p>
        </w:tc>
        <w:tc>
          <w:tcPr>
            <w:tcW w:w="3888" w:type="dxa"/>
            <w:tcBorders>
              <w:top w:val="dotted" w:sz="4" w:space="0" w:color="auto"/>
              <w:left w:val="nil"/>
              <w:bottom w:val="single" w:sz="4" w:space="0" w:color="auto"/>
              <w:right w:val="nil"/>
            </w:tcBorders>
            <w:shd w:val="clear" w:color="auto" w:fill="FFFFFF"/>
          </w:tcPr>
          <w:p w14:paraId="515E38BC" w14:textId="77777777" w:rsidR="003262BC" w:rsidRPr="000D351C" w:rsidRDefault="003262BC">
            <w:pPr>
              <w:pStyle w:val="AttributeTableBody"/>
              <w:jc w:val="left"/>
              <w:rPr>
                <w:noProof/>
              </w:rPr>
            </w:pPr>
            <w:r w:rsidRPr="000D351C">
              <w:rPr>
                <w:noProof/>
              </w:rPr>
              <w:t>Filler Status Code</w:t>
            </w:r>
          </w:p>
        </w:tc>
      </w:tr>
    </w:tbl>
    <w:p w14:paraId="4C349F1C" w14:textId="77777777" w:rsidR="003262BC" w:rsidRPr="000D351C" w:rsidRDefault="003262BC">
      <w:pPr>
        <w:pStyle w:val="Heading4"/>
        <w:rPr>
          <w:noProof/>
          <w:vanish/>
        </w:rPr>
      </w:pPr>
      <w:bookmarkStart w:id="418" w:name="_Toc497011512"/>
      <w:r w:rsidRPr="000D351C">
        <w:rPr>
          <w:noProof/>
          <w:vanish/>
        </w:rPr>
        <w:t xml:space="preserve">AIL </w:t>
      </w:r>
      <w:bookmarkEnd w:id="418"/>
      <w:r w:rsidRPr="000D351C">
        <w:rPr>
          <w:noProof/>
          <w:vanish/>
        </w:rPr>
        <w:t>Field Definitions</w:t>
      </w:r>
      <w:bookmarkStart w:id="419" w:name="_Toc175631950"/>
      <w:bookmarkEnd w:id="419"/>
      <w:r w:rsidR="003D291E" w:rsidRPr="000D351C">
        <w:rPr>
          <w:noProof/>
          <w:vanish/>
        </w:rPr>
        <w:fldChar w:fldCharType="begin"/>
      </w:r>
      <w:r w:rsidRPr="000D351C">
        <w:rPr>
          <w:noProof/>
          <w:vanish/>
        </w:rPr>
        <w:instrText xml:space="preserve"> XE "AIL field definitions" </w:instrText>
      </w:r>
      <w:r w:rsidR="003D291E" w:rsidRPr="000D351C">
        <w:rPr>
          <w:noProof/>
          <w:vanish/>
        </w:rPr>
        <w:fldChar w:fldCharType="end"/>
      </w:r>
    </w:p>
    <w:p w14:paraId="19C8C1AD" w14:textId="77777777" w:rsidR="003262BC" w:rsidRPr="000D351C" w:rsidRDefault="003262BC">
      <w:pPr>
        <w:pStyle w:val="Heading4"/>
        <w:tabs>
          <w:tab w:val="num" w:pos="2160"/>
        </w:tabs>
        <w:rPr>
          <w:noProof/>
        </w:rPr>
      </w:pPr>
      <w:bookmarkStart w:id="420" w:name="_Toc497011513"/>
      <w:r w:rsidRPr="000D351C">
        <w:rPr>
          <w:noProof/>
        </w:rPr>
        <w:t>AIL-1   Set ID – AIL</w:t>
      </w:r>
      <w:r w:rsidR="003D291E" w:rsidRPr="000D351C">
        <w:rPr>
          <w:noProof/>
        </w:rPr>
        <w:fldChar w:fldCharType="begin"/>
      </w:r>
      <w:r w:rsidRPr="000D351C">
        <w:rPr>
          <w:noProof/>
        </w:rPr>
        <w:instrText xml:space="preserve"> XE "Set ID - AIL" </w:instrText>
      </w:r>
      <w:r w:rsidR="003D291E" w:rsidRPr="000D351C">
        <w:rPr>
          <w:noProof/>
        </w:rPr>
        <w:fldChar w:fldCharType="end"/>
      </w:r>
      <w:r w:rsidRPr="000D351C">
        <w:rPr>
          <w:noProof/>
        </w:rPr>
        <w:t xml:space="preserve">   (SI)   00902</w:t>
      </w:r>
      <w:bookmarkEnd w:id="420"/>
    </w:p>
    <w:p w14:paraId="45BACEC8" w14:textId="77777777" w:rsidR="003262BC" w:rsidRPr="000D351C" w:rsidRDefault="003262BC">
      <w:pPr>
        <w:pStyle w:val="NormalIndented"/>
        <w:rPr>
          <w:noProof/>
        </w:rPr>
      </w:pPr>
      <w:r w:rsidRPr="000D351C">
        <w:rPr>
          <w:noProof/>
        </w:rPr>
        <w:t>Definition:  This field contains a number that uniquely identifies the information represented by this segment in this transaction for the purposes of addition, change or deletion.</w:t>
      </w:r>
    </w:p>
    <w:p w14:paraId="2A9BACB1" w14:textId="77777777" w:rsidR="003262BC" w:rsidRPr="000D351C" w:rsidRDefault="003262BC">
      <w:pPr>
        <w:pStyle w:val="Heading4"/>
        <w:tabs>
          <w:tab w:val="num" w:pos="2160"/>
        </w:tabs>
        <w:rPr>
          <w:noProof/>
        </w:rPr>
      </w:pPr>
      <w:bookmarkStart w:id="421" w:name="_Toc497011514"/>
      <w:r w:rsidRPr="000D351C">
        <w:rPr>
          <w:noProof/>
        </w:rPr>
        <w:t>AIL-2   Segment Action Code   (ID)   00763</w:t>
      </w:r>
      <w:bookmarkEnd w:id="421"/>
    </w:p>
    <w:p w14:paraId="313CDA91" w14:textId="77777777" w:rsidR="003262BC" w:rsidRPr="000D351C" w:rsidRDefault="003262BC">
      <w:pPr>
        <w:pStyle w:val="NormalIndented"/>
        <w:rPr>
          <w:noProof/>
        </w:rPr>
      </w:pPr>
      <w:r w:rsidRPr="000D351C">
        <w:rPr>
          <w:noProof/>
        </w:rPr>
        <w:t>Definition:  This field contains the action to be taken when updating or modifying information in this segment from previously sent interface transactions.  Refer to</w:t>
      </w:r>
      <w:r w:rsidRPr="000D351C">
        <w:rPr>
          <w:rStyle w:val="ReferenceHL7Table"/>
          <w:noProof/>
        </w:rPr>
        <w:t xml:space="preserve"> </w:t>
      </w:r>
      <w:hyperlink r:id="rId43" w:anchor="HL70206" w:history="1">
        <w:r w:rsidRPr="000D351C">
          <w:rPr>
            <w:rStyle w:val="ReferenceHL7Table"/>
          </w:rPr>
          <w:t>HL7 Table 0206 - Segment Action Code</w:t>
        </w:r>
      </w:hyperlink>
      <w:r w:rsidRPr="000D351C">
        <w:rPr>
          <w:noProof/>
        </w:rPr>
        <w:t xml:space="preserve"> in Chapter 2</w:t>
      </w:r>
      <w:r>
        <w:rPr>
          <w:noProof/>
        </w:rPr>
        <w:t>C</w:t>
      </w:r>
      <w:r w:rsidRPr="000D351C">
        <w:rPr>
          <w:noProof/>
        </w:rPr>
        <w:t xml:space="preserve">, </w:t>
      </w:r>
      <w:r>
        <w:rPr>
          <w:noProof/>
        </w:rPr>
        <w:t>Code Tables,</w:t>
      </w:r>
      <w:r w:rsidRPr="000D351C">
        <w:rPr>
          <w:noProof/>
        </w:rPr>
        <w:t xml:space="preserve"> for valid values</w:t>
      </w:r>
    </w:p>
    <w:p w14:paraId="0699C578" w14:textId="77777777" w:rsidR="003262BC" w:rsidRPr="000D351C" w:rsidRDefault="003262BC">
      <w:pPr>
        <w:pStyle w:val="NormalIndented"/>
        <w:rPr>
          <w:noProof/>
        </w:rPr>
      </w:pPr>
      <w:r w:rsidRPr="000D351C">
        <w:rPr>
          <w:noProof/>
        </w:rPr>
        <w:t>This field is conditionally required.  It is required for all updating or modifying trigger events.</w:t>
      </w:r>
    </w:p>
    <w:p w14:paraId="5439496F" w14:textId="77777777" w:rsidR="003262BC" w:rsidRPr="000D351C" w:rsidRDefault="003262BC">
      <w:pPr>
        <w:pStyle w:val="Heading4"/>
        <w:tabs>
          <w:tab w:val="num" w:pos="2160"/>
        </w:tabs>
        <w:rPr>
          <w:noProof/>
        </w:rPr>
      </w:pPr>
      <w:bookmarkStart w:id="422" w:name="_Toc497011515"/>
      <w:r w:rsidRPr="000D351C">
        <w:rPr>
          <w:noProof/>
        </w:rPr>
        <w:t>AIL-3   Location Resource ID</w:t>
      </w:r>
      <w:r w:rsidR="003D291E" w:rsidRPr="000D351C">
        <w:rPr>
          <w:noProof/>
        </w:rPr>
        <w:fldChar w:fldCharType="begin"/>
      </w:r>
      <w:r w:rsidRPr="000D351C">
        <w:rPr>
          <w:noProof/>
        </w:rPr>
        <w:instrText xml:space="preserve"> XE "Location resource ID" </w:instrText>
      </w:r>
      <w:r w:rsidR="003D291E" w:rsidRPr="000D351C">
        <w:rPr>
          <w:noProof/>
        </w:rPr>
        <w:fldChar w:fldCharType="end"/>
      </w:r>
      <w:r w:rsidRPr="000D351C">
        <w:rPr>
          <w:noProof/>
        </w:rPr>
        <w:t xml:space="preserve">   (PL)   00903</w:t>
      </w:r>
      <w:bookmarkEnd w:id="422"/>
    </w:p>
    <w:p w14:paraId="34C3140C" w14:textId="77777777" w:rsidR="00A54B86" w:rsidRDefault="00A54B86" w:rsidP="00A54B86">
      <w:pPr>
        <w:pStyle w:val="Components"/>
      </w:pPr>
      <w:r>
        <w:t>Components:  &lt;Point of Care (HD)&gt; ^ &lt;Room (HD)&gt; ^ &lt;Bed (HD)&gt; ^ &lt;Facility (HD)&gt; ^ &lt;Location Status (IS)&gt; ^ &lt;Person Location Type (IS)&gt; ^ &lt;Building (HD)&gt; ^ &lt;Floor (HD)&gt; ^ &lt;Location Description (ST)&gt; ^ &lt;Comprehensive Location Identifier (EI)&gt; ^ &lt;Assigning Authority for Location (HD)&gt;</w:t>
      </w:r>
    </w:p>
    <w:p w14:paraId="3AE4D957" w14:textId="77777777" w:rsidR="00A54B86" w:rsidRDefault="00A54B86" w:rsidP="00A54B86">
      <w:pPr>
        <w:pStyle w:val="Components"/>
      </w:pPr>
      <w:r>
        <w:t>Subcomponents for Point of Care (HD):  &lt;Namespace ID (IS)&gt; &amp; &lt;Universal ID (ST)&gt; &amp; &lt;Universal ID Type (ID)&gt;</w:t>
      </w:r>
    </w:p>
    <w:p w14:paraId="7872B54B" w14:textId="77777777" w:rsidR="00A54B86" w:rsidRDefault="00A54B86" w:rsidP="00A54B86">
      <w:pPr>
        <w:pStyle w:val="Components"/>
      </w:pPr>
      <w:r>
        <w:t>Subcomponents for Room (HD):  &lt;Namespace ID (IS)&gt; &amp; &lt;Universal ID (ST)&gt; &amp; &lt;Universal ID Type (ID)&gt;</w:t>
      </w:r>
    </w:p>
    <w:p w14:paraId="63A20484" w14:textId="77777777" w:rsidR="00A54B86" w:rsidRDefault="00A54B86" w:rsidP="00A54B86">
      <w:pPr>
        <w:pStyle w:val="Components"/>
      </w:pPr>
      <w:r>
        <w:t>Subcomponents for Bed (HD):  &lt;Namespace ID (IS)&gt; &amp; &lt;Universal ID (ST)&gt; &amp; &lt;Universal ID Type (ID)&gt;</w:t>
      </w:r>
    </w:p>
    <w:p w14:paraId="599428F9" w14:textId="77777777" w:rsidR="00A54B86" w:rsidRDefault="00A54B86" w:rsidP="00A54B86">
      <w:pPr>
        <w:pStyle w:val="Components"/>
      </w:pPr>
      <w:r>
        <w:t>Subcomponents for Facility (HD):  &lt;Namespace ID (IS)&gt; &amp; &lt;Universal ID (ST)&gt; &amp; &lt;Universal ID Type (ID)&gt;</w:t>
      </w:r>
    </w:p>
    <w:p w14:paraId="23F4BD50" w14:textId="77777777" w:rsidR="00A54B86" w:rsidRDefault="00A54B86" w:rsidP="00A54B86">
      <w:pPr>
        <w:pStyle w:val="Components"/>
      </w:pPr>
      <w:r>
        <w:t>Subcomponents for Building (HD):  &lt;Namespace ID (IS)&gt; &amp; &lt;Universal ID (ST)&gt; &amp; &lt;Universal ID Type (ID)&gt;</w:t>
      </w:r>
    </w:p>
    <w:p w14:paraId="7F0F6C44" w14:textId="77777777" w:rsidR="00A54B86" w:rsidRDefault="00A54B86" w:rsidP="00A54B86">
      <w:pPr>
        <w:pStyle w:val="Components"/>
      </w:pPr>
      <w:r>
        <w:t>Subcomponents for Floor (HD):  &lt;Namespace ID (IS)&gt; &amp; &lt;Universal ID (ST)&gt; &amp; &lt;Universal ID Type (ID)&gt;</w:t>
      </w:r>
    </w:p>
    <w:p w14:paraId="0DB9747A" w14:textId="77777777" w:rsidR="00A54B86" w:rsidRDefault="00A54B86" w:rsidP="00A54B86">
      <w:pPr>
        <w:pStyle w:val="Components"/>
      </w:pPr>
      <w:r>
        <w:t>Subcomponents for Comprehensive Location Identifier (EI):  &lt;Entity Identifier (ST)&gt; &amp; &lt;Namespace ID (IS)&gt; &amp; &lt;Universal ID (ST)&gt; &amp; &lt;Universal ID Type (ID)&gt;</w:t>
      </w:r>
    </w:p>
    <w:p w14:paraId="1EB624E5" w14:textId="77777777" w:rsidR="00A54B86" w:rsidRDefault="00A54B86" w:rsidP="00A54B86">
      <w:pPr>
        <w:pStyle w:val="Components"/>
      </w:pPr>
      <w:r>
        <w:t>Subcomponents for Assigning Authority for Location (HD):  &lt;Namespace ID (IS)&gt; &amp; &lt;Universal ID (ST)&gt; &amp; &lt;Universal ID Type (ID)&gt;</w:t>
      </w:r>
    </w:p>
    <w:p w14:paraId="4CB21DFD" w14:textId="77777777" w:rsidR="003262BC" w:rsidRPr="000D351C" w:rsidRDefault="003262BC">
      <w:pPr>
        <w:pStyle w:val="NormalIndented"/>
        <w:rPr>
          <w:noProof/>
        </w:rPr>
      </w:pPr>
      <w:r w:rsidRPr="000D351C">
        <w:rPr>
          <w:noProof/>
        </w:rPr>
        <w:lastRenderedPageBreak/>
        <w:t xml:space="preserve">Definition:  This field contains a coded identification of the location being requested or scheduled for an appointment.  This field is used to identify a specific location being requested, or a specific location that has been scheduled for an appointment.  If the specific location is not known but the type of location is, </w:t>
      </w:r>
      <w:r w:rsidRPr="000D351C">
        <w:rPr>
          <w:rStyle w:val="ReferenceAttribute"/>
          <w:noProof/>
        </w:rPr>
        <w:t>AIL-4-Location Type-AIL</w:t>
      </w:r>
      <w:r w:rsidRPr="000D351C">
        <w:rPr>
          <w:noProof/>
        </w:rPr>
        <w:t xml:space="preserve"> is used to identify the type of location required or scheduled. This field is conditionally required for this segment.  In new schedule request messages, it is required if the request asks that a specific location be scheduled.  For all other request messages, the specific location should be identified if the information is available (either because a specific location was initially requested, or because the filler application returned the coded identification of the specific location that has been scheduled).</w:t>
      </w:r>
    </w:p>
    <w:p w14:paraId="6835409C" w14:textId="77777777" w:rsidR="003262BC" w:rsidRPr="000D351C" w:rsidRDefault="003262BC">
      <w:pPr>
        <w:pStyle w:val="NormalIndented"/>
        <w:rPr>
          <w:noProof/>
        </w:rPr>
      </w:pPr>
      <w:r w:rsidRPr="000D351C">
        <w:rPr>
          <w:noProof/>
        </w:rPr>
        <w:t>This field is repeating in order to accommodate both local and enterprise-wide identifiers.</w:t>
      </w:r>
    </w:p>
    <w:p w14:paraId="5DFC885F" w14:textId="77777777" w:rsidR="003262BC" w:rsidRPr="000D351C" w:rsidRDefault="003262BC">
      <w:pPr>
        <w:pStyle w:val="NormalIndented"/>
        <w:rPr>
          <w:noProof/>
        </w:rPr>
      </w:pPr>
      <w:r w:rsidRPr="000D351C">
        <w:rPr>
          <w:noProof/>
        </w:rPr>
        <w:t>This field is required for all unsolicited transactions from the filler application.  It is optional for all query transactions.</w:t>
      </w:r>
    </w:p>
    <w:p w14:paraId="3C088D56" w14:textId="77777777" w:rsidR="003262BC" w:rsidRPr="000D351C" w:rsidRDefault="003262BC">
      <w:pPr>
        <w:pStyle w:val="Heading4"/>
        <w:tabs>
          <w:tab w:val="num" w:pos="2160"/>
        </w:tabs>
        <w:rPr>
          <w:noProof/>
        </w:rPr>
      </w:pPr>
      <w:bookmarkStart w:id="423" w:name="_Toc497011516"/>
      <w:r w:rsidRPr="000D351C">
        <w:rPr>
          <w:noProof/>
        </w:rPr>
        <w:t>AIL-4   Location Type – AIL</w:t>
      </w:r>
      <w:r w:rsidR="003D291E" w:rsidRPr="000D351C">
        <w:rPr>
          <w:noProof/>
        </w:rPr>
        <w:fldChar w:fldCharType="begin"/>
      </w:r>
      <w:r w:rsidRPr="000D351C">
        <w:rPr>
          <w:noProof/>
        </w:rPr>
        <w:instrText xml:space="preserve"> XE "Location type" </w:instrText>
      </w:r>
      <w:r w:rsidR="003D291E" w:rsidRPr="000D351C">
        <w:rPr>
          <w:noProof/>
        </w:rPr>
        <w:fldChar w:fldCharType="end"/>
      </w:r>
      <w:r w:rsidRPr="000D351C">
        <w:rPr>
          <w:noProof/>
        </w:rPr>
        <w:t xml:space="preserve">   (CWE)   00904</w:t>
      </w:r>
      <w:bookmarkEnd w:id="423"/>
    </w:p>
    <w:p w14:paraId="2F22FA81"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BF0EDAB" w14:textId="77777777" w:rsidR="003262BC" w:rsidRPr="000D351C" w:rsidRDefault="003262BC">
      <w:pPr>
        <w:pStyle w:val="NormalIndented"/>
        <w:rPr>
          <w:noProof/>
        </w:rPr>
      </w:pPr>
      <w:r w:rsidRPr="000D351C">
        <w:rPr>
          <w:noProof/>
        </w:rPr>
        <w:t xml:space="preserve">Definition:  This field identifies the type of the location requested/scheduled for this appointment.    For all messages, this field is conditionally required if a specific location is not identified in AIL-3-Location resource ID.  Refer to </w:t>
      </w:r>
      <w:hyperlink r:id="rId44" w:anchor="HL70305" w:history="1">
        <w:r w:rsidRPr="000D351C">
          <w:rPr>
            <w:rStyle w:val="ReferenceHL7Table"/>
          </w:rPr>
          <w:t>HL7 Table 0305 – Person Location Type</w:t>
        </w:r>
      </w:hyperlink>
      <w:r w:rsidRPr="000D351C">
        <w:rPr>
          <w:noProof/>
        </w:rPr>
        <w:t xml:space="preserve"> in Chapter 2C, Code Tables, for suggested values.</w:t>
      </w:r>
    </w:p>
    <w:p w14:paraId="14DAABEA" w14:textId="77777777" w:rsidR="003262BC" w:rsidRPr="000D351C" w:rsidRDefault="003262BC">
      <w:pPr>
        <w:pStyle w:val="Heading4"/>
        <w:tabs>
          <w:tab w:val="num" w:pos="2160"/>
        </w:tabs>
        <w:rPr>
          <w:noProof/>
        </w:rPr>
      </w:pPr>
      <w:bookmarkStart w:id="424" w:name="_Toc497011517"/>
      <w:r w:rsidRPr="000D351C">
        <w:rPr>
          <w:noProof/>
        </w:rPr>
        <w:t>AIL-5   Location Group</w:t>
      </w:r>
      <w:r w:rsidR="003D291E" w:rsidRPr="000D351C">
        <w:rPr>
          <w:noProof/>
        </w:rPr>
        <w:fldChar w:fldCharType="begin"/>
      </w:r>
      <w:r w:rsidRPr="000D351C">
        <w:rPr>
          <w:noProof/>
        </w:rPr>
        <w:instrText xml:space="preserve"> XE "Location group" </w:instrText>
      </w:r>
      <w:r w:rsidR="003D291E" w:rsidRPr="000D351C">
        <w:rPr>
          <w:noProof/>
        </w:rPr>
        <w:fldChar w:fldCharType="end"/>
      </w:r>
      <w:r w:rsidRPr="000D351C">
        <w:rPr>
          <w:noProof/>
        </w:rPr>
        <w:t xml:space="preserve">   (CWE)   00905</w:t>
      </w:r>
      <w:bookmarkEnd w:id="424"/>
    </w:p>
    <w:p w14:paraId="2401EDFA"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9134B9C" w14:textId="77777777" w:rsidR="003262BC" w:rsidRPr="000D351C" w:rsidRDefault="003262BC">
      <w:pPr>
        <w:pStyle w:val="NormalIndented"/>
        <w:rPr>
          <w:noProof/>
        </w:rPr>
      </w:pPr>
      <w:r w:rsidRPr="000D351C">
        <w:rPr>
          <w:noProof/>
        </w:rPr>
        <w:t xml:space="preserve">Definition:  This field identifies the requested resource as a member of the indicated group.  If, in a Schedule Request Message (SRM), no specific location is requested, but a location type is requested, </w:t>
      </w:r>
      <w:r w:rsidRPr="000D351C">
        <w:rPr>
          <w:rStyle w:val="ReferenceAttribute"/>
          <w:noProof/>
        </w:rPr>
        <w:t>AIL-5 Location Group</w:t>
      </w:r>
      <w:r w:rsidRPr="000D351C">
        <w:rPr>
          <w:noProof/>
        </w:rPr>
        <w:t xml:space="preserve"> can be used to further qualify the type of resource being requested.</w:t>
      </w:r>
    </w:p>
    <w:p w14:paraId="74489DEC" w14:textId="77777777" w:rsidR="003262BC" w:rsidRPr="000D351C" w:rsidRDefault="003262BC">
      <w:pPr>
        <w:pStyle w:val="Heading4"/>
        <w:tabs>
          <w:tab w:val="num" w:pos="2160"/>
        </w:tabs>
        <w:rPr>
          <w:noProof/>
        </w:rPr>
      </w:pPr>
      <w:bookmarkStart w:id="425" w:name="_Toc497011518"/>
      <w:r w:rsidRPr="000D351C">
        <w:rPr>
          <w:noProof/>
        </w:rPr>
        <w:t>AIL-6   Start Date/Time</w:t>
      </w:r>
      <w:r w:rsidR="003D291E" w:rsidRPr="000D351C">
        <w:rPr>
          <w:noProof/>
        </w:rPr>
        <w:fldChar w:fldCharType="begin"/>
      </w:r>
      <w:r w:rsidRPr="000D351C">
        <w:rPr>
          <w:noProof/>
        </w:rPr>
        <w:instrText xml:space="preserve"> XE "Start date/time" </w:instrText>
      </w:r>
      <w:r w:rsidR="003D291E" w:rsidRPr="000D351C">
        <w:rPr>
          <w:noProof/>
        </w:rPr>
        <w:fldChar w:fldCharType="end"/>
      </w:r>
      <w:r w:rsidRPr="000D351C">
        <w:rPr>
          <w:noProof/>
        </w:rPr>
        <w:t xml:space="preserve">   (DTM)   01202</w:t>
      </w:r>
      <w:bookmarkEnd w:id="425"/>
    </w:p>
    <w:p w14:paraId="20DF697D" w14:textId="77777777" w:rsidR="003262BC" w:rsidRPr="000D351C" w:rsidRDefault="003262BC">
      <w:pPr>
        <w:pStyle w:val="NormalIndented"/>
        <w:rPr>
          <w:noProof/>
        </w:rPr>
      </w:pPr>
      <w:r w:rsidRPr="000D351C">
        <w:rPr>
          <w:noProof/>
        </w:rPr>
        <w:t>Definition:  This field contains the date and time this service needs for the appointment.  This field allows the application to identify that the service is required for the appointment at a different time than the appointment's start date/time</w:t>
      </w:r>
    </w:p>
    <w:p w14:paraId="35DE928A" w14:textId="77777777" w:rsidR="003262BC" w:rsidRPr="000D351C" w:rsidRDefault="003262BC">
      <w:pPr>
        <w:pStyle w:val="NormalIndented"/>
        <w:rPr>
          <w:noProof/>
        </w:rPr>
      </w:pPr>
      <w:r w:rsidRPr="000D351C">
        <w:rPr>
          <w:noProof/>
        </w:rPr>
        <w:t xml:space="preserve">This field is conditionally required.  If a value for </w:t>
      </w:r>
      <w:r w:rsidRPr="000D351C">
        <w:rPr>
          <w:rStyle w:val="ReferenceAttribute"/>
          <w:noProof/>
        </w:rPr>
        <w:t>AIL-7 Start Date/Time Offset</w:t>
      </w:r>
      <w:r w:rsidRPr="000D351C">
        <w:rPr>
          <w:noProof/>
        </w:rPr>
        <w:t xml:space="preserve"> 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L-7 Start Date/Time Offset</w:t>
      </w:r>
      <w:r w:rsidRPr="000D351C">
        <w:rPr>
          <w:noProof/>
        </w:rPr>
        <w:t xml:space="preserve"> and any valid time unit code in </w:t>
      </w:r>
      <w:r w:rsidRPr="000D351C">
        <w:rPr>
          <w:rStyle w:val="ReferenceAttribute"/>
          <w:noProof/>
        </w:rPr>
        <w:t>AIL-8-Start Date/Time Offset Units</w:t>
      </w:r>
      <w:r w:rsidRPr="000D351C">
        <w:rPr>
          <w:noProof/>
        </w:rPr>
        <w:t>.</w:t>
      </w:r>
    </w:p>
    <w:p w14:paraId="36A87F77" w14:textId="77777777" w:rsidR="003262BC" w:rsidRPr="000D351C" w:rsidRDefault="003262BC">
      <w:pPr>
        <w:pStyle w:val="Heading4"/>
        <w:tabs>
          <w:tab w:val="num" w:pos="2160"/>
        </w:tabs>
        <w:rPr>
          <w:noProof/>
        </w:rPr>
      </w:pPr>
      <w:bookmarkStart w:id="426" w:name="_Toc497011519"/>
      <w:r w:rsidRPr="000D351C">
        <w:rPr>
          <w:noProof/>
        </w:rPr>
        <w:lastRenderedPageBreak/>
        <w:t>AIL-7   Start Date/Time Offset</w:t>
      </w:r>
      <w:r w:rsidR="003D291E" w:rsidRPr="000D351C">
        <w:rPr>
          <w:noProof/>
        </w:rPr>
        <w:fldChar w:fldCharType="begin"/>
      </w:r>
      <w:r w:rsidRPr="000D351C">
        <w:rPr>
          <w:noProof/>
        </w:rPr>
        <w:instrText xml:space="preserve"> XE "Start date/time offset" </w:instrText>
      </w:r>
      <w:r w:rsidR="003D291E" w:rsidRPr="000D351C">
        <w:rPr>
          <w:noProof/>
        </w:rPr>
        <w:fldChar w:fldCharType="end"/>
      </w:r>
      <w:r w:rsidRPr="000D351C">
        <w:rPr>
          <w:noProof/>
        </w:rPr>
        <w:t xml:space="preserve">   (NM)   00891</w:t>
      </w:r>
      <w:bookmarkEnd w:id="426"/>
    </w:p>
    <w:p w14:paraId="792ECF12" w14:textId="77777777" w:rsidR="003262BC" w:rsidRPr="000D351C" w:rsidRDefault="003262BC">
      <w:pPr>
        <w:pStyle w:val="NormalIndented"/>
        <w:rPr>
          <w:noProof/>
        </w:rPr>
      </w:pPr>
      <w:r w:rsidRPr="000D351C">
        <w:rPr>
          <w:noProof/>
        </w:rPr>
        <w:t>Definition:  This field contains the offset this resource needs for the appointment, expressed in units of time relative to the scheduled start date/time.  This field indicates to the application that the resource is required for the appointment at a different time than the appointment's start date/time.  The first component contains the offset amount.  An offset of zero (0), or an unvalued field, indicates that the resource is required at the start date/time of the appointment.</w:t>
      </w:r>
    </w:p>
    <w:p w14:paraId="13CAD363" w14:textId="77777777" w:rsidR="003262BC" w:rsidRPr="000D351C" w:rsidRDefault="003262BC">
      <w:pPr>
        <w:pStyle w:val="NormalIndented"/>
        <w:rPr>
          <w:noProof/>
        </w:rPr>
      </w:pPr>
      <w:r w:rsidRPr="000D351C">
        <w:rPr>
          <w:noProof/>
        </w:rPr>
        <w:t>A positive offset (an unsigned or positive number) indicates that the resource is required after the appointment's start date/time.  Specifying a negative offset indicates that the resource is required prior to the specified start date/time of the appointment.  Negative offsets are allowed, and sites should clearly define the effect of a negative offset on the appointment's start date/time.</w:t>
      </w:r>
    </w:p>
    <w:p w14:paraId="671C3B87" w14:textId="77777777" w:rsidR="003262BC" w:rsidRPr="000D351C" w:rsidRDefault="003262BC">
      <w:pPr>
        <w:pStyle w:val="NormalIndented"/>
        <w:rPr>
          <w:noProof/>
        </w:rPr>
      </w:pPr>
      <w:r w:rsidRPr="000D351C">
        <w:rPr>
          <w:noProof/>
        </w:rPr>
        <w:t xml:space="preserve">This field is conditionally required.  If a value for </w:t>
      </w:r>
      <w:r w:rsidRPr="000D351C">
        <w:rPr>
          <w:rStyle w:val="ReferenceAttribute"/>
          <w:noProof/>
        </w:rPr>
        <w:t xml:space="preserve">AIL-6 Start Date/Time </w:t>
      </w:r>
      <w:r w:rsidRPr="000D351C">
        <w:rPr>
          <w:noProof/>
        </w:rPr>
        <w:t xml:space="preserve">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L-7 Start Date/Time Offset</w:t>
      </w:r>
      <w:r w:rsidRPr="000D351C">
        <w:rPr>
          <w:noProof/>
        </w:rPr>
        <w:t xml:space="preserve"> and any valid time unit code in </w:t>
      </w:r>
      <w:r w:rsidRPr="000D351C">
        <w:rPr>
          <w:rStyle w:val="ReferenceAttribute"/>
          <w:noProof/>
        </w:rPr>
        <w:t>AIL-8 Start Date/Time Offset Units</w:t>
      </w:r>
      <w:r w:rsidRPr="000D351C">
        <w:rPr>
          <w:noProof/>
        </w:rPr>
        <w:t>.</w:t>
      </w:r>
    </w:p>
    <w:p w14:paraId="41249D95" w14:textId="77777777" w:rsidR="003262BC" w:rsidRPr="000D351C" w:rsidRDefault="003262BC">
      <w:pPr>
        <w:pStyle w:val="Heading4"/>
        <w:tabs>
          <w:tab w:val="num" w:pos="2160"/>
        </w:tabs>
        <w:rPr>
          <w:noProof/>
        </w:rPr>
      </w:pPr>
      <w:bookmarkStart w:id="427" w:name="_Toc497011520"/>
      <w:r w:rsidRPr="000D351C">
        <w:rPr>
          <w:noProof/>
        </w:rPr>
        <w:t>AIL-8   Start Date/Time Offset Units</w:t>
      </w:r>
      <w:r w:rsidR="003D291E" w:rsidRPr="000D351C">
        <w:rPr>
          <w:noProof/>
        </w:rPr>
        <w:fldChar w:fldCharType="begin"/>
      </w:r>
      <w:r w:rsidRPr="000D351C">
        <w:rPr>
          <w:noProof/>
        </w:rPr>
        <w:instrText xml:space="preserve"> XE "Start date/time offset units" </w:instrText>
      </w:r>
      <w:r w:rsidR="003D291E" w:rsidRPr="000D351C">
        <w:rPr>
          <w:noProof/>
        </w:rPr>
        <w:fldChar w:fldCharType="end"/>
      </w:r>
      <w:r w:rsidRPr="000D351C">
        <w:rPr>
          <w:noProof/>
        </w:rPr>
        <w:t xml:space="preserve">   (CNE)   00892</w:t>
      </w:r>
      <w:bookmarkEnd w:id="427"/>
    </w:p>
    <w:p w14:paraId="34BE3A6A"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0D3D3D2" w14:textId="77777777" w:rsidR="003262BC" w:rsidRPr="000D351C" w:rsidRDefault="003262BC">
      <w:pPr>
        <w:pStyle w:val="NormalIndented"/>
        <w:rPr>
          <w:noProof/>
        </w:rPr>
      </w:pPr>
      <w:r w:rsidRPr="000D351C">
        <w:rPr>
          <w:noProof/>
        </w:rPr>
        <w:t xml:space="preserve">Definition:  This field contains a code describing the units of time used for expressing the </w:t>
      </w:r>
      <w:r w:rsidRPr="000D351C">
        <w:rPr>
          <w:rStyle w:val="ReferenceAttribute"/>
          <w:noProof/>
        </w:rPr>
        <w:t>AIL-7 Start Date/Time Offset</w:t>
      </w:r>
      <w:r w:rsidRPr="000D351C">
        <w:rPr>
          <w:noProof/>
        </w:rPr>
        <w:t xml:space="preserve"> field.  This field should be valued according to the recommendations made in Chapters 2 and 7.  If this field is not valued, the ISO base unit of seconds (code "</w:t>
      </w:r>
      <w:r w:rsidRPr="000D351C">
        <w:rPr>
          <w:rStyle w:val="Emphasis"/>
          <w:noProof/>
        </w:rPr>
        <w:t>s</w:t>
      </w:r>
      <w:r w:rsidRPr="000D351C">
        <w:rPr>
          <w:noProof/>
        </w:rPr>
        <w:t>") will be assumed.  Refer to Chapter 7, Figures 7-6 through 7-9, for a list of ISO+ and ANS+ unit codes.</w:t>
      </w:r>
    </w:p>
    <w:p w14:paraId="5971D490" w14:textId="77777777" w:rsidR="003262BC" w:rsidRPr="000D351C" w:rsidRDefault="003262BC">
      <w:pPr>
        <w:pStyle w:val="NormalIndented"/>
        <w:rPr>
          <w:noProof/>
        </w:rPr>
      </w:pPr>
      <w:r w:rsidRPr="000D351C">
        <w:rPr>
          <w:noProof/>
        </w:rPr>
        <w:t xml:space="preserve">This field is conditionally required.  If a value for </w:t>
      </w:r>
      <w:r w:rsidRPr="000D351C">
        <w:rPr>
          <w:rStyle w:val="ReferenceAttribute"/>
          <w:noProof/>
        </w:rPr>
        <w:t>AIL-7 Start Date/Time Offset</w:t>
      </w:r>
      <w:r w:rsidRPr="000D351C">
        <w:rPr>
          <w:noProof/>
        </w:rPr>
        <w:t xml:space="preserve"> is provided, then a value is required for this field.</w:t>
      </w:r>
    </w:p>
    <w:p w14:paraId="7EF477C5" w14:textId="77777777" w:rsidR="003262BC" w:rsidRPr="000D351C" w:rsidRDefault="003262BC">
      <w:pPr>
        <w:pStyle w:val="Heading4"/>
        <w:tabs>
          <w:tab w:val="num" w:pos="2160"/>
        </w:tabs>
        <w:rPr>
          <w:noProof/>
        </w:rPr>
      </w:pPr>
      <w:bookmarkStart w:id="428" w:name="_Toc497011521"/>
      <w:r w:rsidRPr="000D351C">
        <w:rPr>
          <w:noProof/>
        </w:rPr>
        <w:t>AIL-9   Duration</w:t>
      </w:r>
      <w:r w:rsidR="003D291E" w:rsidRPr="000D351C">
        <w:rPr>
          <w:noProof/>
        </w:rPr>
        <w:fldChar w:fldCharType="begin"/>
      </w:r>
      <w:r w:rsidRPr="000D351C">
        <w:rPr>
          <w:noProof/>
        </w:rPr>
        <w:instrText xml:space="preserve"> XE "Duration" </w:instrText>
      </w:r>
      <w:r w:rsidR="003D291E" w:rsidRPr="000D351C">
        <w:rPr>
          <w:noProof/>
        </w:rPr>
        <w:fldChar w:fldCharType="end"/>
      </w:r>
      <w:r w:rsidRPr="000D351C">
        <w:rPr>
          <w:noProof/>
        </w:rPr>
        <w:t xml:space="preserve">   (NM)   00893</w:t>
      </w:r>
      <w:bookmarkEnd w:id="428"/>
    </w:p>
    <w:p w14:paraId="03A3B59C" w14:textId="77777777" w:rsidR="003262BC" w:rsidRPr="000D351C" w:rsidRDefault="003262BC">
      <w:pPr>
        <w:pStyle w:val="NormalIndented"/>
        <w:rPr>
          <w:noProof/>
        </w:rPr>
      </w:pPr>
      <w:r w:rsidRPr="000D351C">
        <w:rPr>
          <w:noProof/>
        </w:rPr>
        <w:t>Definition:  This field contains the duration for which the resource is requested/scheduled for this appointment, if it is different than the overall duration of the requested/scheduled appointment.  This field indicates to the application that a resource is required for a different amount of time than the appointment's overall duration.  An unvalued duration indicates that the resource is required from its start date/time offset (specified in the previous two fields) until the end of the appointment.  If no start date/time offset is specified, then the resource is required for the full duration of the appointment.</w:t>
      </w:r>
    </w:p>
    <w:p w14:paraId="3A7ACAA9" w14:textId="77777777" w:rsidR="003262BC" w:rsidRPr="000D351C" w:rsidRDefault="003262BC">
      <w:pPr>
        <w:pStyle w:val="NormalIndented"/>
        <w:rPr>
          <w:noProof/>
        </w:rPr>
      </w:pPr>
      <w:r w:rsidRPr="000D351C">
        <w:rPr>
          <w:noProof/>
        </w:rPr>
        <w:t>This field must be a positive, non-zero number.  A negative number or zero (0) is nonsensical in the context of a duration.</w:t>
      </w:r>
    </w:p>
    <w:p w14:paraId="13BD7696" w14:textId="77777777" w:rsidR="003262BC" w:rsidRPr="000D351C" w:rsidRDefault="003262BC">
      <w:pPr>
        <w:pStyle w:val="Heading4"/>
        <w:tabs>
          <w:tab w:val="num" w:pos="2160"/>
        </w:tabs>
        <w:rPr>
          <w:noProof/>
        </w:rPr>
      </w:pPr>
      <w:bookmarkStart w:id="429" w:name="_Toc497011522"/>
      <w:r w:rsidRPr="000D351C">
        <w:rPr>
          <w:noProof/>
        </w:rPr>
        <w:lastRenderedPageBreak/>
        <w:t xml:space="preserve">AIL-10   Duration Units </w:t>
      </w:r>
      <w:r w:rsidR="003D291E" w:rsidRPr="000D351C">
        <w:rPr>
          <w:noProof/>
        </w:rPr>
        <w:fldChar w:fldCharType="begin"/>
      </w:r>
      <w:r w:rsidRPr="000D351C">
        <w:rPr>
          <w:noProof/>
        </w:rPr>
        <w:instrText xml:space="preserve"> XE "Duration units" </w:instrText>
      </w:r>
      <w:r w:rsidR="003D291E" w:rsidRPr="000D351C">
        <w:rPr>
          <w:noProof/>
        </w:rPr>
        <w:fldChar w:fldCharType="end"/>
      </w:r>
      <w:r w:rsidRPr="000D351C">
        <w:rPr>
          <w:noProof/>
        </w:rPr>
        <w:t xml:space="preserve">   (CNE)   00894</w:t>
      </w:r>
      <w:bookmarkEnd w:id="429"/>
    </w:p>
    <w:p w14:paraId="667B0D04"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9AF38F5" w14:textId="77777777" w:rsidR="003262BC" w:rsidRPr="000D351C" w:rsidRDefault="003262BC">
      <w:pPr>
        <w:pStyle w:val="NormalIndented"/>
        <w:rPr>
          <w:noProof/>
        </w:rPr>
      </w:pPr>
      <w:r w:rsidRPr="000D351C">
        <w:rPr>
          <w:noProof/>
        </w:rPr>
        <w:t xml:space="preserve">Definition:  This field contains a code describing the units of time used associated with </w:t>
      </w:r>
      <w:r w:rsidRPr="000D351C">
        <w:rPr>
          <w:rStyle w:val="ReferenceAttribute"/>
          <w:noProof/>
        </w:rPr>
        <w:t>AIL-9 Duration.</w:t>
      </w:r>
      <w:r w:rsidRPr="000D351C">
        <w:rPr>
          <w:noProof/>
        </w:rPr>
        <w:t xml:space="preserve">  This field should be valued according to the recommendations made in Chapters 2 and 7.  If this field is not valued, the ISO base unit of seconds (code "</w:t>
      </w:r>
      <w:r w:rsidRPr="000D351C">
        <w:rPr>
          <w:rStyle w:val="Emphasis"/>
          <w:noProof/>
        </w:rPr>
        <w:t>s</w:t>
      </w:r>
      <w:r w:rsidRPr="000D351C">
        <w:rPr>
          <w:noProof/>
        </w:rPr>
        <w:t>") will be assumed.  Refer to Chapter 7 for a list of ISO+ and ANS+ unit codes.</w:t>
      </w:r>
    </w:p>
    <w:p w14:paraId="7228D50F" w14:textId="77777777" w:rsidR="003262BC" w:rsidRPr="000D351C" w:rsidRDefault="003262BC">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14:paraId="23829A49" w14:textId="77777777"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444"/>
        <w:gridCol w:w="4843"/>
      </w:tblGrid>
      <w:tr w:rsidR="003262BC" w:rsidRPr="000D351C" w14:paraId="102DC615" w14:textId="77777777">
        <w:trPr>
          <w:tblHeader/>
          <w:jc w:val="center"/>
        </w:trPr>
        <w:tc>
          <w:tcPr>
            <w:tcW w:w="1440" w:type="dxa"/>
            <w:shd w:val="pct10" w:color="auto" w:fill="FFFFFF"/>
          </w:tcPr>
          <w:p w14:paraId="6465A37B" w14:textId="77777777" w:rsidR="003262BC" w:rsidRPr="000D351C" w:rsidRDefault="003262BC">
            <w:pPr>
              <w:pStyle w:val="OtherTableHeader"/>
              <w:rPr>
                <w:noProof/>
              </w:rPr>
            </w:pPr>
            <w:r w:rsidRPr="000D351C">
              <w:rPr>
                <w:noProof/>
              </w:rPr>
              <w:t>Coding System</w:t>
            </w:r>
          </w:p>
        </w:tc>
        <w:tc>
          <w:tcPr>
            <w:tcW w:w="2444" w:type="dxa"/>
            <w:shd w:val="pct10" w:color="auto" w:fill="FFFFFF"/>
          </w:tcPr>
          <w:p w14:paraId="2A3D9208" w14:textId="77777777" w:rsidR="003262BC" w:rsidRPr="000D351C" w:rsidRDefault="003262BC">
            <w:pPr>
              <w:pStyle w:val="OtherTableHeader"/>
              <w:rPr>
                <w:noProof/>
              </w:rPr>
            </w:pPr>
            <w:r w:rsidRPr="000D351C">
              <w:rPr>
                <w:noProof/>
              </w:rPr>
              <w:t>Description</w:t>
            </w:r>
          </w:p>
        </w:tc>
        <w:tc>
          <w:tcPr>
            <w:tcW w:w="4843" w:type="dxa"/>
            <w:shd w:val="pct10" w:color="auto" w:fill="FFFFFF"/>
          </w:tcPr>
          <w:p w14:paraId="17180969" w14:textId="77777777" w:rsidR="003262BC" w:rsidRPr="000D351C" w:rsidRDefault="003262BC">
            <w:pPr>
              <w:pStyle w:val="OtherTableHeader"/>
              <w:rPr>
                <w:noProof/>
              </w:rPr>
            </w:pPr>
            <w:r w:rsidRPr="000D351C">
              <w:rPr>
                <w:noProof/>
              </w:rPr>
              <w:t>Comment</w:t>
            </w:r>
          </w:p>
        </w:tc>
      </w:tr>
      <w:tr w:rsidR="003262BC" w:rsidRPr="000D351C" w14:paraId="0D14C27C" w14:textId="77777777">
        <w:trPr>
          <w:jc w:val="center"/>
        </w:trPr>
        <w:tc>
          <w:tcPr>
            <w:tcW w:w="1440" w:type="dxa"/>
          </w:tcPr>
          <w:p w14:paraId="4714CB4D" w14:textId="77777777" w:rsidR="003262BC" w:rsidRPr="000D351C" w:rsidRDefault="003262BC">
            <w:pPr>
              <w:pStyle w:val="OtherTableBody"/>
              <w:jc w:val="center"/>
              <w:rPr>
                <w:noProof/>
                <w:lang w:val="en-US"/>
              </w:rPr>
            </w:pPr>
            <w:r w:rsidRPr="000D351C">
              <w:rPr>
                <w:noProof/>
                <w:lang w:val="en-US"/>
              </w:rPr>
              <w:t>ISO+</w:t>
            </w:r>
          </w:p>
        </w:tc>
        <w:tc>
          <w:tcPr>
            <w:tcW w:w="2444" w:type="dxa"/>
          </w:tcPr>
          <w:p w14:paraId="03C8213E" w14:textId="77777777" w:rsidR="003262BC" w:rsidRPr="000D351C" w:rsidRDefault="003262BC">
            <w:pPr>
              <w:pStyle w:val="OtherTableBody"/>
              <w:rPr>
                <w:noProof/>
                <w:lang w:val="en-US"/>
              </w:rPr>
            </w:pPr>
            <w:r w:rsidRPr="000D351C">
              <w:rPr>
                <w:noProof/>
                <w:lang w:val="en-US"/>
              </w:rPr>
              <w:t>ISO 2955.83 (units of measure) with HL7 extensions</w:t>
            </w:r>
          </w:p>
        </w:tc>
        <w:tc>
          <w:tcPr>
            <w:tcW w:w="4843" w:type="dxa"/>
          </w:tcPr>
          <w:p w14:paraId="2FAFF9F4" w14:textId="77777777" w:rsidR="003262BC" w:rsidRPr="000D351C" w:rsidRDefault="003262BC">
            <w:pPr>
              <w:pStyle w:val="OtherTableBody"/>
              <w:rPr>
                <w:noProof/>
                <w:szCs w:val="18"/>
                <w:lang w:val="en-US"/>
              </w:rPr>
            </w:pPr>
            <w:r w:rsidRPr="000D351C">
              <w:rPr>
                <w:noProof/>
                <w:szCs w:val="18"/>
                <w:lang w:val="en-US"/>
              </w:rPr>
              <w:t>See chapter 7</w:t>
            </w:r>
            <w:r>
              <w:rPr>
                <w:noProof/>
                <w:szCs w:val="18"/>
                <w:lang w:val="en-US"/>
              </w:rPr>
              <w:t>.</w:t>
            </w:r>
          </w:p>
        </w:tc>
      </w:tr>
      <w:tr w:rsidR="003262BC" w:rsidRPr="000D351C" w14:paraId="64096B21" w14:textId="77777777">
        <w:trPr>
          <w:jc w:val="center"/>
        </w:trPr>
        <w:tc>
          <w:tcPr>
            <w:tcW w:w="1440" w:type="dxa"/>
          </w:tcPr>
          <w:p w14:paraId="7075D567" w14:textId="77777777" w:rsidR="003262BC" w:rsidRPr="000D351C" w:rsidRDefault="003262BC">
            <w:pPr>
              <w:pStyle w:val="OtherTableBody"/>
              <w:jc w:val="center"/>
              <w:rPr>
                <w:noProof/>
                <w:lang w:val="en-US"/>
              </w:rPr>
            </w:pPr>
            <w:r w:rsidRPr="000D351C">
              <w:rPr>
                <w:noProof/>
                <w:lang w:val="en-US"/>
              </w:rPr>
              <w:t>ANS+</w:t>
            </w:r>
          </w:p>
        </w:tc>
        <w:tc>
          <w:tcPr>
            <w:tcW w:w="2444" w:type="dxa"/>
          </w:tcPr>
          <w:p w14:paraId="7388BFC2" w14:textId="77777777" w:rsidR="003262BC" w:rsidRPr="000D351C" w:rsidRDefault="003262BC">
            <w:pPr>
              <w:pStyle w:val="OtherTableBody"/>
              <w:rPr>
                <w:noProof/>
                <w:szCs w:val="18"/>
                <w:lang w:val="en-US"/>
              </w:rPr>
            </w:pPr>
            <w:r w:rsidRPr="000D351C">
              <w:rPr>
                <w:noProof/>
                <w:lang w:val="en-US"/>
              </w:rPr>
              <w:t>HL7 set of units of measure</w:t>
            </w:r>
          </w:p>
        </w:tc>
        <w:tc>
          <w:tcPr>
            <w:tcW w:w="4843" w:type="dxa"/>
          </w:tcPr>
          <w:p w14:paraId="603172AE" w14:textId="77777777" w:rsidR="003262BC" w:rsidRPr="000D351C" w:rsidRDefault="003262BC">
            <w:pPr>
              <w:pStyle w:val="OtherTableBody"/>
              <w:rPr>
                <w:noProof/>
                <w:szCs w:val="18"/>
                <w:lang w:val="en-US"/>
              </w:rPr>
            </w:pPr>
            <w:r w:rsidRPr="000D351C">
              <w:rPr>
                <w:noProof/>
                <w:szCs w:val="18"/>
                <w:lang w:val="en-US"/>
              </w:rPr>
              <w:t>HL7 set of units of measure based upon ANSI X3.50 - 1986, ISO 2988-83, and US customary units / see chapter 7.</w:t>
            </w:r>
          </w:p>
        </w:tc>
      </w:tr>
    </w:tbl>
    <w:p w14:paraId="585FBCBC" w14:textId="77777777" w:rsidR="003262BC" w:rsidRPr="000D351C" w:rsidRDefault="003262BC">
      <w:pPr>
        <w:pStyle w:val="Heading4"/>
        <w:tabs>
          <w:tab w:val="num" w:pos="2160"/>
        </w:tabs>
        <w:rPr>
          <w:noProof/>
        </w:rPr>
      </w:pPr>
      <w:bookmarkStart w:id="430" w:name="_Toc497011523"/>
      <w:r w:rsidRPr="000D351C">
        <w:rPr>
          <w:noProof/>
        </w:rPr>
        <w:t>AIL-11   Allow Substitution Code</w:t>
      </w:r>
      <w:r w:rsidR="003D291E" w:rsidRPr="000D351C">
        <w:rPr>
          <w:noProof/>
        </w:rPr>
        <w:fldChar w:fldCharType="begin"/>
      </w:r>
      <w:r w:rsidRPr="000D351C">
        <w:rPr>
          <w:noProof/>
        </w:rPr>
        <w:instrText xml:space="preserve"> XE "Allow substitutions code" </w:instrText>
      </w:r>
      <w:r w:rsidR="003D291E" w:rsidRPr="000D351C">
        <w:rPr>
          <w:noProof/>
        </w:rPr>
        <w:fldChar w:fldCharType="end"/>
      </w:r>
      <w:r w:rsidRPr="000D351C">
        <w:rPr>
          <w:noProof/>
        </w:rPr>
        <w:t xml:space="preserve">   (CWE)   00895</w:t>
      </w:r>
      <w:bookmarkEnd w:id="430"/>
    </w:p>
    <w:p w14:paraId="6BD859C7"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5F90D32" w14:textId="77777777" w:rsidR="003262BC" w:rsidRPr="000D351C" w:rsidRDefault="003262BC">
      <w:pPr>
        <w:pStyle w:val="NormalIndented"/>
        <w:rPr>
          <w:noProof/>
        </w:rPr>
      </w:pPr>
      <w:r w:rsidRPr="000D351C">
        <w:rPr>
          <w:noProof/>
        </w:rPr>
        <w:t xml:space="preserve">Definition:  This field contains a code indicating whether the identified location can be replaced with an equivalent substitute location by the filler application.  Refer to </w:t>
      </w:r>
      <w:hyperlink r:id="rId45" w:anchor="HL70279" w:history="1">
        <w:r w:rsidRPr="000D351C">
          <w:rPr>
            <w:rStyle w:val="ReferenceUserTable"/>
            <w:noProof/>
          </w:rPr>
          <w:t>User-Defined Table 0279 - Allow Substitution Codes</w:t>
        </w:r>
      </w:hyperlink>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p>
    <w:p w14:paraId="1E7C1234" w14:textId="77777777" w:rsidR="003262BC" w:rsidRPr="000D351C" w:rsidRDefault="003262BC">
      <w:pPr>
        <w:pStyle w:val="NormalIndented"/>
        <w:rPr>
          <w:noProof/>
        </w:rPr>
      </w:pPr>
      <w:r w:rsidRPr="000D351C">
        <w:rPr>
          <w:noProof/>
        </w:rPr>
        <w:t>This field is conditionally required.  It is required for all request messages.  It is optional for all unsolicited transactions, and for all query messages.</w:t>
      </w:r>
    </w:p>
    <w:p w14:paraId="18D322F8" w14:textId="77777777" w:rsidR="003262BC" w:rsidRPr="000D351C" w:rsidRDefault="003262BC">
      <w:pPr>
        <w:pStyle w:val="Heading4"/>
        <w:tabs>
          <w:tab w:val="num" w:pos="2160"/>
        </w:tabs>
        <w:rPr>
          <w:noProof/>
        </w:rPr>
      </w:pPr>
      <w:bookmarkStart w:id="431" w:name="_Toc497011524"/>
      <w:r w:rsidRPr="000D351C">
        <w:rPr>
          <w:noProof/>
        </w:rPr>
        <w:t>AIL-12   Filler Status Code</w:t>
      </w:r>
      <w:r w:rsidR="003D291E" w:rsidRPr="000D351C">
        <w:rPr>
          <w:noProof/>
        </w:rPr>
        <w:fldChar w:fldCharType="begin"/>
      </w:r>
      <w:r w:rsidRPr="000D351C">
        <w:rPr>
          <w:noProof/>
        </w:rPr>
        <w:instrText xml:space="preserve"> XE "Filler status code" </w:instrText>
      </w:r>
      <w:r w:rsidR="003D291E" w:rsidRPr="000D351C">
        <w:rPr>
          <w:noProof/>
        </w:rPr>
        <w:fldChar w:fldCharType="end"/>
      </w:r>
      <w:r w:rsidRPr="000D351C">
        <w:rPr>
          <w:noProof/>
        </w:rPr>
        <w:t xml:space="preserve">   (CWE)   00889</w:t>
      </w:r>
      <w:bookmarkEnd w:id="431"/>
    </w:p>
    <w:p w14:paraId="76F141E8"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07A5BDE" w14:textId="77777777" w:rsidR="003262BC" w:rsidRPr="000D351C" w:rsidRDefault="003262BC">
      <w:pPr>
        <w:pStyle w:val="NormalIndented"/>
        <w:rPr>
          <w:noProof/>
        </w:rPr>
      </w:pPr>
      <w:r w:rsidRPr="000D351C">
        <w:rPr>
          <w:noProof/>
        </w:rPr>
        <w:lastRenderedPageBreak/>
        <w:t xml:space="preserve">Definition:  This field contains a code that describes the requested/scheduled status of the location, from the point of view of the filler application.  Refer to </w:t>
      </w:r>
      <w:hyperlink r:id="rId46" w:anchor="HL70278" w:history="1">
        <w:r w:rsidRPr="000D351C">
          <w:rPr>
            <w:rStyle w:val="ReferenceUserTable"/>
            <w:noProof/>
          </w:rPr>
          <w:t>User-Defined Table 0278 - Filler Status Codes</w:t>
        </w:r>
      </w:hyperlink>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p>
    <w:p w14:paraId="11230D6C" w14:textId="77777777" w:rsidR="003262BC" w:rsidRPr="000D351C" w:rsidRDefault="003262BC">
      <w:pPr>
        <w:pStyle w:val="NormalIndented"/>
        <w:rPr>
          <w:noProof/>
        </w:rPr>
      </w:pPr>
      <w:bookmarkStart w:id="432" w:name="_Toc348247545"/>
      <w:bookmarkStart w:id="433" w:name="_Toc348260563"/>
      <w:bookmarkStart w:id="434" w:name="_Toc348346561"/>
      <w:bookmarkStart w:id="435" w:name="_Toc348847852"/>
      <w:bookmarkStart w:id="436" w:name="_Toc348848806"/>
      <w:r w:rsidRPr="000D351C">
        <w:rPr>
          <w:noProof/>
        </w:rPr>
        <w:t>This is a conditionally required field.  Because the information contained in this field is only appropriate in transactions originating from a filler application, it is required for those messages.  This includes all unsolicited transactions originating from a filler application, as well as all response messages originating from a filler application.  This field is optional for all transactions originating from placer, querying and auxiliary applications.  It is recommended that this field be left unvalued in transactions originating from applications other than the filler application.</w:t>
      </w:r>
    </w:p>
    <w:p w14:paraId="08C69D70" w14:textId="77777777" w:rsidR="003262BC" w:rsidRPr="000D351C" w:rsidRDefault="003262BC">
      <w:pPr>
        <w:pStyle w:val="Heading3"/>
        <w:tabs>
          <w:tab w:val="left" w:pos="900"/>
        </w:tabs>
        <w:rPr>
          <w:noProof/>
        </w:rPr>
      </w:pPr>
      <w:bookmarkStart w:id="437" w:name="_Toc358638023"/>
      <w:bookmarkStart w:id="438" w:name="_Toc358711126"/>
      <w:bookmarkStart w:id="439" w:name="_Toc497011525"/>
      <w:bookmarkStart w:id="440" w:name="_Toc426018526"/>
      <w:r w:rsidRPr="000D351C">
        <w:rPr>
          <w:noProof/>
        </w:rPr>
        <w:t>AIP</w:t>
      </w:r>
      <w:r w:rsidR="003D291E" w:rsidRPr="000D351C">
        <w:rPr>
          <w:noProof/>
        </w:rPr>
        <w:fldChar w:fldCharType="begin"/>
      </w:r>
      <w:r w:rsidRPr="000D351C">
        <w:rPr>
          <w:noProof/>
        </w:rPr>
        <w:instrText xml:space="preserve"> XE "AIP" </w:instrText>
      </w:r>
      <w:r w:rsidR="003D291E" w:rsidRPr="000D351C">
        <w:rPr>
          <w:noProof/>
        </w:rPr>
        <w:fldChar w:fldCharType="end"/>
      </w:r>
      <w:r w:rsidRPr="000D351C">
        <w:rPr>
          <w:noProof/>
        </w:rPr>
        <w:t xml:space="preserve"> -</w:t>
      </w:r>
      <w:r w:rsidR="003D291E" w:rsidRPr="000D351C">
        <w:rPr>
          <w:noProof/>
        </w:rPr>
        <w:fldChar w:fldCharType="begin"/>
      </w:r>
      <w:r w:rsidRPr="000D351C">
        <w:rPr>
          <w:noProof/>
        </w:rPr>
        <w:instrText xml:space="preserve"> XE "Segments:AIP" </w:instrText>
      </w:r>
      <w:r w:rsidR="003D291E" w:rsidRPr="000D351C">
        <w:rPr>
          <w:noProof/>
        </w:rPr>
        <w:fldChar w:fldCharType="end"/>
      </w:r>
      <w:r w:rsidRPr="000D351C">
        <w:rPr>
          <w:noProof/>
        </w:rPr>
        <w:t xml:space="preserve"> Appointment Information - Personnel Resource Segment</w:t>
      </w:r>
      <w:bookmarkEnd w:id="432"/>
      <w:bookmarkEnd w:id="433"/>
      <w:bookmarkEnd w:id="434"/>
      <w:bookmarkEnd w:id="435"/>
      <w:bookmarkEnd w:id="436"/>
      <w:bookmarkEnd w:id="437"/>
      <w:bookmarkEnd w:id="438"/>
      <w:bookmarkEnd w:id="439"/>
      <w:bookmarkEnd w:id="440"/>
      <w:r w:rsidR="003D291E" w:rsidRPr="000D351C">
        <w:rPr>
          <w:b w:val="0"/>
          <w:noProof/>
        </w:rPr>
        <w:fldChar w:fldCharType="begin"/>
      </w:r>
      <w:r w:rsidRPr="000D351C">
        <w:rPr>
          <w:b w:val="0"/>
          <w:noProof/>
        </w:rPr>
        <w:instrText xml:space="preserve"> XE "appointment information - personnel resource segment" </w:instrText>
      </w:r>
      <w:r w:rsidR="003D291E" w:rsidRPr="000D351C">
        <w:rPr>
          <w:b w:val="0"/>
          <w:noProof/>
        </w:rPr>
        <w:fldChar w:fldCharType="end"/>
      </w:r>
    </w:p>
    <w:p w14:paraId="469283D1" w14:textId="77777777" w:rsidR="003262BC" w:rsidRPr="000D351C" w:rsidRDefault="003262BC">
      <w:pPr>
        <w:pStyle w:val="NormalIndented"/>
        <w:rPr>
          <w:noProof/>
        </w:rPr>
      </w:pPr>
      <w:r w:rsidRPr="000D351C">
        <w:rPr>
          <w:noProof/>
        </w:rPr>
        <w:t>The AIP segment contains information about the personnel types that can be scheduled.  Personnel included in a transaction using this segment are assumed to be controlled by a schedule on a schedule filler application.  Personnel not controlled by a schedule are not identified on a schedule request using this segment.  The kinds of personnel described on this segment include any healthcare provider in the institution controlled by a schedule (for example: technicians, physicians, nurses, surgeons, anesthesiologists, or CRNAs).</w:t>
      </w:r>
    </w:p>
    <w:p w14:paraId="7DD7B041" w14:textId="77777777" w:rsidR="003262BC" w:rsidRPr="000D351C" w:rsidRDefault="003262BC">
      <w:pPr>
        <w:pStyle w:val="AttributeTableCaption"/>
        <w:rPr>
          <w:noProof/>
        </w:rPr>
      </w:pPr>
      <w:r w:rsidRPr="000D351C">
        <w:rPr>
          <w:noProof/>
        </w:rPr>
        <w:t>HL7 Attribute Table – AIP</w:t>
      </w:r>
      <w:bookmarkStart w:id="441" w:name="AIP"/>
      <w:bookmarkEnd w:id="441"/>
      <w:r w:rsidRPr="000D351C">
        <w:rPr>
          <w:noProof/>
        </w:rPr>
        <w:t xml:space="preserve"> – Appointment Information – Personnel Resource</w:t>
      </w:r>
      <w:r w:rsidR="003D291E" w:rsidRPr="000D351C">
        <w:rPr>
          <w:noProof/>
        </w:rPr>
        <w:fldChar w:fldCharType="begin"/>
      </w:r>
      <w:r w:rsidRPr="000D351C">
        <w:rPr>
          <w:noProof/>
        </w:rPr>
        <w:instrText xml:space="preserve"> XE "HL7 Attribute Table - AIP" </w:instrText>
      </w:r>
      <w:r w:rsidR="003D291E" w:rsidRPr="000D351C">
        <w:rPr>
          <w:noProof/>
        </w:rPr>
        <w:fldChar w:fldCharType="end"/>
      </w:r>
      <w:r w:rsidR="003D291E" w:rsidRPr="000D351C">
        <w:rPr>
          <w:noProof/>
        </w:rPr>
        <w:fldChar w:fldCharType="begin"/>
      </w:r>
      <w:r w:rsidRPr="000D351C">
        <w:rPr>
          <w:noProof/>
        </w:rPr>
        <w:instrText xml:space="preserve"> XE "AIP"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14:paraId="4E343E82" w14:textId="77777777" w:rsidTr="00755A40">
        <w:trPr>
          <w:cantSplit/>
          <w:tblHeader/>
          <w:jc w:val="center"/>
        </w:trPr>
        <w:tc>
          <w:tcPr>
            <w:tcW w:w="648" w:type="dxa"/>
            <w:tcBorders>
              <w:top w:val="single" w:sz="4" w:space="0" w:color="auto"/>
              <w:left w:val="nil"/>
              <w:bottom w:val="single" w:sz="4" w:space="0" w:color="auto"/>
              <w:right w:val="nil"/>
            </w:tcBorders>
            <w:shd w:val="clear" w:color="auto" w:fill="FFFFFF"/>
          </w:tcPr>
          <w:p w14:paraId="5691AAD1" w14:textId="77777777"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14:paraId="2D5301D9" w14:textId="77777777"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14:paraId="647AA737" w14:textId="77777777"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14:paraId="506DCA76" w14:textId="77777777"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14:paraId="1EFCF6C6" w14:textId="77777777"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14:paraId="6993BE9A" w14:textId="77777777"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14:paraId="64040E62" w14:textId="77777777"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14:paraId="0AA8A9C9" w14:textId="77777777"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14:paraId="038631E1" w14:textId="77777777" w:rsidR="003262BC" w:rsidRPr="000D351C" w:rsidRDefault="003262BC">
            <w:pPr>
              <w:pStyle w:val="AttributeTableHeader"/>
              <w:jc w:val="left"/>
              <w:rPr>
                <w:noProof/>
              </w:rPr>
            </w:pPr>
            <w:r w:rsidRPr="000D351C">
              <w:rPr>
                <w:noProof/>
              </w:rPr>
              <w:t>ELEMENT NAME</w:t>
            </w:r>
          </w:p>
        </w:tc>
      </w:tr>
      <w:tr w:rsidR="00755A40" w:rsidRPr="000D351C" w14:paraId="1D305186" w14:textId="77777777" w:rsidTr="00755A40">
        <w:trPr>
          <w:cantSplit/>
          <w:jc w:val="center"/>
        </w:trPr>
        <w:tc>
          <w:tcPr>
            <w:tcW w:w="648" w:type="dxa"/>
            <w:tcBorders>
              <w:top w:val="single" w:sz="4" w:space="0" w:color="auto"/>
              <w:left w:val="nil"/>
              <w:bottom w:val="dotted" w:sz="4" w:space="0" w:color="auto"/>
              <w:right w:val="nil"/>
            </w:tcBorders>
            <w:shd w:val="clear" w:color="auto" w:fill="FFFFFF"/>
          </w:tcPr>
          <w:p w14:paraId="454EDCCA" w14:textId="77777777"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14:paraId="7D7909DF" w14:textId="77777777" w:rsidR="003262BC" w:rsidRPr="000D351C" w:rsidRDefault="003262BC">
            <w:pPr>
              <w:pStyle w:val="AttributeTableBody"/>
              <w:rPr>
                <w:noProof/>
              </w:rPr>
            </w:pPr>
            <w:r w:rsidRPr="000D351C">
              <w:rPr>
                <w:noProof/>
              </w:rPr>
              <w:t>1..4</w:t>
            </w:r>
          </w:p>
        </w:tc>
        <w:tc>
          <w:tcPr>
            <w:tcW w:w="720" w:type="dxa"/>
            <w:tcBorders>
              <w:top w:val="single" w:sz="4" w:space="0" w:color="auto"/>
              <w:left w:val="nil"/>
              <w:bottom w:val="dotted" w:sz="4" w:space="0" w:color="auto"/>
              <w:right w:val="nil"/>
            </w:tcBorders>
            <w:shd w:val="clear" w:color="auto" w:fill="FFFFFF"/>
          </w:tcPr>
          <w:p w14:paraId="277C9DB5" w14:textId="77777777"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72BAFF98" w14:textId="77777777" w:rsidR="003262BC" w:rsidRPr="000D351C" w:rsidRDefault="003262BC">
            <w:pPr>
              <w:pStyle w:val="AttributeTableBody"/>
              <w:rPr>
                <w:noProof/>
              </w:rPr>
            </w:pPr>
            <w:r w:rsidRPr="000D351C">
              <w:rPr>
                <w:noProof/>
              </w:rPr>
              <w:t>SI</w:t>
            </w:r>
          </w:p>
        </w:tc>
        <w:tc>
          <w:tcPr>
            <w:tcW w:w="648" w:type="dxa"/>
            <w:tcBorders>
              <w:top w:val="single" w:sz="4" w:space="0" w:color="auto"/>
              <w:left w:val="nil"/>
              <w:bottom w:val="dotted" w:sz="4" w:space="0" w:color="auto"/>
              <w:right w:val="nil"/>
            </w:tcBorders>
            <w:shd w:val="clear" w:color="auto" w:fill="FFFFFF"/>
          </w:tcPr>
          <w:p w14:paraId="0AEC5811" w14:textId="77777777" w:rsidR="003262BC" w:rsidRPr="000D351C" w:rsidRDefault="003262BC">
            <w:pPr>
              <w:pStyle w:val="AttributeTableBody"/>
              <w:rPr>
                <w:noProof/>
              </w:rPr>
            </w:pPr>
            <w:r w:rsidRPr="000D351C">
              <w:rPr>
                <w:noProof/>
              </w:rPr>
              <w:t>R</w:t>
            </w:r>
          </w:p>
        </w:tc>
        <w:tc>
          <w:tcPr>
            <w:tcW w:w="648" w:type="dxa"/>
            <w:tcBorders>
              <w:top w:val="single" w:sz="4" w:space="0" w:color="auto"/>
              <w:left w:val="nil"/>
              <w:bottom w:val="dotted" w:sz="4" w:space="0" w:color="auto"/>
              <w:right w:val="nil"/>
            </w:tcBorders>
            <w:shd w:val="clear" w:color="auto" w:fill="FFFFFF"/>
          </w:tcPr>
          <w:p w14:paraId="27FB42BE"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D3C4032"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B77C1D0" w14:textId="77777777" w:rsidR="003262BC" w:rsidRPr="000D351C" w:rsidRDefault="003262BC">
            <w:pPr>
              <w:pStyle w:val="AttributeTableBody"/>
              <w:rPr>
                <w:noProof/>
              </w:rPr>
            </w:pPr>
            <w:r w:rsidRPr="000D351C">
              <w:rPr>
                <w:noProof/>
              </w:rPr>
              <w:t>00906</w:t>
            </w:r>
          </w:p>
        </w:tc>
        <w:tc>
          <w:tcPr>
            <w:tcW w:w="3888" w:type="dxa"/>
            <w:tcBorders>
              <w:top w:val="single" w:sz="4" w:space="0" w:color="auto"/>
              <w:left w:val="nil"/>
              <w:bottom w:val="dotted" w:sz="4" w:space="0" w:color="auto"/>
              <w:right w:val="nil"/>
            </w:tcBorders>
            <w:shd w:val="clear" w:color="auto" w:fill="FFFFFF"/>
          </w:tcPr>
          <w:p w14:paraId="7C5327F1" w14:textId="77777777" w:rsidR="003262BC" w:rsidRPr="000D351C" w:rsidRDefault="003262BC">
            <w:pPr>
              <w:pStyle w:val="AttributeTableBody"/>
              <w:jc w:val="left"/>
              <w:rPr>
                <w:noProof/>
              </w:rPr>
            </w:pPr>
            <w:r w:rsidRPr="000D351C">
              <w:rPr>
                <w:noProof/>
              </w:rPr>
              <w:t>Set ID - AIP</w:t>
            </w:r>
          </w:p>
        </w:tc>
      </w:tr>
      <w:tr w:rsidR="00755A40" w:rsidRPr="000D351C" w14:paraId="4530DA16"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61B436A7" w14:textId="77777777"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14:paraId="59A18E9E" w14:textId="77777777" w:rsidR="003262BC" w:rsidRPr="000D351C" w:rsidRDefault="003262BC" w:rsidP="003262BC">
            <w:pPr>
              <w:pStyle w:val="AttributeTableBody"/>
              <w:rPr>
                <w:noProof/>
              </w:rPr>
            </w:pPr>
            <w:r w:rsidRPr="000D351C">
              <w:rPr>
                <w:noProof/>
              </w:rPr>
              <w:t>1..1</w:t>
            </w:r>
          </w:p>
        </w:tc>
        <w:tc>
          <w:tcPr>
            <w:tcW w:w="720" w:type="dxa"/>
            <w:tcBorders>
              <w:top w:val="dotted" w:sz="4" w:space="0" w:color="auto"/>
              <w:left w:val="nil"/>
              <w:bottom w:val="dotted" w:sz="4" w:space="0" w:color="auto"/>
              <w:right w:val="nil"/>
            </w:tcBorders>
            <w:shd w:val="clear" w:color="auto" w:fill="FFFFFF"/>
          </w:tcPr>
          <w:p w14:paraId="25E91718"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A27C96F" w14:textId="77777777" w:rsidR="003262BC" w:rsidRPr="000D351C" w:rsidRDefault="003262BC">
            <w:pPr>
              <w:pStyle w:val="AttributeTableBody"/>
              <w:rPr>
                <w:noProof/>
              </w:rPr>
            </w:pPr>
            <w:r w:rsidRPr="000D351C">
              <w:rPr>
                <w:noProof/>
              </w:rPr>
              <w:t>ID</w:t>
            </w:r>
          </w:p>
        </w:tc>
        <w:tc>
          <w:tcPr>
            <w:tcW w:w="648" w:type="dxa"/>
            <w:tcBorders>
              <w:top w:val="dotted" w:sz="4" w:space="0" w:color="auto"/>
              <w:left w:val="nil"/>
              <w:bottom w:val="dotted" w:sz="4" w:space="0" w:color="auto"/>
              <w:right w:val="nil"/>
            </w:tcBorders>
            <w:shd w:val="clear" w:color="auto" w:fill="FFFFFF"/>
          </w:tcPr>
          <w:p w14:paraId="63679FBB"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1967C53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069C1D" w14:textId="77777777" w:rsidR="003262BC" w:rsidRPr="000D351C" w:rsidRDefault="00E449D7">
            <w:pPr>
              <w:pStyle w:val="AttributeTableBody"/>
              <w:rPr>
                <w:noProof/>
              </w:rPr>
            </w:pPr>
            <w:hyperlink r:id="rId47" w:anchor="HL70206" w:history="1">
              <w:r w:rsidR="003262BC" w:rsidRPr="000D351C">
                <w:rPr>
                  <w:rStyle w:val="Hyperlink"/>
                  <w:rFonts w:ascii="Arial" w:hAnsi="Arial" w:cs="Arial"/>
                  <w:noProof/>
                  <w:kern w:val="16"/>
                </w:rPr>
                <w:t>0206</w:t>
              </w:r>
            </w:hyperlink>
          </w:p>
        </w:tc>
        <w:tc>
          <w:tcPr>
            <w:tcW w:w="720" w:type="dxa"/>
            <w:tcBorders>
              <w:top w:val="dotted" w:sz="4" w:space="0" w:color="auto"/>
              <w:left w:val="nil"/>
              <w:bottom w:val="dotted" w:sz="4" w:space="0" w:color="auto"/>
              <w:right w:val="nil"/>
            </w:tcBorders>
            <w:shd w:val="clear" w:color="auto" w:fill="FFFFFF"/>
          </w:tcPr>
          <w:p w14:paraId="419FCE0A" w14:textId="77777777" w:rsidR="003262BC" w:rsidRPr="000D351C" w:rsidRDefault="003262BC">
            <w:pPr>
              <w:pStyle w:val="AttributeTableBody"/>
              <w:rPr>
                <w:noProof/>
              </w:rPr>
            </w:pPr>
            <w:r w:rsidRPr="000D351C">
              <w:rPr>
                <w:noProof/>
              </w:rPr>
              <w:t>00763</w:t>
            </w:r>
          </w:p>
        </w:tc>
        <w:tc>
          <w:tcPr>
            <w:tcW w:w="3888" w:type="dxa"/>
            <w:tcBorders>
              <w:top w:val="dotted" w:sz="4" w:space="0" w:color="auto"/>
              <w:left w:val="nil"/>
              <w:bottom w:val="dotted" w:sz="4" w:space="0" w:color="auto"/>
              <w:right w:val="nil"/>
            </w:tcBorders>
            <w:shd w:val="clear" w:color="auto" w:fill="FFFFFF"/>
          </w:tcPr>
          <w:p w14:paraId="2AB036BE" w14:textId="77777777" w:rsidR="003262BC" w:rsidRPr="000D351C" w:rsidRDefault="003262BC">
            <w:pPr>
              <w:pStyle w:val="AttributeTableBody"/>
              <w:jc w:val="left"/>
              <w:rPr>
                <w:noProof/>
              </w:rPr>
            </w:pPr>
            <w:r w:rsidRPr="000D351C">
              <w:rPr>
                <w:noProof/>
              </w:rPr>
              <w:t>Segment Action code</w:t>
            </w:r>
          </w:p>
        </w:tc>
      </w:tr>
      <w:tr w:rsidR="00755A40" w:rsidRPr="000D351C" w14:paraId="6EA5D789"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7E2B4745" w14:textId="77777777" w:rsidR="003262BC" w:rsidRPr="000D351C" w:rsidRDefault="003262BC">
            <w:pPr>
              <w:pStyle w:val="AttributeTableBody"/>
              <w:rPr>
                <w:noProof/>
              </w:rPr>
            </w:pPr>
            <w:r w:rsidRPr="000D351C">
              <w:rPr>
                <w:noProof/>
              </w:rPr>
              <w:t>3</w:t>
            </w:r>
          </w:p>
        </w:tc>
        <w:tc>
          <w:tcPr>
            <w:tcW w:w="648" w:type="dxa"/>
            <w:tcBorders>
              <w:top w:val="dotted" w:sz="4" w:space="0" w:color="auto"/>
              <w:left w:val="nil"/>
              <w:bottom w:val="dotted" w:sz="4" w:space="0" w:color="auto"/>
              <w:right w:val="nil"/>
            </w:tcBorders>
            <w:shd w:val="clear" w:color="auto" w:fill="FFFFFF"/>
          </w:tcPr>
          <w:p w14:paraId="5D5A14A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3D65A59"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154FDD2" w14:textId="77777777" w:rsidR="003262BC" w:rsidRPr="000D351C" w:rsidRDefault="003262BC">
            <w:pPr>
              <w:pStyle w:val="AttributeTableBody"/>
              <w:rPr>
                <w:noProof/>
              </w:rPr>
            </w:pPr>
            <w:r w:rsidRPr="000D351C">
              <w:rPr>
                <w:noProof/>
              </w:rPr>
              <w:t>XCN</w:t>
            </w:r>
          </w:p>
        </w:tc>
        <w:tc>
          <w:tcPr>
            <w:tcW w:w="648" w:type="dxa"/>
            <w:tcBorders>
              <w:top w:val="dotted" w:sz="4" w:space="0" w:color="auto"/>
              <w:left w:val="nil"/>
              <w:bottom w:val="dotted" w:sz="4" w:space="0" w:color="auto"/>
              <w:right w:val="nil"/>
            </w:tcBorders>
            <w:shd w:val="clear" w:color="auto" w:fill="FFFFFF"/>
          </w:tcPr>
          <w:p w14:paraId="249A33F0"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4AC73F13"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58CBA14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F717C8" w14:textId="77777777" w:rsidR="003262BC" w:rsidRPr="000D351C" w:rsidRDefault="003262BC">
            <w:pPr>
              <w:pStyle w:val="AttributeTableBody"/>
              <w:rPr>
                <w:noProof/>
              </w:rPr>
            </w:pPr>
            <w:r w:rsidRPr="000D351C">
              <w:rPr>
                <w:noProof/>
              </w:rPr>
              <w:t>00913</w:t>
            </w:r>
          </w:p>
        </w:tc>
        <w:tc>
          <w:tcPr>
            <w:tcW w:w="3888" w:type="dxa"/>
            <w:tcBorders>
              <w:top w:val="dotted" w:sz="4" w:space="0" w:color="auto"/>
              <w:left w:val="nil"/>
              <w:bottom w:val="dotted" w:sz="4" w:space="0" w:color="auto"/>
              <w:right w:val="nil"/>
            </w:tcBorders>
            <w:shd w:val="clear" w:color="auto" w:fill="FFFFFF"/>
          </w:tcPr>
          <w:p w14:paraId="20581838" w14:textId="77777777" w:rsidR="003262BC" w:rsidRPr="000D351C" w:rsidRDefault="003262BC">
            <w:pPr>
              <w:pStyle w:val="AttributeTableBody"/>
              <w:jc w:val="left"/>
              <w:rPr>
                <w:noProof/>
              </w:rPr>
            </w:pPr>
            <w:r w:rsidRPr="000D351C">
              <w:rPr>
                <w:noProof/>
              </w:rPr>
              <w:t>Personnel Resource ID</w:t>
            </w:r>
          </w:p>
        </w:tc>
      </w:tr>
      <w:tr w:rsidR="00755A40" w:rsidRPr="000D351C" w14:paraId="4EAF4053"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6B4A8FA3" w14:textId="77777777" w:rsidR="003262BC" w:rsidRPr="000D351C" w:rsidRDefault="003262BC">
            <w:pPr>
              <w:pStyle w:val="AttributeTableBody"/>
              <w:rPr>
                <w:noProof/>
              </w:rPr>
            </w:pPr>
            <w:r w:rsidRPr="000D351C">
              <w:rPr>
                <w:noProof/>
              </w:rPr>
              <w:t>4</w:t>
            </w:r>
          </w:p>
        </w:tc>
        <w:tc>
          <w:tcPr>
            <w:tcW w:w="648" w:type="dxa"/>
            <w:tcBorders>
              <w:top w:val="dotted" w:sz="4" w:space="0" w:color="auto"/>
              <w:left w:val="nil"/>
              <w:bottom w:val="dotted" w:sz="4" w:space="0" w:color="auto"/>
              <w:right w:val="nil"/>
            </w:tcBorders>
            <w:shd w:val="clear" w:color="auto" w:fill="FFFFFF"/>
          </w:tcPr>
          <w:p w14:paraId="26755D9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937F87"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89067E9"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36EF37E0"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123F6B3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01B4FD" w14:textId="77777777" w:rsidR="003262BC" w:rsidRPr="000D351C" w:rsidRDefault="00E449D7">
            <w:pPr>
              <w:pStyle w:val="AttributeTableBody"/>
              <w:rPr>
                <w:noProof/>
              </w:rPr>
            </w:pPr>
            <w:hyperlink r:id="rId48" w:anchor="HL70182" w:history="1">
              <w:r w:rsidR="003262BC" w:rsidRPr="000D351C">
                <w:rPr>
                  <w:rStyle w:val="Hyperlink"/>
                  <w:rFonts w:ascii="Arial" w:hAnsi="Arial" w:cs="Arial"/>
                  <w:noProof/>
                  <w:kern w:val="16"/>
                </w:rPr>
                <w:t>0182</w:t>
              </w:r>
            </w:hyperlink>
          </w:p>
        </w:tc>
        <w:tc>
          <w:tcPr>
            <w:tcW w:w="720" w:type="dxa"/>
            <w:tcBorders>
              <w:top w:val="dotted" w:sz="4" w:space="0" w:color="auto"/>
              <w:left w:val="nil"/>
              <w:bottom w:val="dotted" w:sz="4" w:space="0" w:color="auto"/>
              <w:right w:val="nil"/>
            </w:tcBorders>
            <w:shd w:val="clear" w:color="auto" w:fill="FFFFFF"/>
          </w:tcPr>
          <w:p w14:paraId="2A891FBC" w14:textId="77777777" w:rsidR="003262BC" w:rsidRPr="000D351C" w:rsidRDefault="003262BC">
            <w:pPr>
              <w:pStyle w:val="AttributeTableBody"/>
              <w:rPr>
                <w:noProof/>
              </w:rPr>
            </w:pPr>
            <w:r w:rsidRPr="000D351C">
              <w:rPr>
                <w:noProof/>
              </w:rPr>
              <w:t>00907</w:t>
            </w:r>
          </w:p>
        </w:tc>
        <w:tc>
          <w:tcPr>
            <w:tcW w:w="3888" w:type="dxa"/>
            <w:tcBorders>
              <w:top w:val="dotted" w:sz="4" w:space="0" w:color="auto"/>
              <w:left w:val="nil"/>
              <w:bottom w:val="dotted" w:sz="4" w:space="0" w:color="auto"/>
              <w:right w:val="nil"/>
            </w:tcBorders>
            <w:shd w:val="clear" w:color="auto" w:fill="FFFFFF"/>
          </w:tcPr>
          <w:p w14:paraId="69933042" w14:textId="77777777" w:rsidR="003262BC" w:rsidRPr="000D351C" w:rsidRDefault="003262BC">
            <w:pPr>
              <w:pStyle w:val="AttributeTableBody"/>
              <w:jc w:val="left"/>
              <w:rPr>
                <w:noProof/>
              </w:rPr>
            </w:pPr>
            <w:r w:rsidRPr="000D351C">
              <w:rPr>
                <w:noProof/>
              </w:rPr>
              <w:t>Resource Type</w:t>
            </w:r>
          </w:p>
        </w:tc>
      </w:tr>
      <w:tr w:rsidR="00755A40" w:rsidRPr="000D351C" w14:paraId="73570688"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34437CA8"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1C11FDF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48CAC3"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8979977"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6AE76988"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4AC8779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A1FA4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0B8F18" w14:textId="77777777" w:rsidR="003262BC" w:rsidRPr="000D351C" w:rsidRDefault="003262BC">
            <w:pPr>
              <w:pStyle w:val="AttributeTableBody"/>
              <w:rPr>
                <w:noProof/>
              </w:rPr>
            </w:pPr>
            <w:r w:rsidRPr="000D351C">
              <w:rPr>
                <w:noProof/>
              </w:rPr>
              <w:t>00899</w:t>
            </w:r>
          </w:p>
        </w:tc>
        <w:tc>
          <w:tcPr>
            <w:tcW w:w="3888" w:type="dxa"/>
            <w:tcBorders>
              <w:top w:val="dotted" w:sz="4" w:space="0" w:color="auto"/>
              <w:left w:val="nil"/>
              <w:bottom w:val="dotted" w:sz="4" w:space="0" w:color="auto"/>
              <w:right w:val="nil"/>
            </w:tcBorders>
            <w:shd w:val="clear" w:color="auto" w:fill="FFFFFF"/>
          </w:tcPr>
          <w:p w14:paraId="127D7DFD" w14:textId="77777777" w:rsidR="003262BC" w:rsidRPr="000D351C" w:rsidRDefault="003262BC">
            <w:pPr>
              <w:pStyle w:val="AttributeTableBody"/>
              <w:jc w:val="left"/>
              <w:rPr>
                <w:noProof/>
              </w:rPr>
            </w:pPr>
            <w:r w:rsidRPr="000D351C">
              <w:rPr>
                <w:noProof/>
              </w:rPr>
              <w:t>Resource Group</w:t>
            </w:r>
          </w:p>
        </w:tc>
      </w:tr>
      <w:tr w:rsidR="00755A40" w:rsidRPr="000D351C" w14:paraId="628587A8"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6CA29560" w14:textId="77777777" w:rsidR="003262BC" w:rsidRPr="000D351C" w:rsidRDefault="003262BC">
            <w:pPr>
              <w:pStyle w:val="AttributeTableBody"/>
              <w:rPr>
                <w:noProof/>
              </w:rPr>
            </w:pPr>
            <w:r w:rsidRPr="000D351C">
              <w:rPr>
                <w:noProof/>
              </w:rPr>
              <w:t>6</w:t>
            </w:r>
          </w:p>
        </w:tc>
        <w:tc>
          <w:tcPr>
            <w:tcW w:w="648" w:type="dxa"/>
            <w:tcBorders>
              <w:top w:val="dotted" w:sz="4" w:space="0" w:color="auto"/>
              <w:left w:val="nil"/>
              <w:bottom w:val="dotted" w:sz="4" w:space="0" w:color="auto"/>
              <w:right w:val="nil"/>
            </w:tcBorders>
            <w:shd w:val="clear" w:color="auto" w:fill="FFFFFF"/>
          </w:tcPr>
          <w:p w14:paraId="34497B6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0F5405"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116E922" w14:textId="77777777" w:rsidR="003262BC" w:rsidRPr="000D351C" w:rsidRDefault="003262BC">
            <w:pPr>
              <w:pStyle w:val="AttributeTableBody"/>
              <w:rPr>
                <w:noProof/>
              </w:rPr>
            </w:pPr>
            <w:r w:rsidRPr="000D351C">
              <w:rPr>
                <w:noProof/>
              </w:rPr>
              <w:t>DTM</w:t>
            </w:r>
          </w:p>
        </w:tc>
        <w:tc>
          <w:tcPr>
            <w:tcW w:w="648" w:type="dxa"/>
            <w:tcBorders>
              <w:top w:val="dotted" w:sz="4" w:space="0" w:color="auto"/>
              <w:left w:val="nil"/>
              <w:bottom w:val="dotted" w:sz="4" w:space="0" w:color="auto"/>
              <w:right w:val="nil"/>
            </w:tcBorders>
            <w:shd w:val="clear" w:color="auto" w:fill="FFFFFF"/>
          </w:tcPr>
          <w:p w14:paraId="06FA825E"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5367FF6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BEEA0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255B9F" w14:textId="77777777" w:rsidR="003262BC" w:rsidRPr="000D351C" w:rsidRDefault="003262BC">
            <w:pPr>
              <w:pStyle w:val="AttributeTableBody"/>
              <w:rPr>
                <w:noProof/>
              </w:rPr>
            </w:pPr>
            <w:r w:rsidRPr="000D351C">
              <w:rPr>
                <w:noProof/>
              </w:rPr>
              <w:t>01202</w:t>
            </w:r>
          </w:p>
        </w:tc>
        <w:tc>
          <w:tcPr>
            <w:tcW w:w="3888" w:type="dxa"/>
            <w:tcBorders>
              <w:top w:val="dotted" w:sz="4" w:space="0" w:color="auto"/>
              <w:left w:val="nil"/>
              <w:bottom w:val="dotted" w:sz="4" w:space="0" w:color="auto"/>
              <w:right w:val="nil"/>
            </w:tcBorders>
            <w:shd w:val="clear" w:color="auto" w:fill="FFFFFF"/>
          </w:tcPr>
          <w:p w14:paraId="7E38C25E" w14:textId="77777777" w:rsidR="003262BC" w:rsidRPr="000D351C" w:rsidRDefault="003262BC">
            <w:pPr>
              <w:pStyle w:val="AttributeTableBody"/>
              <w:jc w:val="left"/>
              <w:rPr>
                <w:noProof/>
              </w:rPr>
            </w:pPr>
            <w:r w:rsidRPr="000D351C">
              <w:rPr>
                <w:noProof/>
              </w:rPr>
              <w:t>Start Date/Time</w:t>
            </w:r>
          </w:p>
        </w:tc>
      </w:tr>
      <w:tr w:rsidR="00755A40" w:rsidRPr="000D351C" w14:paraId="00193CE3"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37B22D72" w14:textId="77777777" w:rsidR="003262BC" w:rsidRPr="000D351C" w:rsidRDefault="003262BC">
            <w:pPr>
              <w:pStyle w:val="AttributeTableBody"/>
              <w:rPr>
                <w:noProof/>
              </w:rPr>
            </w:pPr>
            <w:r w:rsidRPr="000D351C">
              <w:rPr>
                <w:noProof/>
              </w:rPr>
              <w:t>7</w:t>
            </w:r>
          </w:p>
        </w:tc>
        <w:tc>
          <w:tcPr>
            <w:tcW w:w="648" w:type="dxa"/>
            <w:tcBorders>
              <w:top w:val="dotted" w:sz="4" w:space="0" w:color="auto"/>
              <w:left w:val="nil"/>
              <w:bottom w:val="dotted" w:sz="4" w:space="0" w:color="auto"/>
              <w:right w:val="nil"/>
            </w:tcBorders>
            <w:shd w:val="clear" w:color="auto" w:fill="FFFFFF"/>
          </w:tcPr>
          <w:p w14:paraId="49863A1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6F6FBA"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71E1792"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587B368C"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09E8721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6E0FB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A5E734A" w14:textId="77777777" w:rsidR="003262BC" w:rsidRPr="000D351C" w:rsidRDefault="003262BC">
            <w:pPr>
              <w:pStyle w:val="AttributeTableBody"/>
              <w:rPr>
                <w:noProof/>
              </w:rPr>
            </w:pPr>
            <w:r w:rsidRPr="000D351C">
              <w:rPr>
                <w:noProof/>
              </w:rPr>
              <w:t>00891</w:t>
            </w:r>
          </w:p>
        </w:tc>
        <w:tc>
          <w:tcPr>
            <w:tcW w:w="3888" w:type="dxa"/>
            <w:tcBorders>
              <w:top w:val="dotted" w:sz="4" w:space="0" w:color="auto"/>
              <w:left w:val="nil"/>
              <w:bottom w:val="dotted" w:sz="4" w:space="0" w:color="auto"/>
              <w:right w:val="nil"/>
            </w:tcBorders>
            <w:shd w:val="clear" w:color="auto" w:fill="FFFFFF"/>
          </w:tcPr>
          <w:p w14:paraId="7479CF79" w14:textId="77777777" w:rsidR="003262BC" w:rsidRPr="000D351C" w:rsidRDefault="003262BC">
            <w:pPr>
              <w:pStyle w:val="AttributeTableBody"/>
              <w:jc w:val="left"/>
              <w:rPr>
                <w:noProof/>
              </w:rPr>
            </w:pPr>
            <w:r w:rsidRPr="000D351C">
              <w:rPr>
                <w:noProof/>
              </w:rPr>
              <w:t>Start Date/Time Offset</w:t>
            </w:r>
          </w:p>
        </w:tc>
      </w:tr>
      <w:tr w:rsidR="00755A40" w:rsidRPr="000D351C" w14:paraId="4705BFF5"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6341818B" w14:textId="77777777" w:rsidR="003262BC" w:rsidRPr="000D351C" w:rsidRDefault="003262BC">
            <w:pPr>
              <w:pStyle w:val="AttributeTableBody"/>
              <w:rPr>
                <w:noProof/>
              </w:rPr>
            </w:pPr>
            <w:r w:rsidRPr="000D351C">
              <w:rPr>
                <w:noProof/>
              </w:rPr>
              <w:t>8</w:t>
            </w:r>
          </w:p>
        </w:tc>
        <w:tc>
          <w:tcPr>
            <w:tcW w:w="648" w:type="dxa"/>
            <w:tcBorders>
              <w:top w:val="dotted" w:sz="4" w:space="0" w:color="auto"/>
              <w:left w:val="nil"/>
              <w:bottom w:val="dotted" w:sz="4" w:space="0" w:color="auto"/>
              <w:right w:val="nil"/>
            </w:tcBorders>
            <w:shd w:val="clear" w:color="auto" w:fill="FFFFFF"/>
          </w:tcPr>
          <w:p w14:paraId="63138A5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AFE33B"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9AD3949"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257B59E5"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08347EC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EFA6C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DDF303" w14:textId="77777777" w:rsidR="003262BC" w:rsidRPr="000D351C" w:rsidRDefault="003262BC">
            <w:pPr>
              <w:pStyle w:val="AttributeTableBody"/>
              <w:rPr>
                <w:noProof/>
              </w:rPr>
            </w:pPr>
            <w:r w:rsidRPr="000D351C">
              <w:rPr>
                <w:noProof/>
              </w:rPr>
              <w:t>00892</w:t>
            </w:r>
          </w:p>
        </w:tc>
        <w:tc>
          <w:tcPr>
            <w:tcW w:w="3888" w:type="dxa"/>
            <w:tcBorders>
              <w:top w:val="dotted" w:sz="4" w:space="0" w:color="auto"/>
              <w:left w:val="nil"/>
              <w:bottom w:val="dotted" w:sz="4" w:space="0" w:color="auto"/>
              <w:right w:val="nil"/>
            </w:tcBorders>
            <w:shd w:val="clear" w:color="auto" w:fill="FFFFFF"/>
          </w:tcPr>
          <w:p w14:paraId="31C0A850" w14:textId="77777777" w:rsidR="003262BC" w:rsidRPr="000D351C" w:rsidRDefault="003262BC">
            <w:pPr>
              <w:pStyle w:val="AttributeTableBody"/>
              <w:jc w:val="left"/>
              <w:rPr>
                <w:noProof/>
              </w:rPr>
            </w:pPr>
            <w:r w:rsidRPr="000D351C">
              <w:rPr>
                <w:noProof/>
              </w:rPr>
              <w:t>Start Date/Time Offset Units</w:t>
            </w:r>
          </w:p>
        </w:tc>
      </w:tr>
      <w:tr w:rsidR="00755A40" w:rsidRPr="000D351C" w14:paraId="4CF2650C"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42A1EB00" w14:textId="77777777" w:rsidR="003262BC" w:rsidRPr="000D351C" w:rsidRDefault="003262BC">
            <w:pPr>
              <w:pStyle w:val="AttributeTableBody"/>
              <w:rPr>
                <w:noProof/>
              </w:rPr>
            </w:pPr>
            <w:r w:rsidRPr="000D351C">
              <w:rPr>
                <w:noProof/>
              </w:rPr>
              <w:t>9</w:t>
            </w:r>
          </w:p>
        </w:tc>
        <w:tc>
          <w:tcPr>
            <w:tcW w:w="648" w:type="dxa"/>
            <w:tcBorders>
              <w:top w:val="dotted" w:sz="4" w:space="0" w:color="auto"/>
              <w:left w:val="nil"/>
              <w:bottom w:val="dotted" w:sz="4" w:space="0" w:color="auto"/>
              <w:right w:val="nil"/>
            </w:tcBorders>
            <w:shd w:val="clear" w:color="auto" w:fill="FFFFFF"/>
          </w:tcPr>
          <w:p w14:paraId="58C1466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B6AA5F"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FB2C6E5"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48850480"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320A7D0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6AC61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3F2133" w14:textId="77777777" w:rsidR="003262BC" w:rsidRPr="000D351C" w:rsidRDefault="003262BC">
            <w:pPr>
              <w:pStyle w:val="AttributeTableBody"/>
              <w:rPr>
                <w:noProof/>
              </w:rPr>
            </w:pPr>
            <w:r w:rsidRPr="000D351C">
              <w:rPr>
                <w:noProof/>
              </w:rPr>
              <w:t>00893</w:t>
            </w:r>
          </w:p>
        </w:tc>
        <w:tc>
          <w:tcPr>
            <w:tcW w:w="3888" w:type="dxa"/>
            <w:tcBorders>
              <w:top w:val="dotted" w:sz="4" w:space="0" w:color="auto"/>
              <w:left w:val="nil"/>
              <w:bottom w:val="dotted" w:sz="4" w:space="0" w:color="auto"/>
              <w:right w:val="nil"/>
            </w:tcBorders>
            <w:shd w:val="clear" w:color="auto" w:fill="FFFFFF"/>
          </w:tcPr>
          <w:p w14:paraId="2EE97320" w14:textId="77777777" w:rsidR="003262BC" w:rsidRPr="000D351C" w:rsidRDefault="003262BC">
            <w:pPr>
              <w:pStyle w:val="AttributeTableBody"/>
              <w:jc w:val="left"/>
              <w:rPr>
                <w:noProof/>
              </w:rPr>
            </w:pPr>
            <w:r w:rsidRPr="000D351C">
              <w:rPr>
                <w:noProof/>
              </w:rPr>
              <w:t>Duration</w:t>
            </w:r>
          </w:p>
        </w:tc>
      </w:tr>
      <w:tr w:rsidR="00755A40" w:rsidRPr="000D351C" w14:paraId="57D35109"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0A1B4FB6" w14:textId="77777777" w:rsidR="003262BC" w:rsidRPr="000D351C" w:rsidRDefault="003262BC">
            <w:pPr>
              <w:pStyle w:val="AttributeTableBody"/>
              <w:rPr>
                <w:noProof/>
              </w:rPr>
            </w:pPr>
            <w:r w:rsidRPr="000D351C">
              <w:rPr>
                <w:noProof/>
              </w:rPr>
              <w:t>10</w:t>
            </w:r>
          </w:p>
        </w:tc>
        <w:tc>
          <w:tcPr>
            <w:tcW w:w="648" w:type="dxa"/>
            <w:tcBorders>
              <w:top w:val="dotted" w:sz="4" w:space="0" w:color="auto"/>
              <w:left w:val="nil"/>
              <w:bottom w:val="dotted" w:sz="4" w:space="0" w:color="auto"/>
              <w:right w:val="nil"/>
            </w:tcBorders>
            <w:shd w:val="clear" w:color="auto" w:fill="FFFFFF"/>
          </w:tcPr>
          <w:p w14:paraId="54CD9E2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384DD9"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E0F7351"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11C7E370"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3C6D009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BBECC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0778548" w14:textId="77777777" w:rsidR="003262BC" w:rsidRPr="000D351C" w:rsidRDefault="003262BC">
            <w:pPr>
              <w:pStyle w:val="AttributeTableBody"/>
              <w:rPr>
                <w:noProof/>
              </w:rPr>
            </w:pPr>
            <w:r w:rsidRPr="000D351C">
              <w:rPr>
                <w:noProof/>
              </w:rPr>
              <w:t>00894</w:t>
            </w:r>
          </w:p>
        </w:tc>
        <w:tc>
          <w:tcPr>
            <w:tcW w:w="3888" w:type="dxa"/>
            <w:tcBorders>
              <w:top w:val="dotted" w:sz="4" w:space="0" w:color="auto"/>
              <w:left w:val="nil"/>
              <w:bottom w:val="dotted" w:sz="4" w:space="0" w:color="auto"/>
              <w:right w:val="nil"/>
            </w:tcBorders>
            <w:shd w:val="clear" w:color="auto" w:fill="FFFFFF"/>
          </w:tcPr>
          <w:p w14:paraId="5440DFB7" w14:textId="77777777" w:rsidR="003262BC" w:rsidRPr="000D351C" w:rsidRDefault="003262BC">
            <w:pPr>
              <w:pStyle w:val="AttributeTableBody"/>
              <w:jc w:val="left"/>
              <w:rPr>
                <w:noProof/>
              </w:rPr>
            </w:pPr>
            <w:r w:rsidRPr="000D351C">
              <w:rPr>
                <w:noProof/>
              </w:rPr>
              <w:t>Duration Units</w:t>
            </w:r>
          </w:p>
        </w:tc>
      </w:tr>
      <w:tr w:rsidR="00755A40" w:rsidRPr="000D351C" w14:paraId="5852C341"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60D8B323" w14:textId="77777777" w:rsidR="003262BC" w:rsidRPr="000D351C" w:rsidRDefault="003262BC">
            <w:pPr>
              <w:pStyle w:val="AttributeTableBody"/>
              <w:rPr>
                <w:noProof/>
              </w:rPr>
            </w:pPr>
            <w:r w:rsidRPr="000D351C">
              <w:rPr>
                <w:noProof/>
              </w:rPr>
              <w:t>11</w:t>
            </w:r>
          </w:p>
        </w:tc>
        <w:tc>
          <w:tcPr>
            <w:tcW w:w="648" w:type="dxa"/>
            <w:tcBorders>
              <w:top w:val="dotted" w:sz="4" w:space="0" w:color="auto"/>
              <w:left w:val="nil"/>
              <w:bottom w:val="dotted" w:sz="4" w:space="0" w:color="auto"/>
              <w:right w:val="nil"/>
            </w:tcBorders>
            <w:shd w:val="clear" w:color="auto" w:fill="FFFFFF"/>
          </w:tcPr>
          <w:p w14:paraId="745D42F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DFFF16"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449CFBB"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1EB2D928"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4E418B0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80626A" w14:textId="77777777" w:rsidR="003262BC" w:rsidRPr="000D351C" w:rsidRDefault="00E449D7">
            <w:pPr>
              <w:pStyle w:val="AttributeTableBody"/>
              <w:rPr>
                <w:rStyle w:val="HyperlinkTable"/>
                <w:noProof/>
              </w:rPr>
            </w:pPr>
            <w:hyperlink r:id="rId49" w:anchor="HL70279" w:history="1">
              <w:r w:rsidR="003262BC" w:rsidRPr="000D351C">
                <w:rPr>
                  <w:rStyle w:val="HyperlinkTable"/>
                  <w:noProof/>
                </w:rPr>
                <w:t>0279</w:t>
              </w:r>
            </w:hyperlink>
          </w:p>
        </w:tc>
        <w:tc>
          <w:tcPr>
            <w:tcW w:w="720" w:type="dxa"/>
            <w:tcBorders>
              <w:top w:val="dotted" w:sz="4" w:space="0" w:color="auto"/>
              <w:left w:val="nil"/>
              <w:bottom w:val="dotted" w:sz="4" w:space="0" w:color="auto"/>
              <w:right w:val="nil"/>
            </w:tcBorders>
            <w:shd w:val="clear" w:color="auto" w:fill="FFFFFF"/>
          </w:tcPr>
          <w:p w14:paraId="2F4C5D8B" w14:textId="77777777" w:rsidR="003262BC" w:rsidRPr="000D351C" w:rsidRDefault="003262BC">
            <w:pPr>
              <w:pStyle w:val="AttributeTableBody"/>
              <w:rPr>
                <w:noProof/>
              </w:rPr>
            </w:pPr>
            <w:r w:rsidRPr="000D351C">
              <w:rPr>
                <w:noProof/>
              </w:rPr>
              <w:t>00895</w:t>
            </w:r>
          </w:p>
        </w:tc>
        <w:tc>
          <w:tcPr>
            <w:tcW w:w="3888" w:type="dxa"/>
            <w:tcBorders>
              <w:top w:val="dotted" w:sz="4" w:space="0" w:color="auto"/>
              <w:left w:val="nil"/>
              <w:bottom w:val="dotted" w:sz="4" w:space="0" w:color="auto"/>
              <w:right w:val="nil"/>
            </w:tcBorders>
            <w:shd w:val="clear" w:color="auto" w:fill="FFFFFF"/>
          </w:tcPr>
          <w:p w14:paraId="1FAD5997" w14:textId="77777777" w:rsidR="003262BC" w:rsidRPr="000D351C" w:rsidRDefault="003262BC">
            <w:pPr>
              <w:pStyle w:val="AttributeTableBody"/>
              <w:jc w:val="left"/>
              <w:rPr>
                <w:noProof/>
              </w:rPr>
            </w:pPr>
            <w:r w:rsidRPr="000D351C">
              <w:rPr>
                <w:noProof/>
              </w:rPr>
              <w:t>Allow Substitution Code</w:t>
            </w:r>
          </w:p>
        </w:tc>
      </w:tr>
      <w:tr w:rsidR="00755A40" w:rsidRPr="000D351C" w14:paraId="213466C0" w14:textId="77777777" w:rsidTr="00755A40">
        <w:trPr>
          <w:cantSplit/>
          <w:jc w:val="center"/>
        </w:trPr>
        <w:tc>
          <w:tcPr>
            <w:tcW w:w="648" w:type="dxa"/>
            <w:tcBorders>
              <w:top w:val="dotted" w:sz="4" w:space="0" w:color="auto"/>
              <w:left w:val="nil"/>
              <w:bottom w:val="single" w:sz="4" w:space="0" w:color="auto"/>
              <w:right w:val="nil"/>
            </w:tcBorders>
            <w:shd w:val="clear" w:color="auto" w:fill="FFFFFF"/>
          </w:tcPr>
          <w:p w14:paraId="7A1986CD" w14:textId="77777777" w:rsidR="003262BC" w:rsidRPr="000D351C" w:rsidRDefault="003262BC">
            <w:pPr>
              <w:pStyle w:val="AttributeTableBody"/>
              <w:rPr>
                <w:noProof/>
              </w:rPr>
            </w:pPr>
            <w:r w:rsidRPr="000D351C">
              <w:rPr>
                <w:noProof/>
              </w:rPr>
              <w:t>12</w:t>
            </w:r>
          </w:p>
        </w:tc>
        <w:tc>
          <w:tcPr>
            <w:tcW w:w="648" w:type="dxa"/>
            <w:tcBorders>
              <w:top w:val="dotted" w:sz="4" w:space="0" w:color="auto"/>
              <w:left w:val="nil"/>
              <w:bottom w:val="single" w:sz="4" w:space="0" w:color="auto"/>
              <w:right w:val="nil"/>
            </w:tcBorders>
            <w:shd w:val="clear" w:color="auto" w:fill="FFFFFF"/>
          </w:tcPr>
          <w:p w14:paraId="40555FC8"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648587F" w14:textId="77777777" w:rsidR="003262BC" w:rsidRPr="000D351C" w:rsidRDefault="003262BC">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4077B5A3"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single" w:sz="4" w:space="0" w:color="auto"/>
              <w:right w:val="nil"/>
            </w:tcBorders>
            <w:shd w:val="clear" w:color="auto" w:fill="FFFFFF"/>
          </w:tcPr>
          <w:p w14:paraId="4B7FFC37"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single" w:sz="4" w:space="0" w:color="auto"/>
              <w:right w:val="nil"/>
            </w:tcBorders>
            <w:shd w:val="clear" w:color="auto" w:fill="FFFFFF"/>
          </w:tcPr>
          <w:p w14:paraId="07FBA732"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C49DB24" w14:textId="77777777" w:rsidR="003262BC" w:rsidRPr="000D351C" w:rsidRDefault="00E449D7">
            <w:pPr>
              <w:pStyle w:val="AttributeTableBody"/>
              <w:rPr>
                <w:rStyle w:val="HyperlinkTable"/>
                <w:noProof/>
              </w:rPr>
            </w:pPr>
            <w:hyperlink r:id="rId50" w:anchor="HL70278" w:history="1">
              <w:r w:rsidR="003262BC" w:rsidRPr="000D351C">
                <w:rPr>
                  <w:rStyle w:val="HyperlinkTable"/>
                  <w:noProof/>
                </w:rPr>
                <w:t>0278</w:t>
              </w:r>
            </w:hyperlink>
          </w:p>
        </w:tc>
        <w:tc>
          <w:tcPr>
            <w:tcW w:w="720" w:type="dxa"/>
            <w:tcBorders>
              <w:top w:val="dotted" w:sz="4" w:space="0" w:color="auto"/>
              <w:left w:val="nil"/>
              <w:bottom w:val="single" w:sz="4" w:space="0" w:color="auto"/>
              <w:right w:val="nil"/>
            </w:tcBorders>
            <w:shd w:val="clear" w:color="auto" w:fill="FFFFFF"/>
          </w:tcPr>
          <w:p w14:paraId="1868D3D7" w14:textId="77777777" w:rsidR="003262BC" w:rsidRPr="000D351C" w:rsidRDefault="003262BC">
            <w:pPr>
              <w:pStyle w:val="AttributeTableBody"/>
              <w:rPr>
                <w:noProof/>
              </w:rPr>
            </w:pPr>
            <w:r w:rsidRPr="000D351C">
              <w:rPr>
                <w:noProof/>
              </w:rPr>
              <w:t>00889</w:t>
            </w:r>
          </w:p>
        </w:tc>
        <w:tc>
          <w:tcPr>
            <w:tcW w:w="3888" w:type="dxa"/>
            <w:tcBorders>
              <w:top w:val="dotted" w:sz="4" w:space="0" w:color="auto"/>
              <w:left w:val="nil"/>
              <w:bottom w:val="single" w:sz="4" w:space="0" w:color="auto"/>
              <w:right w:val="nil"/>
            </w:tcBorders>
            <w:shd w:val="clear" w:color="auto" w:fill="FFFFFF"/>
          </w:tcPr>
          <w:p w14:paraId="089397D4" w14:textId="77777777" w:rsidR="003262BC" w:rsidRPr="000D351C" w:rsidRDefault="003262BC">
            <w:pPr>
              <w:pStyle w:val="AttributeTableBody"/>
              <w:jc w:val="left"/>
              <w:rPr>
                <w:noProof/>
              </w:rPr>
            </w:pPr>
            <w:r w:rsidRPr="000D351C">
              <w:rPr>
                <w:noProof/>
              </w:rPr>
              <w:t>Filler Status Code</w:t>
            </w:r>
          </w:p>
        </w:tc>
      </w:tr>
    </w:tbl>
    <w:p w14:paraId="72569935" w14:textId="77777777" w:rsidR="003262BC" w:rsidRPr="000D351C" w:rsidRDefault="003262BC">
      <w:pPr>
        <w:pStyle w:val="Heading4"/>
        <w:rPr>
          <w:noProof/>
          <w:vanish/>
        </w:rPr>
      </w:pPr>
      <w:bookmarkStart w:id="442" w:name="_Toc497011526"/>
      <w:r w:rsidRPr="000D351C">
        <w:rPr>
          <w:noProof/>
          <w:vanish/>
        </w:rPr>
        <w:t xml:space="preserve">AIP </w:t>
      </w:r>
      <w:bookmarkEnd w:id="442"/>
      <w:r w:rsidRPr="000D351C">
        <w:rPr>
          <w:noProof/>
          <w:vanish/>
        </w:rPr>
        <w:t>Field Definitions</w:t>
      </w:r>
      <w:bookmarkStart w:id="443" w:name="_Toc175631964"/>
      <w:bookmarkEnd w:id="443"/>
      <w:r w:rsidR="003D291E" w:rsidRPr="000D351C">
        <w:rPr>
          <w:noProof/>
          <w:vanish/>
        </w:rPr>
        <w:fldChar w:fldCharType="begin"/>
      </w:r>
      <w:r w:rsidRPr="000D351C">
        <w:rPr>
          <w:noProof/>
          <w:vanish/>
        </w:rPr>
        <w:instrText xml:space="preserve"> XE "AIP field definitions" </w:instrText>
      </w:r>
      <w:r w:rsidR="003D291E" w:rsidRPr="000D351C">
        <w:rPr>
          <w:noProof/>
          <w:vanish/>
        </w:rPr>
        <w:fldChar w:fldCharType="end"/>
      </w:r>
    </w:p>
    <w:p w14:paraId="7F406EB3" w14:textId="77777777" w:rsidR="003262BC" w:rsidRPr="000D351C" w:rsidRDefault="003262BC">
      <w:pPr>
        <w:pStyle w:val="Heading4"/>
        <w:tabs>
          <w:tab w:val="num" w:pos="2160"/>
        </w:tabs>
        <w:rPr>
          <w:noProof/>
        </w:rPr>
      </w:pPr>
      <w:bookmarkStart w:id="444" w:name="_Toc497011527"/>
      <w:r w:rsidRPr="000D351C">
        <w:rPr>
          <w:noProof/>
        </w:rPr>
        <w:t>AIP-1   Set ID - AIP</w:t>
      </w:r>
      <w:r w:rsidR="003D291E" w:rsidRPr="000D351C">
        <w:rPr>
          <w:noProof/>
        </w:rPr>
        <w:fldChar w:fldCharType="begin"/>
      </w:r>
      <w:r w:rsidRPr="000D351C">
        <w:rPr>
          <w:noProof/>
        </w:rPr>
        <w:instrText xml:space="preserve"> XE "Set ID - AIP" </w:instrText>
      </w:r>
      <w:r w:rsidR="003D291E" w:rsidRPr="000D351C">
        <w:rPr>
          <w:noProof/>
        </w:rPr>
        <w:fldChar w:fldCharType="end"/>
      </w:r>
      <w:r w:rsidRPr="000D351C">
        <w:rPr>
          <w:noProof/>
        </w:rPr>
        <w:t xml:space="preserve">   (SI)   00906</w:t>
      </w:r>
      <w:bookmarkEnd w:id="444"/>
    </w:p>
    <w:p w14:paraId="65E3D152" w14:textId="77777777" w:rsidR="003262BC" w:rsidRPr="000D351C" w:rsidRDefault="003262BC">
      <w:pPr>
        <w:pStyle w:val="NormalIndented"/>
        <w:rPr>
          <w:noProof/>
        </w:rPr>
      </w:pPr>
      <w:r w:rsidRPr="000D351C">
        <w:rPr>
          <w:noProof/>
        </w:rPr>
        <w:t>Definition:  This field contains a number that uniquely identifies the information represented by this segment in this transaction for the purposes of addition, change or deletion.</w:t>
      </w:r>
    </w:p>
    <w:p w14:paraId="6FE22036" w14:textId="77777777" w:rsidR="003262BC" w:rsidRPr="000D351C" w:rsidRDefault="003262BC">
      <w:pPr>
        <w:pStyle w:val="Heading4"/>
        <w:tabs>
          <w:tab w:val="num" w:pos="2160"/>
        </w:tabs>
        <w:rPr>
          <w:noProof/>
        </w:rPr>
      </w:pPr>
      <w:bookmarkStart w:id="445" w:name="_Toc497011528"/>
      <w:r w:rsidRPr="000D351C">
        <w:rPr>
          <w:noProof/>
        </w:rPr>
        <w:t>AIP-2   Segment Action Code   (ID)   00763</w:t>
      </w:r>
      <w:bookmarkEnd w:id="445"/>
    </w:p>
    <w:p w14:paraId="50FAA742" w14:textId="77777777" w:rsidR="003262BC" w:rsidRPr="000D351C" w:rsidRDefault="003262BC">
      <w:pPr>
        <w:pStyle w:val="NormalIndented"/>
        <w:rPr>
          <w:noProof/>
        </w:rPr>
      </w:pPr>
      <w:r w:rsidRPr="000D351C">
        <w:rPr>
          <w:noProof/>
        </w:rPr>
        <w:t xml:space="preserve">Definition:  This field contains the action to be taken when updating or modifying information in this segment from previously sent interface transactions.  Refer to </w:t>
      </w:r>
      <w:hyperlink r:id="rId51" w:anchor="HL70206" w:history="1">
        <w:r w:rsidRPr="000D351C">
          <w:rPr>
            <w:rStyle w:val="ReferenceHL7Table"/>
          </w:rPr>
          <w:t>HL7 Table 0206 - Segment Action Code</w:t>
        </w:r>
      </w:hyperlink>
      <w:r w:rsidRPr="000D351C">
        <w:rPr>
          <w:noProof/>
        </w:rPr>
        <w:t xml:space="preserve"> in Chapter 2C, Code Tables</w:t>
      </w:r>
      <w:r>
        <w:rPr>
          <w:noProof/>
        </w:rPr>
        <w:t>, for valid values</w:t>
      </w:r>
      <w:r w:rsidRPr="000D351C">
        <w:rPr>
          <w:noProof/>
        </w:rPr>
        <w:t>.</w:t>
      </w:r>
    </w:p>
    <w:p w14:paraId="3AEF81B1" w14:textId="77777777" w:rsidR="003262BC" w:rsidRPr="000D351C" w:rsidRDefault="003262BC">
      <w:pPr>
        <w:pStyle w:val="NormalIndented"/>
        <w:rPr>
          <w:noProof/>
        </w:rPr>
      </w:pPr>
      <w:r w:rsidRPr="000D351C">
        <w:rPr>
          <w:noProof/>
        </w:rPr>
        <w:t>This field is conditionally required.  It is required for all updating or modifying trigger events.</w:t>
      </w:r>
    </w:p>
    <w:p w14:paraId="114F40AA" w14:textId="77777777" w:rsidR="003262BC" w:rsidRPr="000D351C" w:rsidRDefault="003262BC">
      <w:pPr>
        <w:pStyle w:val="Heading4"/>
        <w:tabs>
          <w:tab w:val="num" w:pos="2160"/>
        </w:tabs>
        <w:rPr>
          <w:noProof/>
        </w:rPr>
      </w:pPr>
      <w:bookmarkStart w:id="446" w:name="_Toc497011529"/>
      <w:r w:rsidRPr="000D351C">
        <w:rPr>
          <w:noProof/>
        </w:rPr>
        <w:lastRenderedPageBreak/>
        <w:t xml:space="preserve">AIP-3   Personnel Resource ID </w:t>
      </w:r>
      <w:r w:rsidR="003D291E" w:rsidRPr="000D351C">
        <w:rPr>
          <w:noProof/>
        </w:rPr>
        <w:fldChar w:fldCharType="begin"/>
      </w:r>
      <w:r w:rsidRPr="000D351C">
        <w:rPr>
          <w:noProof/>
        </w:rPr>
        <w:instrText xml:space="preserve"> XE "Personnel resource ID" </w:instrText>
      </w:r>
      <w:r w:rsidR="003D291E" w:rsidRPr="000D351C">
        <w:rPr>
          <w:noProof/>
        </w:rPr>
        <w:fldChar w:fldCharType="end"/>
      </w:r>
      <w:r w:rsidRPr="000D351C">
        <w:rPr>
          <w:noProof/>
        </w:rPr>
        <w:t xml:space="preserve">   (XCN)   00913</w:t>
      </w:r>
      <w:bookmarkEnd w:id="446"/>
    </w:p>
    <w:p w14:paraId="287079AC" w14:textId="77777777" w:rsidR="00A54B86" w:rsidRDefault="00A54B86" w:rsidP="00A54B86">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7DF892FF" w14:textId="77777777" w:rsidR="00A54B86" w:rsidRDefault="00A54B86" w:rsidP="00A54B86">
      <w:pPr>
        <w:pStyle w:val="Components"/>
      </w:pPr>
      <w:r>
        <w:t>Subcomponents for Family Name (FN):  &lt;Surname (ST)&gt; &amp; &lt;Own Surname Prefix (ST)&gt; &amp; &lt;Own Surname (ST)&gt; &amp; &lt;Surname Prefix from Partner/Spouse (ST)&gt; &amp; &lt;Surname from Partner/Spouse (ST)&gt;</w:t>
      </w:r>
    </w:p>
    <w:p w14:paraId="442C46D5" w14:textId="77777777" w:rsidR="00A54B86" w:rsidRDefault="00A54B86" w:rsidP="00A54B86">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1A63F81" w14:textId="77777777" w:rsidR="00A54B86" w:rsidRDefault="00A54B86" w:rsidP="00A54B86">
      <w:pPr>
        <w:pStyle w:val="Components"/>
      </w:pPr>
      <w:r>
        <w:t>Subcomponents for Assigning Authority (HD):  &lt;Namespace ID (IS)&gt; &amp; &lt;Universal ID (ST)&gt; &amp; &lt;Universal ID Type (ID)&gt;</w:t>
      </w:r>
    </w:p>
    <w:p w14:paraId="11DF27CF" w14:textId="77777777" w:rsidR="00A54B86" w:rsidRDefault="00A54B86" w:rsidP="00A54B86">
      <w:pPr>
        <w:pStyle w:val="Components"/>
      </w:pPr>
      <w:r>
        <w:t>Subcomponents for Assigning Facility (HD):  &lt;Namespace ID (IS)&gt; &amp; &lt;Universal ID (ST)&gt; &amp; &lt;Universal ID Type (ID)&gt;</w:t>
      </w:r>
    </w:p>
    <w:p w14:paraId="3906F210" w14:textId="77777777" w:rsidR="00A54B86" w:rsidRDefault="00A54B86" w:rsidP="00A54B86">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A811CB0" w14:textId="77777777" w:rsidR="00A54B86" w:rsidRDefault="00A54B86" w:rsidP="00A54B86">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63673B7" w14:textId="77777777" w:rsidR="00A54B86" w:rsidRDefault="00A54B86" w:rsidP="00A54B86">
      <w:pPr>
        <w:pStyle w:val="Components"/>
      </w:pPr>
      <w:r>
        <w:lastRenderedPageBreak/>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201FCEA" w14:textId="77777777" w:rsidR="003262BC" w:rsidRPr="000D351C" w:rsidRDefault="003262BC">
      <w:pPr>
        <w:pStyle w:val="NormalIndented"/>
        <w:rPr>
          <w:noProof/>
        </w:rPr>
      </w:pPr>
      <w:r w:rsidRPr="000D351C">
        <w:rPr>
          <w:noProof/>
        </w:rPr>
        <w:t xml:space="preserve">Definition:  This field contains the ID number and name of the person being requested or scheduled for an appointment.  This field is used to identify a specific person being requested, or a specific person who has been scheduled as a resource for an appointment.  If the specific person is not known, but the type of resource is, </w:t>
      </w:r>
      <w:r w:rsidRPr="000D351C">
        <w:rPr>
          <w:rStyle w:val="ReferenceAttribute"/>
          <w:noProof/>
        </w:rPr>
        <w:t>AIP-4 Resource Type</w:t>
      </w:r>
      <w:r w:rsidRPr="000D351C">
        <w:rPr>
          <w:noProof/>
        </w:rPr>
        <w:t xml:space="preserve"> is used to identify the type of personnel resource required or scheduled.  At a minimum, the ID number component should be supplied to identify either the specific person being requested or the specific person who has been scheduled.  For inter-enterprise communications, for which a shared ID number may not be available, the minimum components needed to uniquely identify a person may be defined by site-specific negotiations.</w:t>
      </w:r>
    </w:p>
    <w:p w14:paraId="715050C8" w14:textId="77777777" w:rsidR="003262BC" w:rsidRPr="000D351C" w:rsidRDefault="003262BC">
      <w:pPr>
        <w:pStyle w:val="NormalIndented"/>
        <w:rPr>
          <w:noProof/>
        </w:rPr>
      </w:pPr>
      <w:r w:rsidRPr="000D351C">
        <w:rPr>
          <w:noProof/>
        </w:rPr>
        <w:t>This field is conditionally required for this segment.  In new schedule request messages, it is required if the request asks that a specific person be scheduled.  For all other request messages, the specific person should be identified if the information is available (either because a specific person was initially requested, or because the filler application returned the ID of the specific person who has been scheduled).</w:t>
      </w:r>
    </w:p>
    <w:p w14:paraId="3137F634" w14:textId="77777777" w:rsidR="003262BC" w:rsidRPr="000D351C" w:rsidRDefault="003262BC">
      <w:pPr>
        <w:pStyle w:val="NormalIndented"/>
        <w:rPr>
          <w:noProof/>
        </w:rPr>
      </w:pPr>
      <w:r w:rsidRPr="000D351C">
        <w:rPr>
          <w:noProof/>
        </w:rPr>
        <w:t>This field is required for all unsolicited transactions from the filler application.  This field is optional for all query transactions.</w:t>
      </w:r>
    </w:p>
    <w:p w14:paraId="4AECF1F2" w14:textId="77777777" w:rsidR="003262BC" w:rsidRPr="000D351C" w:rsidRDefault="003262BC">
      <w:pPr>
        <w:pStyle w:val="Heading4"/>
        <w:tabs>
          <w:tab w:val="num" w:pos="2160"/>
        </w:tabs>
        <w:rPr>
          <w:noProof/>
        </w:rPr>
      </w:pPr>
      <w:bookmarkStart w:id="447" w:name="_Toc497011530"/>
      <w:r w:rsidRPr="000D351C">
        <w:rPr>
          <w:noProof/>
        </w:rPr>
        <w:t>AIP-4   Resource Type</w:t>
      </w:r>
      <w:r w:rsidR="003D291E" w:rsidRPr="000D351C">
        <w:rPr>
          <w:noProof/>
        </w:rPr>
        <w:fldChar w:fldCharType="begin"/>
      </w:r>
      <w:r w:rsidRPr="000D351C">
        <w:rPr>
          <w:noProof/>
        </w:rPr>
        <w:instrText xml:space="preserve"> XE "Resource type" </w:instrText>
      </w:r>
      <w:r w:rsidR="003D291E" w:rsidRPr="000D351C">
        <w:rPr>
          <w:noProof/>
        </w:rPr>
        <w:fldChar w:fldCharType="end"/>
      </w:r>
      <w:r w:rsidRPr="000D351C">
        <w:rPr>
          <w:noProof/>
        </w:rPr>
        <w:t xml:space="preserve">   (CWE)   00907</w:t>
      </w:r>
      <w:bookmarkEnd w:id="447"/>
    </w:p>
    <w:p w14:paraId="7F0AAE92"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7D81930" w14:textId="77777777" w:rsidR="003262BC" w:rsidRPr="000D351C" w:rsidRDefault="003262BC">
      <w:pPr>
        <w:pStyle w:val="NormalIndented"/>
        <w:rPr>
          <w:noProof/>
        </w:rPr>
      </w:pPr>
      <w:r w:rsidRPr="000D351C">
        <w:rPr>
          <w:noProof/>
        </w:rPr>
        <w:t xml:space="preserve">Definition:  This field identifies the type of the personnel requested/scheduled for an appointment.    For all messages, this field is conditionally required if a specific location is not identified in </w:t>
      </w:r>
      <w:r w:rsidRPr="000D351C">
        <w:rPr>
          <w:rStyle w:val="ReferenceAttribute"/>
          <w:noProof/>
        </w:rPr>
        <w:t>AIP-3 Personnel Resource ID</w:t>
      </w:r>
      <w:r w:rsidRPr="000D351C">
        <w:rPr>
          <w:noProof/>
        </w:rPr>
        <w:t xml:space="preserve">.  Refer to </w:t>
      </w:r>
      <w:hyperlink r:id="rId52" w:anchor="HL70182" w:history="1">
        <w:r w:rsidRPr="000D351C">
          <w:rPr>
            <w:rStyle w:val="ReferenceHL7Table"/>
          </w:rPr>
          <w:t>HL7 Table 0182 - Staff Type</w:t>
        </w:r>
      </w:hyperlink>
      <w:r w:rsidRPr="000D351C">
        <w:rPr>
          <w:noProof/>
        </w:rPr>
        <w:t xml:space="preserve"> in Chapter </w:t>
      </w:r>
      <w:r>
        <w:rPr>
          <w:noProof/>
        </w:rPr>
        <w:t>2C, Code Tables, for suggested values</w:t>
      </w:r>
      <w:r w:rsidRPr="000D351C">
        <w:rPr>
          <w:noProof/>
        </w:rPr>
        <w:t>.</w:t>
      </w:r>
    </w:p>
    <w:p w14:paraId="184B33E9" w14:textId="77777777" w:rsidR="003262BC" w:rsidRPr="000D351C" w:rsidRDefault="003262BC">
      <w:pPr>
        <w:pStyle w:val="Heading4"/>
        <w:tabs>
          <w:tab w:val="num" w:pos="2160"/>
        </w:tabs>
        <w:rPr>
          <w:noProof/>
        </w:rPr>
      </w:pPr>
      <w:bookmarkStart w:id="448" w:name="_Toc497011531"/>
      <w:r w:rsidRPr="000D351C">
        <w:rPr>
          <w:noProof/>
        </w:rPr>
        <w:t>AIP-5   Resource Group</w:t>
      </w:r>
      <w:r w:rsidR="003D291E" w:rsidRPr="000D351C">
        <w:rPr>
          <w:noProof/>
        </w:rPr>
        <w:fldChar w:fldCharType="begin"/>
      </w:r>
      <w:r w:rsidRPr="000D351C">
        <w:rPr>
          <w:noProof/>
        </w:rPr>
        <w:instrText xml:space="preserve"> XE "Resource group" </w:instrText>
      </w:r>
      <w:r w:rsidR="003D291E" w:rsidRPr="000D351C">
        <w:rPr>
          <w:noProof/>
        </w:rPr>
        <w:fldChar w:fldCharType="end"/>
      </w:r>
      <w:r w:rsidRPr="000D351C">
        <w:rPr>
          <w:noProof/>
        </w:rPr>
        <w:t xml:space="preserve">   (CWE)   00899</w:t>
      </w:r>
      <w:bookmarkEnd w:id="448"/>
    </w:p>
    <w:p w14:paraId="18133396"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3AEAEFA" w14:textId="77777777" w:rsidR="003262BC" w:rsidRPr="000D351C" w:rsidRDefault="003262BC">
      <w:pPr>
        <w:pStyle w:val="NormalIndented"/>
        <w:rPr>
          <w:noProof/>
        </w:rPr>
      </w:pPr>
      <w:r w:rsidRPr="000D351C">
        <w:rPr>
          <w:noProof/>
        </w:rPr>
        <w:lastRenderedPageBreak/>
        <w:t xml:space="preserve">Definition:  This field identifies the requested resource as a member of the indicated group.  If, in a Schedule Request Message (SRM), no specific resource is requested, but an </w:t>
      </w:r>
      <w:r w:rsidRPr="000D351C">
        <w:rPr>
          <w:rStyle w:val="ReferenceAttribute"/>
          <w:noProof/>
        </w:rPr>
        <w:t>AIP-4 Resource Type</w:t>
      </w:r>
      <w:r w:rsidRPr="000D351C">
        <w:rPr>
          <w:noProof/>
        </w:rPr>
        <w:t xml:space="preserve"> is requested, the</w:t>
      </w:r>
      <w:r w:rsidRPr="000D351C">
        <w:rPr>
          <w:rStyle w:val="ReferenceAttribute"/>
          <w:noProof/>
        </w:rPr>
        <w:t xml:space="preserve"> AIP-5 Resource Group</w:t>
      </w:r>
      <w:r w:rsidRPr="000D351C">
        <w:rPr>
          <w:noProof/>
        </w:rPr>
        <w:t xml:space="preserve"> field can be used to further qualify the type of resource being requested.</w:t>
      </w:r>
    </w:p>
    <w:p w14:paraId="4F7B6A1C" w14:textId="77777777" w:rsidR="003262BC" w:rsidRPr="000D351C" w:rsidRDefault="003262BC">
      <w:pPr>
        <w:pStyle w:val="Heading4"/>
        <w:tabs>
          <w:tab w:val="num" w:pos="2160"/>
        </w:tabs>
        <w:rPr>
          <w:noProof/>
        </w:rPr>
      </w:pPr>
      <w:bookmarkStart w:id="449" w:name="_Toc497011532"/>
      <w:r w:rsidRPr="000D351C">
        <w:rPr>
          <w:noProof/>
        </w:rPr>
        <w:t>AIP-6   Start Date/Time</w:t>
      </w:r>
      <w:r w:rsidR="003D291E" w:rsidRPr="000D351C">
        <w:rPr>
          <w:noProof/>
        </w:rPr>
        <w:fldChar w:fldCharType="begin"/>
      </w:r>
      <w:r w:rsidRPr="000D351C">
        <w:rPr>
          <w:noProof/>
        </w:rPr>
        <w:instrText xml:space="preserve"> XE "Start date/time" </w:instrText>
      </w:r>
      <w:r w:rsidR="003D291E" w:rsidRPr="000D351C">
        <w:rPr>
          <w:noProof/>
        </w:rPr>
        <w:fldChar w:fldCharType="end"/>
      </w:r>
      <w:r w:rsidRPr="000D351C">
        <w:rPr>
          <w:noProof/>
        </w:rPr>
        <w:t xml:space="preserve">   (DTM)   01202</w:t>
      </w:r>
      <w:bookmarkEnd w:id="449"/>
    </w:p>
    <w:p w14:paraId="4CA2A457" w14:textId="77777777" w:rsidR="003262BC" w:rsidRPr="000D351C" w:rsidRDefault="003262BC">
      <w:pPr>
        <w:pStyle w:val="NormalIndented"/>
        <w:rPr>
          <w:noProof/>
        </w:rPr>
      </w:pPr>
      <w:r w:rsidRPr="000D351C">
        <w:rPr>
          <w:noProof/>
        </w:rPr>
        <w:t>Definition:  This field contains the date and time this service needs for the appointment.  This field allows the application to identify that the service is required for the appointment at a different time than the appointment's start date/time.</w:t>
      </w:r>
    </w:p>
    <w:p w14:paraId="1687743A" w14:textId="77777777" w:rsidR="003262BC" w:rsidRPr="000D351C" w:rsidRDefault="003262BC">
      <w:pPr>
        <w:pStyle w:val="NormalIndented"/>
        <w:rPr>
          <w:noProof/>
        </w:rPr>
      </w:pPr>
      <w:r w:rsidRPr="000D351C">
        <w:rPr>
          <w:noProof/>
        </w:rPr>
        <w:t xml:space="preserve">This field is conditionally required.  If a value for </w:t>
      </w:r>
      <w:r w:rsidRPr="000D351C">
        <w:rPr>
          <w:rStyle w:val="ReferenceAttribute"/>
          <w:noProof/>
        </w:rPr>
        <w:t>AIP-7 Start Date/Time Offset</w:t>
      </w:r>
      <w:r w:rsidRPr="000D351C">
        <w:rPr>
          <w:noProof/>
        </w:rPr>
        <w:t xml:space="preserve"> 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P-7 Start Date/Time Offset</w:t>
      </w:r>
      <w:r w:rsidRPr="000D351C">
        <w:rPr>
          <w:noProof/>
        </w:rPr>
        <w:t xml:space="preserve"> and any valid time unit code in </w:t>
      </w:r>
      <w:r w:rsidRPr="000D351C">
        <w:rPr>
          <w:rStyle w:val="ReferenceAttribute"/>
          <w:noProof/>
        </w:rPr>
        <w:t>AIP-8 Start Date/Time Offset Units.</w:t>
      </w:r>
    </w:p>
    <w:p w14:paraId="658287A5" w14:textId="77777777" w:rsidR="003262BC" w:rsidRPr="000D351C" w:rsidRDefault="003262BC">
      <w:pPr>
        <w:pStyle w:val="Heading4"/>
        <w:tabs>
          <w:tab w:val="num" w:pos="2160"/>
        </w:tabs>
        <w:rPr>
          <w:noProof/>
        </w:rPr>
      </w:pPr>
      <w:bookmarkStart w:id="450" w:name="_Toc497011533"/>
      <w:r w:rsidRPr="000D351C">
        <w:rPr>
          <w:noProof/>
        </w:rPr>
        <w:t>AIP-7   Start Date/Time Offset</w:t>
      </w:r>
      <w:r w:rsidR="003D291E" w:rsidRPr="000D351C">
        <w:rPr>
          <w:noProof/>
        </w:rPr>
        <w:fldChar w:fldCharType="begin"/>
      </w:r>
      <w:r w:rsidRPr="000D351C">
        <w:rPr>
          <w:noProof/>
        </w:rPr>
        <w:instrText xml:space="preserve"> XE "Start date/time offset" </w:instrText>
      </w:r>
      <w:r w:rsidR="003D291E" w:rsidRPr="000D351C">
        <w:rPr>
          <w:noProof/>
        </w:rPr>
        <w:fldChar w:fldCharType="end"/>
      </w:r>
      <w:r w:rsidRPr="000D351C">
        <w:rPr>
          <w:noProof/>
        </w:rPr>
        <w:t xml:space="preserve">   (NM)   00891</w:t>
      </w:r>
      <w:bookmarkEnd w:id="450"/>
    </w:p>
    <w:p w14:paraId="5B9AB615" w14:textId="77777777" w:rsidR="003262BC" w:rsidRPr="000D351C" w:rsidRDefault="003262BC">
      <w:pPr>
        <w:pStyle w:val="NormalIndented"/>
        <w:rPr>
          <w:noProof/>
        </w:rPr>
      </w:pPr>
      <w:r w:rsidRPr="000D351C">
        <w:rPr>
          <w:noProof/>
        </w:rPr>
        <w:t>Definition:  This field contains the offset this resource needs for the appointment, expressed in units of time relative to the scheduled start date/time.  This field indicates to the application that the resource is required for the appointment at a different time than the appointment's start date/time.  The first component contains the offset amount.  An offset of zero (0), or an unvalued field, indicates that the resource is required at the start date/time of the appointment.</w:t>
      </w:r>
    </w:p>
    <w:p w14:paraId="5948281B" w14:textId="77777777" w:rsidR="003262BC" w:rsidRPr="000D351C" w:rsidRDefault="003262BC">
      <w:pPr>
        <w:pStyle w:val="NormalIndented"/>
        <w:rPr>
          <w:noProof/>
        </w:rPr>
      </w:pPr>
      <w:r w:rsidRPr="000D351C">
        <w:rPr>
          <w:noProof/>
        </w:rPr>
        <w:t>A positive offset (an unsigned or positive number) indicates that the resource is required after the appointment's start date/time.  Specifying a negative offset indicates that the resource is required prior to the specified start date/time of the appointment.  Negative offsets are allowed, and sites should clearly define the effect of a negative offset on the appointment's start date/time.</w:t>
      </w:r>
    </w:p>
    <w:p w14:paraId="403783E7" w14:textId="77777777" w:rsidR="003262BC" w:rsidRPr="000D351C" w:rsidRDefault="003262BC">
      <w:pPr>
        <w:pStyle w:val="NormalIndented"/>
        <w:rPr>
          <w:noProof/>
        </w:rPr>
      </w:pPr>
      <w:r w:rsidRPr="000D351C">
        <w:rPr>
          <w:noProof/>
        </w:rPr>
        <w:t xml:space="preserve">This field is conditionally required.  If a value for </w:t>
      </w:r>
      <w:r w:rsidRPr="000D351C">
        <w:rPr>
          <w:rStyle w:val="ReferenceAttribute"/>
          <w:noProof/>
        </w:rPr>
        <w:t>AIP-6 Start Date/Time</w:t>
      </w:r>
      <w:r w:rsidRPr="000D351C">
        <w:rPr>
          <w:noProof/>
        </w:rPr>
        <w:t xml:space="preserve"> 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P-7 Start Date/Time Offset</w:t>
      </w:r>
      <w:r w:rsidRPr="000D351C">
        <w:rPr>
          <w:noProof/>
        </w:rPr>
        <w:t xml:space="preserve"> and any valid time unit code in </w:t>
      </w:r>
      <w:r w:rsidRPr="000D351C">
        <w:rPr>
          <w:rStyle w:val="ReferenceAttribute"/>
          <w:noProof/>
        </w:rPr>
        <w:t>AIP-8 Start Date/Time Offset Units.</w:t>
      </w:r>
    </w:p>
    <w:p w14:paraId="2CCC0491" w14:textId="77777777" w:rsidR="003262BC" w:rsidRPr="000D351C" w:rsidRDefault="003262BC">
      <w:pPr>
        <w:pStyle w:val="Heading4"/>
        <w:tabs>
          <w:tab w:val="num" w:pos="2160"/>
        </w:tabs>
        <w:rPr>
          <w:noProof/>
        </w:rPr>
      </w:pPr>
      <w:bookmarkStart w:id="451" w:name="_Toc497011534"/>
      <w:r w:rsidRPr="000D351C">
        <w:rPr>
          <w:noProof/>
        </w:rPr>
        <w:t>AIP-8   Start Date/Time Offset Units</w:t>
      </w:r>
      <w:r w:rsidR="003D291E" w:rsidRPr="000D351C">
        <w:rPr>
          <w:noProof/>
        </w:rPr>
        <w:fldChar w:fldCharType="begin"/>
      </w:r>
      <w:r w:rsidRPr="000D351C">
        <w:rPr>
          <w:noProof/>
        </w:rPr>
        <w:instrText xml:space="preserve"> XE "Start date/time offset units" </w:instrText>
      </w:r>
      <w:r w:rsidR="003D291E" w:rsidRPr="000D351C">
        <w:rPr>
          <w:noProof/>
        </w:rPr>
        <w:fldChar w:fldCharType="end"/>
      </w:r>
      <w:r w:rsidRPr="000D351C">
        <w:rPr>
          <w:noProof/>
        </w:rPr>
        <w:t xml:space="preserve">   (CNE)   00892</w:t>
      </w:r>
      <w:bookmarkEnd w:id="451"/>
    </w:p>
    <w:p w14:paraId="29D80BBD"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0471C10" w14:textId="77777777" w:rsidR="003262BC" w:rsidRPr="000D351C" w:rsidRDefault="003262BC">
      <w:pPr>
        <w:pStyle w:val="NormalIndented"/>
        <w:rPr>
          <w:noProof/>
        </w:rPr>
      </w:pPr>
      <w:r w:rsidRPr="000D351C">
        <w:rPr>
          <w:noProof/>
        </w:rPr>
        <w:t xml:space="preserve">Definition:  This field contains a code describing the units of time used for expressing </w:t>
      </w:r>
      <w:r w:rsidRPr="000D351C">
        <w:rPr>
          <w:rStyle w:val="ReferenceAttribute"/>
          <w:noProof/>
        </w:rPr>
        <w:t>AIP-7 Start Date/Time Offset</w:t>
      </w:r>
      <w:r w:rsidRPr="000D351C">
        <w:rPr>
          <w:noProof/>
        </w:rPr>
        <w:t>.  This field should be valued according to the recommendations made in Chapters 2 and 7.  If this field is not valued, the ISO base unit of seconds (code "</w:t>
      </w:r>
      <w:r w:rsidRPr="000D351C">
        <w:rPr>
          <w:rStyle w:val="Emphasis"/>
          <w:noProof/>
        </w:rPr>
        <w:t>s</w:t>
      </w:r>
      <w:r w:rsidRPr="000D351C">
        <w:rPr>
          <w:noProof/>
        </w:rPr>
        <w:t>") is assumed.  Refer to Chapter 7, Figures 7-6 through 7-9, for a list of ISO+ and ANS+ unit codes.</w:t>
      </w:r>
    </w:p>
    <w:p w14:paraId="230C79D1" w14:textId="77777777" w:rsidR="003262BC" w:rsidRPr="000D351C" w:rsidRDefault="003262BC">
      <w:pPr>
        <w:pStyle w:val="NormalIndented"/>
        <w:rPr>
          <w:noProof/>
        </w:rPr>
      </w:pPr>
      <w:r w:rsidRPr="000D351C">
        <w:rPr>
          <w:noProof/>
        </w:rPr>
        <w:t xml:space="preserve">This field is conditionally required.  If a value for </w:t>
      </w:r>
      <w:r w:rsidRPr="000D351C">
        <w:rPr>
          <w:rStyle w:val="ReferenceAttribute"/>
          <w:noProof/>
        </w:rPr>
        <w:t>AIP-7 Start Date/Time Offset</w:t>
      </w:r>
      <w:r w:rsidRPr="000D351C">
        <w:rPr>
          <w:noProof/>
        </w:rPr>
        <w:t xml:space="preserve"> is provided, then a value is required for this field.</w:t>
      </w:r>
    </w:p>
    <w:p w14:paraId="30A9FEE6" w14:textId="77777777" w:rsidR="003262BC" w:rsidRPr="000D351C" w:rsidRDefault="003262BC">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14:paraId="04A48B56" w14:textId="77777777" w:rsidR="003262BC" w:rsidRPr="000D351C" w:rsidRDefault="003262BC">
      <w:pPr>
        <w:pStyle w:val="OtherTableCaption"/>
        <w:rPr>
          <w:noProof/>
        </w:rPr>
      </w:pPr>
      <w:r w:rsidRPr="000D351C">
        <w:rPr>
          <w:noProof/>
        </w:rPr>
        <w:lastRenderedPageBreak/>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3284"/>
        <w:gridCol w:w="4483"/>
      </w:tblGrid>
      <w:tr w:rsidR="003262BC" w:rsidRPr="000D351C" w14:paraId="0F9618C0" w14:textId="77777777">
        <w:trPr>
          <w:tblHeader/>
          <w:jc w:val="center"/>
        </w:trPr>
        <w:tc>
          <w:tcPr>
            <w:tcW w:w="1440" w:type="dxa"/>
            <w:shd w:val="pct10" w:color="auto" w:fill="FFFFFF"/>
          </w:tcPr>
          <w:p w14:paraId="37820430" w14:textId="77777777" w:rsidR="003262BC" w:rsidRPr="000D351C" w:rsidRDefault="003262BC">
            <w:pPr>
              <w:pStyle w:val="OtherTableHeader"/>
              <w:rPr>
                <w:noProof/>
              </w:rPr>
            </w:pPr>
            <w:r w:rsidRPr="000D351C">
              <w:rPr>
                <w:noProof/>
              </w:rPr>
              <w:t>Coding System</w:t>
            </w:r>
          </w:p>
        </w:tc>
        <w:tc>
          <w:tcPr>
            <w:tcW w:w="3284" w:type="dxa"/>
            <w:shd w:val="pct10" w:color="auto" w:fill="FFFFFF"/>
          </w:tcPr>
          <w:p w14:paraId="11E763C8" w14:textId="77777777" w:rsidR="003262BC" w:rsidRPr="000D351C" w:rsidRDefault="003262BC">
            <w:pPr>
              <w:pStyle w:val="OtherTableHeader"/>
              <w:rPr>
                <w:noProof/>
              </w:rPr>
            </w:pPr>
            <w:r w:rsidRPr="000D351C">
              <w:rPr>
                <w:noProof/>
              </w:rPr>
              <w:t>Description</w:t>
            </w:r>
          </w:p>
        </w:tc>
        <w:tc>
          <w:tcPr>
            <w:tcW w:w="4483" w:type="dxa"/>
            <w:shd w:val="pct10" w:color="auto" w:fill="FFFFFF"/>
          </w:tcPr>
          <w:p w14:paraId="74EBA7ED" w14:textId="77777777" w:rsidR="003262BC" w:rsidRPr="000D351C" w:rsidRDefault="003262BC">
            <w:pPr>
              <w:pStyle w:val="OtherTableHeader"/>
              <w:rPr>
                <w:noProof/>
              </w:rPr>
            </w:pPr>
            <w:r w:rsidRPr="000D351C">
              <w:rPr>
                <w:noProof/>
              </w:rPr>
              <w:t>Comment</w:t>
            </w:r>
          </w:p>
        </w:tc>
      </w:tr>
      <w:tr w:rsidR="003262BC" w:rsidRPr="000D351C" w14:paraId="4A944DE6" w14:textId="77777777">
        <w:trPr>
          <w:jc w:val="center"/>
        </w:trPr>
        <w:tc>
          <w:tcPr>
            <w:tcW w:w="1440" w:type="dxa"/>
          </w:tcPr>
          <w:p w14:paraId="0C4035BA" w14:textId="77777777" w:rsidR="003262BC" w:rsidRPr="000D351C" w:rsidRDefault="003262BC">
            <w:pPr>
              <w:pStyle w:val="OtherTableBody"/>
              <w:jc w:val="center"/>
              <w:rPr>
                <w:noProof/>
                <w:color w:val="FF0000"/>
                <w:lang w:val="en-US"/>
              </w:rPr>
            </w:pPr>
            <w:r w:rsidRPr="000D351C">
              <w:rPr>
                <w:noProof/>
                <w:lang w:val="en-US"/>
              </w:rPr>
              <w:t>ISO+</w:t>
            </w:r>
          </w:p>
        </w:tc>
        <w:tc>
          <w:tcPr>
            <w:tcW w:w="3284" w:type="dxa"/>
          </w:tcPr>
          <w:p w14:paraId="1659C7FC" w14:textId="77777777" w:rsidR="003262BC" w:rsidRPr="000D351C" w:rsidRDefault="003262BC">
            <w:pPr>
              <w:pStyle w:val="OtherTableBody"/>
              <w:rPr>
                <w:noProof/>
                <w:color w:val="FF0000"/>
                <w:lang w:val="en-US"/>
              </w:rPr>
            </w:pPr>
            <w:r w:rsidRPr="000D351C">
              <w:rPr>
                <w:noProof/>
                <w:lang w:val="en-US"/>
              </w:rPr>
              <w:t>ISO 2955.83 (units of measure) with HL7 extensions</w:t>
            </w:r>
          </w:p>
        </w:tc>
        <w:tc>
          <w:tcPr>
            <w:tcW w:w="4483" w:type="dxa"/>
          </w:tcPr>
          <w:p w14:paraId="0D59D6DB" w14:textId="77777777" w:rsidR="003262BC" w:rsidRPr="000D351C" w:rsidRDefault="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14:paraId="2911A48E" w14:textId="77777777">
        <w:trPr>
          <w:jc w:val="center"/>
        </w:trPr>
        <w:tc>
          <w:tcPr>
            <w:tcW w:w="1440" w:type="dxa"/>
          </w:tcPr>
          <w:p w14:paraId="367D4F31" w14:textId="77777777" w:rsidR="003262BC" w:rsidRPr="000D351C" w:rsidRDefault="003262BC">
            <w:pPr>
              <w:pStyle w:val="OtherTableBody"/>
              <w:jc w:val="center"/>
              <w:rPr>
                <w:noProof/>
                <w:color w:val="FF0000"/>
                <w:lang w:val="en-US"/>
              </w:rPr>
            </w:pPr>
            <w:r w:rsidRPr="000D351C">
              <w:rPr>
                <w:noProof/>
                <w:lang w:val="en-US"/>
              </w:rPr>
              <w:t>ANS+</w:t>
            </w:r>
          </w:p>
        </w:tc>
        <w:tc>
          <w:tcPr>
            <w:tcW w:w="3284" w:type="dxa"/>
          </w:tcPr>
          <w:p w14:paraId="0053CE17" w14:textId="77777777" w:rsidR="003262BC" w:rsidRPr="000D351C" w:rsidRDefault="003262BC">
            <w:pPr>
              <w:pStyle w:val="OtherTableBody"/>
              <w:rPr>
                <w:noProof/>
                <w:color w:val="FF0000"/>
                <w:szCs w:val="18"/>
                <w:lang w:val="en-US"/>
              </w:rPr>
            </w:pPr>
            <w:r w:rsidRPr="000D351C">
              <w:rPr>
                <w:noProof/>
                <w:lang w:val="en-US"/>
              </w:rPr>
              <w:t>HL7 set of units of measure</w:t>
            </w:r>
          </w:p>
        </w:tc>
        <w:tc>
          <w:tcPr>
            <w:tcW w:w="4483" w:type="dxa"/>
          </w:tcPr>
          <w:p w14:paraId="2A16002E" w14:textId="77777777"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p>
        </w:tc>
      </w:tr>
    </w:tbl>
    <w:p w14:paraId="24E29429" w14:textId="77777777" w:rsidR="003262BC" w:rsidRPr="000D351C" w:rsidRDefault="003262BC">
      <w:pPr>
        <w:pStyle w:val="Heading4"/>
        <w:tabs>
          <w:tab w:val="num" w:pos="2160"/>
        </w:tabs>
        <w:rPr>
          <w:noProof/>
        </w:rPr>
      </w:pPr>
      <w:bookmarkStart w:id="452" w:name="_Toc497011535"/>
      <w:r w:rsidRPr="000D351C">
        <w:rPr>
          <w:noProof/>
        </w:rPr>
        <w:t>AIP-9   Duration</w:t>
      </w:r>
      <w:r w:rsidR="003D291E" w:rsidRPr="000D351C">
        <w:rPr>
          <w:noProof/>
        </w:rPr>
        <w:fldChar w:fldCharType="begin"/>
      </w:r>
      <w:r w:rsidRPr="000D351C">
        <w:rPr>
          <w:noProof/>
        </w:rPr>
        <w:instrText xml:space="preserve"> XE "Duration" </w:instrText>
      </w:r>
      <w:r w:rsidR="003D291E" w:rsidRPr="000D351C">
        <w:rPr>
          <w:noProof/>
        </w:rPr>
        <w:fldChar w:fldCharType="end"/>
      </w:r>
      <w:r w:rsidRPr="000D351C">
        <w:rPr>
          <w:noProof/>
        </w:rPr>
        <w:t xml:space="preserve">   (NM)   00893</w:t>
      </w:r>
      <w:bookmarkEnd w:id="452"/>
    </w:p>
    <w:p w14:paraId="235AA1B1" w14:textId="77777777" w:rsidR="003262BC" w:rsidRPr="000D351C" w:rsidRDefault="003262BC">
      <w:pPr>
        <w:pStyle w:val="NormalIndented"/>
        <w:rPr>
          <w:noProof/>
        </w:rPr>
      </w:pPr>
      <w:r w:rsidRPr="000D351C">
        <w:rPr>
          <w:noProof/>
        </w:rPr>
        <w:t>Definition:  This field contains the duration for which the resource is requested/scheduled for an appointment, if different from the overall duration of the requested/scheduled appointment.  This field indicates to the application that a resource is required for a different amount of time than the appointment's overall duration.  An unvalued duration indicates that the resource is required from its start date/time offset (specified in the previous two fields) until the end of the appointment.  If no start date/time offset is specified, then the resource is required for the full duration of the appointment.</w:t>
      </w:r>
    </w:p>
    <w:p w14:paraId="66F9D100" w14:textId="77777777" w:rsidR="003262BC" w:rsidRPr="000D351C" w:rsidRDefault="003262BC">
      <w:pPr>
        <w:pStyle w:val="NormalIndented"/>
        <w:rPr>
          <w:noProof/>
        </w:rPr>
      </w:pPr>
      <w:r w:rsidRPr="000D351C">
        <w:rPr>
          <w:noProof/>
        </w:rPr>
        <w:t>This field must be a positive, non-zero number.  A negative number or zero (0) is nonsensical in the context of a duration.</w:t>
      </w:r>
    </w:p>
    <w:p w14:paraId="18D3D4B4" w14:textId="77777777" w:rsidR="003262BC" w:rsidRPr="000D351C" w:rsidRDefault="003262BC">
      <w:pPr>
        <w:pStyle w:val="Heading4"/>
        <w:tabs>
          <w:tab w:val="num" w:pos="2160"/>
        </w:tabs>
        <w:rPr>
          <w:noProof/>
        </w:rPr>
      </w:pPr>
      <w:bookmarkStart w:id="453" w:name="_Toc497011536"/>
      <w:r w:rsidRPr="000D351C">
        <w:rPr>
          <w:noProof/>
        </w:rPr>
        <w:t xml:space="preserve">AIP-10   Duration Units </w:t>
      </w:r>
      <w:r w:rsidR="003D291E" w:rsidRPr="000D351C">
        <w:rPr>
          <w:noProof/>
        </w:rPr>
        <w:fldChar w:fldCharType="begin"/>
      </w:r>
      <w:r w:rsidRPr="000D351C">
        <w:rPr>
          <w:noProof/>
        </w:rPr>
        <w:instrText xml:space="preserve"> XE "Duration units" </w:instrText>
      </w:r>
      <w:r w:rsidR="003D291E" w:rsidRPr="000D351C">
        <w:rPr>
          <w:noProof/>
        </w:rPr>
        <w:fldChar w:fldCharType="end"/>
      </w:r>
      <w:r w:rsidRPr="000D351C">
        <w:rPr>
          <w:noProof/>
        </w:rPr>
        <w:t xml:space="preserve">   (CNE)   00894</w:t>
      </w:r>
      <w:bookmarkEnd w:id="453"/>
    </w:p>
    <w:p w14:paraId="1193BFDB"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C33EC74" w14:textId="77777777" w:rsidR="003262BC" w:rsidRPr="000D351C" w:rsidRDefault="003262BC">
      <w:pPr>
        <w:pStyle w:val="NormalIndented"/>
        <w:rPr>
          <w:noProof/>
        </w:rPr>
      </w:pPr>
      <w:r w:rsidRPr="000D351C">
        <w:rPr>
          <w:noProof/>
        </w:rPr>
        <w:t>Definition:  This field contains a code describing the units of time used associated with</w:t>
      </w:r>
      <w:r w:rsidRPr="000D351C">
        <w:rPr>
          <w:rStyle w:val="ReferenceAttribute"/>
          <w:noProof/>
        </w:rPr>
        <w:t xml:space="preserve"> AIP-9 Duration</w:t>
      </w:r>
      <w:r w:rsidRPr="000D351C">
        <w:rPr>
          <w:noProof/>
        </w:rPr>
        <w:t>.  This field should be valued according to the recommendations made in Chapters 2 and 7.  If this field is not valued, the ISO base unit of seconds (code "</w:t>
      </w:r>
      <w:r w:rsidRPr="000D351C">
        <w:rPr>
          <w:rStyle w:val="Emphasis"/>
          <w:noProof/>
        </w:rPr>
        <w:t>s</w:t>
      </w:r>
      <w:r w:rsidRPr="000D351C">
        <w:rPr>
          <w:noProof/>
        </w:rPr>
        <w:t>") will be assumed.  Refer to Chapter 7, Figures 7-6 through 7-9, for a list of ISO+ and ANS+ unit codes.</w:t>
      </w:r>
    </w:p>
    <w:p w14:paraId="1F030B50" w14:textId="77777777" w:rsidR="003262BC" w:rsidRPr="000D351C" w:rsidRDefault="003262BC">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14:paraId="52D5C890" w14:textId="77777777"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384"/>
        <w:gridCol w:w="5040"/>
      </w:tblGrid>
      <w:tr w:rsidR="003262BC" w:rsidRPr="000D351C" w14:paraId="0685017B" w14:textId="77777777">
        <w:trPr>
          <w:tblHeader/>
          <w:jc w:val="center"/>
        </w:trPr>
        <w:tc>
          <w:tcPr>
            <w:tcW w:w="1440" w:type="dxa"/>
            <w:shd w:val="pct10" w:color="auto" w:fill="FFFFFF"/>
          </w:tcPr>
          <w:p w14:paraId="6E7C279B" w14:textId="77777777" w:rsidR="003262BC" w:rsidRPr="000D351C" w:rsidRDefault="003262BC">
            <w:pPr>
              <w:pStyle w:val="OtherTableHeader"/>
              <w:rPr>
                <w:noProof/>
              </w:rPr>
            </w:pPr>
            <w:r w:rsidRPr="000D351C">
              <w:rPr>
                <w:noProof/>
              </w:rPr>
              <w:t>Coding System</w:t>
            </w:r>
          </w:p>
        </w:tc>
        <w:tc>
          <w:tcPr>
            <w:tcW w:w="2384" w:type="dxa"/>
            <w:shd w:val="pct10" w:color="auto" w:fill="FFFFFF"/>
          </w:tcPr>
          <w:p w14:paraId="2C0869B5" w14:textId="77777777" w:rsidR="003262BC" w:rsidRPr="000D351C" w:rsidRDefault="003262BC">
            <w:pPr>
              <w:pStyle w:val="OtherTableHeader"/>
              <w:rPr>
                <w:noProof/>
              </w:rPr>
            </w:pPr>
            <w:r w:rsidRPr="000D351C">
              <w:rPr>
                <w:noProof/>
              </w:rPr>
              <w:t>Description</w:t>
            </w:r>
          </w:p>
        </w:tc>
        <w:tc>
          <w:tcPr>
            <w:tcW w:w="5040" w:type="dxa"/>
            <w:shd w:val="pct10" w:color="auto" w:fill="FFFFFF"/>
          </w:tcPr>
          <w:p w14:paraId="59CC1D18" w14:textId="77777777" w:rsidR="003262BC" w:rsidRPr="000D351C" w:rsidRDefault="003262BC">
            <w:pPr>
              <w:pStyle w:val="OtherTableHeader"/>
              <w:rPr>
                <w:noProof/>
              </w:rPr>
            </w:pPr>
            <w:r w:rsidRPr="000D351C">
              <w:rPr>
                <w:noProof/>
              </w:rPr>
              <w:t>Comment</w:t>
            </w:r>
          </w:p>
        </w:tc>
      </w:tr>
      <w:tr w:rsidR="003262BC" w:rsidRPr="000D351C" w14:paraId="211EAD99" w14:textId="77777777">
        <w:trPr>
          <w:jc w:val="center"/>
        </w:trPr>
        <w:tc>
          <w:tcPr>
            <w:tcW w:w="1440" w:type="dxa"/>
          </w:tcPr>
          <w:p w14:paraId="37968468" w14:textId="77777777" w:rsidR="003262BC" w:rsidRPr="000D351C" w:rsidRDefault="003262BC">
            <w:pPr>
              <w:pStyle w:val="OtherTableBody"/>
              <w:jc w:val="center"/>
              <w:rPr>
                <w:noProof/>
                <w:color w:val="FF0000"/>
                <w:lang w:val="en-US"/>
              </w:rPr>
            </w:pPr>
            <w:r w:rsidRPr="000D351C">
              <w:rPr>
                <w:noProof/>
                <w:lang w:val="en-US"/>
              </w:rPr>
              <w:t>ISO+</w:t>
            </w:r>
          </w:p>
        </w:tc>
        <w:tc>
          <w:tcPr>
            <w:tcW w:w="2384" w:type="dxa"/>
          </w:tcPr>
          <w:p w14:paraId="24625084" w14:textId="77777777" w:rsidR="003262BC" w:rsidRPr="000D351C" w:rsidRDefault="003262BC">
            <w:pPr>
              <w:pStyle w:val="OtherTableBody"/>
              <w:rPr>
                <w:noProof/>
                <w:color w:val="FF0000"/>
                <w:lang w:val="en-US"/>
              </w:rPr>
            </w:pPr>
            <w:r w:rsidRPr="000D351C">
              <w:rPr>
                <w:noProof/>
                <w:lang w:val="en-US"/>
              </w:rPr>
              <w:t>ISO 2955.83 (units of measure) with HL7 extensions</w:t>
            </w:r>
          </w:p>
        </w:tc>
        <w:tc>
          <w:tcPr>
            <w:tcW w:w="5040" w:type="dxa"/>
          </w:tcPr>
          <w:p w14:paraId="6AB79D69" w14:textId="77777777" w:rsidR="003262BC" w:rsidRPr="000D351C" w:rsidRDefault="003262BC" w:rsidP="003262BC">
            <w:pPr>
              <w:pStyle w:val="OtherTableBody"/>
              <w:rPr>
                <w:noProof/>
                <w:color w:val="FF0000"/>
                <w:szCs w:val="18"/>
                <w:lang w:val="en-US"/>
              </w:rPr>
            </w:pPr>
            <w:r w:rsidRPr="000D351C">
              <w:rPr>
                <w:noProof/>
                <w:szCs w:val="18"/>
                <w:lang w:val="en-US"/>
              </w:rPr>
              <w:t>See chapter 7</w:t>
            </w:r>
            <w:r>
              <w:rPr>
                <w:noProof/>
                <w:szCs w:val="18"/>
                <w:lang w:val="en-US"/>
              </w:rPr>
              <w:t>.</w:t>
            </w:r>
            <w:r w:rsidRPr="000D351C">
              <w:rPr>
                <w:noProof/>
                <w:szCs w:val="18"/>
                <w:lang w:val="en-US"/>
              </w:rPr>
              <w:t xml:space="preserve"> </w:t>
            </w:r>
          </w:p>
        </w:tc>
      </w:tr>
      <w:tr w:rsidR="003262BC" w:rsidRPr="000D351C" w14:paraId="064F8B77" w14:textId="77777777">
        <w:trPr>
          <w:jc w:val="center"/>
        </w:trPr>
        <w:tc>
          <w:tcPr>
            <w:tcW w:w="1440" w:type="dxa"/>
          </w:tcPr>
          <w:p w14:paraId="30F68200" w14:textId="77777777" w:rsidR="003262BC" w:rsidRPr="000D351C" w:rsidRDefault="003262BC">
            <w:pPr>
              <w:pStyle w:val="OtherTableBody"/>
              <w:jc w:val="center"/>
              <w:rPr>
                <w:noProof/>
                <w:color w:val="FF0000"/>
                <w:lang w:val="en-US"/>
              </w:rPr>
            </w:pPr>
            <w:r w:rsidRPr="000D351C">
              <w:rPr>
                <w:noProof/>
                <w:lang w:val="en-US"/>
              </w:rPr>
              <w:t>ANS+</w:t>
            </w:r>
          </w:p>
        </w:tc>
        <w:tc>
          <w:tcPr>
            <w:tcW w:w="2384" w:type="dxa"/>
          </w:tcPr>
          <w:p w14:paraId="7BE61569" w14:textId="77777777" w:rsidR="003262BC" w:rsidRPr="000D351C" w:rsidRDefault="003262BC">
            <w:pPr>
              <w:pStyle w:val="OtherTableBody"/>
              <w:rPr>
                <w:noProof/>
                <w:color w:val="FF0000"/>
                <w:szCs w:val="18"/>
                <w:lang w:val="en-US"/>
              </w:rPr>
            </w:pPr>
            <w:r w:rsidRPr="000D351C">
              <w:rPr>
                <w:noProof/>
                <w:lang w:val="en-US"/>
              </w:rPr>
              <w:t>HL7 set of units of measure</w:t>
            </w:r>
          </w:p>
        </w:tc>
        <w:tc>
          <w:tcPr>
            <w:tcW w:w="5040" w:type="dxa"/>
          </w:tcPr>
          <w:p w14:paraId="44D04E10" w14:textId="77777777"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r>
              <w:rPr>
                <w:noProof/>
                <w:szCs w:val="18"/>
                <w:lang w:val="en-US"/>
              </w:rPr>
              <w:t>.</w:t>
            </w:r>
          </w:p>
        </w:tc>
      </w:tr>
    </w:tbl>
    <w:p w14:paraId="34A60AEE" w14:textId="77777777" w:rsidR="003262BC" w:rsidRPr="000D351C" w:rsidRDefault="003262BC">
      <w:pPr>
        <w:pStyle w:val="Heading4"/>
        <w:tabs>
          <w:tab w:val="num" w:pos="2160"/>
        </w:tabs>
        <w:rPr>
          <w:noProof/>
        </w:rPr>
      </w:pPr>
      <w:bookmarkStart w:id="454" w:name="_Toc497011537"/>
      <w:r w:rsidRPr="000D351C">
        <w:rPr>
          <w:noProof/>
        </w:rPr>
        <w:t>AIP-11   Allow Substitution Code</w:t>
      </w:r>
      <w:r w:rsidR="003D291E" w:rsidRPr="000D351C">
        <w:rPr>
          <w:noProof/>
        </w:rPr>
        <w:fldChar w:fldCharType="begin"/>
      </w:r>
      <w:r w:rsidRPr="000D351C">
        <w:rPr>
          <w:noProof/>
        </w:rPr>
        <w:instrText xml:space="preserve"> XE "Allow substitutions code" </w:instrText>
      </w:r>
      <w:r w:rsidR="003D291E" w:rsidRPr="000D351C">
        <w:rPr>
          <w:noProof/>
        </w:rPr>
        <w:fldChar w:fldCharType="end"/>
      </w:r>
      <w:r w:rsidRPr="000D351C">
        <w:rPr>
          <w:noProof/>
        </w:rPr>
        <w:t xml:space="preserve">   (CWE)   00895</w:t>
      </w:r>
      <w:bookmarkEnd w:id="454"/>
    </w:p>
    <w:p w14:paraId="60FE16DD"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EC0044A" w14:textId="77777777" w:rsidR="003262BC" w:rsidRPr="000D351C" w:rsidRDefault="003262BC">
      <w:pPr>
        <w:pStyle w:val="NormalIndented"/>
        <w:rPr>
          <w:noProof/>
        </w:rPr>
      </w:pPr>
      <w:r w:rsidRPr="000D351C">
        <w:rPr>
          <w:noProof/>
        </w:rPr>
        <w:lastRenderedPageBreak/>
        <w:t xml:space="preserve">Definition:  This field contains a code indicating whether the identified personnel resource can be replaced with an equivalent substitute personnel resource by the filler application.  Refer to </w:t>
      </w:r>
      <w:hyperlink r:id="rId53" w:anchor="HL70279" w:history="1">
        <w:r w:rsidRPr="000D351C">
          <w:rPr>
            <w:rStyle w:val="ReferenceUserTable"/>
            <w:noProof/>
          </w:rPr>
          <w:t>User-Defined Table 0279 - Allow Substitution Codes</w:t>
        </w:r>
      </w:hyperlink>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p>
    <w:p w14:paraId="777142DA" w14:textId="77777777" w:rsidR="003262BC" w:rsidRPr="000D351C" w:rsidRDefault="003262BC">
      <w:pPr>
        <w:pStyle w:val="NormalIndented"/>
        <w:rPr>
          <w:noProof/>
        </w:rPr>
      </w:pPr>
      <w:r w:rsidRPr="000D351C">
        <w:rPr>
          <w:noProof/>
        </w:rPr>
        <w:t>This field is conditionally required.  It is required for all request messages.  It is optional for all unsolicited transactions, and for all query messages.</w:t>
      </w:r>
    </w:p>
    <w:p w14:paraId="4F1E9955" w14:textId="77777777" w:rsidR="003262BC" w:rsidRPr="000D351C" w:rsidRDefault="003262BC">
      <w:pPr>
        <w:pStyle w:val="Heading4"/>
        <w:tabs>
          <w:tab w:val="num" w:pos="2160"/>
        </w:tabs>
        <w:rPr>
          <w:noProof/>
        </w:rPr>
      </w:pPr>
      <w:bookmarkStart w:id="455" w:name="_Toc497011538"/>
      <w:r w:rsidRPr="000D351C">
        <w:rPr>
          <w:noProof/>
        </w:rPr>
        <w:t>AIP-12   Filler Status Code</w:t>
      </w:r>
      <w:r w:rsidR="003D291E" w:rsidRPr="000D351C">
        <w:rPr>
          <w:noProof/>
        </w:rPr>
        <w:fldChar w:fldCharType="begin"/>
      </w:r>
      <w:r w:rsidRPr="000D351C">
        <w:rPr>
          <w:noProof/>
        </w:rPr>
        <w:instrText xml:space="preserve"> XE "Filler status code" </w:instrText>
      </w:r>
      <w:r w:rsidR="003D291E" w:rsidRPr="000D351C">
        <w:rPr>
          <w:noProof/>
        </w:rPr>
        <w:fldChar w:fldCharType="end"/>
      </w:r>
      <w:r w:rsidRPr="000D351C">
        <w:rPr>
          <w:noProof/>
        </w:rPr>
        <w:t xml:space="preserve">   (CWE)   00889</w:t>
      </w:r>
      <w:bookmarkEnd w:id="455"/>
    </w:p>
    <w:p w14:paraId="63ED40B2"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FD7DF4E" w14:textId="77777777" w:rsidR="003262BC" w:rsidRPr="000D351C" w:rsidRDefault="003262BC">
      <w:pPr>
        <w:pStyle w:val="NormalIndented"/>
        <w:rPr>
          <w:noProof/>
        </w:rPr>
      </w:pPr>
      <w:r w:rsidRPr="000D351C">
        <w:rPr>
          <w:noProof/>
        </w:rPr>
        <w:t xml:space="preserve">Definition:  This field contains a code that describes the requested/scheduled status of the personnel resource, from the point of view of the filler application.  Refer to </w:t>
      </w:r>
      <w:hyperlink r:id="rId54" w:anchor="HL70278" w:history="1">
        <w:r w:rsidRPr="000D351C">
          <w:rPr>
            <w:rStyle w:val="ReferenceUserTable"/>
            <w:noProof/>
          </w:rPr>
          <w:t>User-Defined Table 0278 - Filler Status Codes</w:t>
        </w:r>
      </w:hyperlink>
      <w:r w:rsidRPr="000D351C">
        <w:rPr>
          <w:noProof/>
        </w:rPr>
        <w:t xml:space="preserve"> </w:t>
      </w:r>
      <w:r>
        <w:rPr>
          <w:noProof/>
        </w:rPr>
        <w:t xml:space="preserve">in Chapter 2C, Code Tables, </w:t>
      </w:r>
      <w:r w:rsidRPr="000D351C">
        <w:rPr>
          <w:noProof/>
        </w:rPr>
        <w:t>for suggested codes.</w:t>
      </w:r>
    </w:p>
    <w:p w14:paraId="379E89BB" w14:textId="77777777" w:rsidR="003262BC" w:rsidRPr="000D351C" w:rsidRDefault="003262BC">
      <w:pPr>
        <w:pStyle w:val="NormalIndented"/>
        <w:rPr>
          <w:noProof/>
        </w:rPr>
      </w:pPr>
      <w:r w:rsidRPr="000D351C">
        <w:rPr>
          <w:noProof/>
        </w:rPr>
        <w:t>This field is conditionally required.  It should not be valued in any request transactions from the placer application to the filler application.  It is required for all transactions from the filler application.  It is optional for query transactions.</w:t>
      </w:r>
    </w:p>
    <w:p w14:paraId="58168EF8" w14:textId="77777777" w:rsidR="003262BC" w:rsidRPr="000D351C" w:rsidRDefault="003262BC">
      <w:pPr>
        <w:pStyle w:val="NormalIndented"/>
        <w:rPr>
          <w:noProof/>
        </w:rPr>
      </w:pPr>
      <w:bookmarkStart w:id="456" w:name="_Toc348247546"/>
      <w:bookmarkStart w:id="457" w:name="_Toc348260564"/>
      <w:bookmarkStart w:id="458" w:name="_Toc348346562"/>
      <w:bookmarkStart w:id="459" w:name="_Toc348847853"/>
      <w:bookmarkStart w:id="460" w:name="_Toc348848807"/>
      <w:r w:rsidRPr="000D351C">
        <w:rPr>
          <w:noProof/>
        </w:rPr>
        <w:t>This is a conditionally required field.  Because the information contained in this field is only appropriate in transactions originating from a filler application, it is required for those messages.  This includes all unsolicited transactions originating from a filler application, as well as all response messages originating from a filler application.  This field is optional for all transactions originating from placer, querying and auxiliary applications.  It is recommended that this field be left unvalued in transactions originating from applications other than the filler application.</w:t>
      </w:r>
    </w:p>
    <w:p w14:paraId="7477973C" w14:textId="77777777" w:rsidR="003262BC" w:rsidRPr="000D351C" w:rsidRDefault="003262BC">
      <w:pPr>
        <w:pStyle w:val="Heading3"/>
        <w:tabs>
          <w:tab w:val="left" w:pos="900"/>
        </w:tabs>
        <w:rPr>
          <w:noProof/>
        </w:rPr>
      </w:pPr>
      <w:bookmarkStart w:id="461" w:name="_Toc358638024"/>
      <w:bookmarkStart w:id="462" w:name="_Toc358711127"/>
      <w:bookmarkStart w:id="463" w:name="_Toc497011539"/>
      <w:bookmarkStart w:id="464" w:name="_Toc426018527"/>
      <w:r w:rsidRPr="000D351C">
        <w:rPr>
          <w:noProof/>
        </w:rPr>
        <w:t>APR</w:t>
      </w:r>
      <w:r w:rsidR="003D291E" w:rsidRPr="000D351C">
        <w:rPr>
          <w:noProof/>
        </w:rPr>
        <w:fldChar w:fldCharType="begin"/>
      </w:r>
      <w:r w:rsidRPr="000D351C">
        <w:rPr>
          <w:noProof/>
        </w:rPr>
        <w:instrText xml:space="preserve"> XE "APR" </w:instrText>
      </w:r>
      <w:r w:rsidR="003D291E" w:rsidRPr="000D351C">
        <w:rPr>
          <w:noProof/>
        </w:rPr>
        <w:fldChar w:fldCharType="end"/>
      </w:r>
      <w:r w:rsidRPr="000D351C">
        <w:rPr>
          <w:noProof/>
        </w:rPr>
        <w:t xml:space="preserve"> - </w:t>
      </w:r>
      <w:r w:rsidR="003D291E" w:rsidRPr="000D351C">
        <w:rPr>
          <w:noProof/>
        </w:rPr>
        <w:fldChar w:fldCharType="begin"/>
      </w:r>
      <w:r w:rsidRPr="000D351C">
        <w:rPr>
          <w:noProof/>
        </w:rPr>
        <w:instrText xml:space="preserve"> XE "Segments:APR" </w:instrText>
      </w:r>
      <w:r w:rsidR="003D291E" w:rsidRPr="000D351C">
        <w:rPr>
          <w:noProof/>
        </w:rPr>
        <w:fldChar w:fldCharType="end"/>
      </w:r>
      <w:r w:rsidRPr="000D351C">
        <w:rPr>
          <w:noProof/>
        </w:rPr>
        <w:t>Appointment Preferences Segment</w:t>
      </w:r>
      <w:bookmarkEnd w:id="456"/>
      <w:bookmarkEnd w:id="457"/>
      <w:bookmarkEnd w:id="458"/>
      <w:bookmarkEnd w:id="459"/>
      <w:bookmarkEnd w:id="460"/>
      <w:bookmarkEnd w:id="461"/>
      <w:bookmarkEnd w:id="462"/>
      <w:bookmarkEnd w:id="463"/>
      <w:bookmarkEnd w:id="464"/>
      <w:r w:rsidR="003D291E" w:rsidRPr="000D351C">
        <w:rPr>
          <w:b w:val="0"/>
          <w:noProof/>
        </w:rPr>
        <w:fldChar w:fldCharType="begin"/>
      </w:r>
      <w:r w:rsidRPr="000D351C">
        <w:rPr>
          <w:b w:val="0"/>
          <w:noProof/>
        </w:rPr>
        <w:instrText xml:space="preserve"> XE "appointment preferences segment" </w:instrText>
      </w:r>
      <w:r w:rsidR="003D291E" w:rsidRPr="000D351C">
        <w:rPr>
          <w:b w:val="0"/>
          <w:noProof/>
        </w:rPr>
        <w:fldChar w:fldCharType="end"/>
      </w:r>
    </w:p>
    <w:p w14:paraId="2AF1BC27" w14:textId="77777777" w:rsidR="003262BC" w:rsidRPr="000D351C" w:rsidRDefault="003262BC">
      <w:pPr>
        <w:pStyle w:val="NormalIndented"/>
        <w:rPr>
          <w:noProof/>
        </w:rPr>
      </w:pPr>
      <w:r w:rsidRPr="000D351C">
        <w:rPr>
          <w:noProof/>
        </w:rPr>
        <w:t>The APR segment contains parameters and preference specifications used for requesting appointments in the SRM message.  It allows placer applications to provide coded parameters and preference indicators to the filler application, to help determine when a requested appointment should be scheduled.  An APR segment can be provided in conjunction with either the ARQ segment or any of the service and resource segments (AIG, AIS, AIP, and AIL).  If an APR segment appears in conjunction with an ARQ segment, its parameters and preference indicators pertain to the schedule request as a whole.  If the APR segment appears with any of the service and resource segments, then its parameters and preferences apply only to the immediately preceding service or resource.</w:t>
      </w:r>
    </w:p>
    <w:p w14:paraId="16CBF89D" w14:textId="77777777" w:rsidR="003262BC" w:rsidRPr="000D351C" w:rsidRDefault="003262BC">
      <w:pPr>
        <w:pStyle w:val="AttributeTableCaption"/>
        <w:rPr>
          <w:noProof/>
        </w:rPr>
      </w:pPr>
      <w:r w:rsidRPr="000D351C">
        <w:rPr>
          <w:noProof/>
        </w:rPr>
        <w:t>HL7 Attribute Table – APR</w:t>
      </w:r>
      <w:bookmarkStart w:id="465" w:name="APR"/>
      <w:bookmarkEnd w:id="465"/>
      <w:r w:rsidRPr="000D351C">
        <w:rPr>
          <w:noProof/>
        </w:rPr>
        <w:t xml:space="preserve"> – Appointment Preferences</w:t>
      </w:r>
      <w:r w:rsidR="003D291E" w:rsidRPr="000D351C">
        <w:rPr>
          <w:noProof/>
        </w:rPr>
        <w:fldChar w:fldCharType="begin"/>
      </w:r>
      <w:r w:rsidRPr="000D351C">
        <w:rPr>
          <w:noProof/>
        </w:rPr>
        <w:instrText xml:space="preserve"> XE "HL7 Attribute Table - APR" </w:instrText>
      </w:r>
      <w:r w:rsidR="003D291E" w:rsidRPr="000D351C">
        <w:rPr>
          <w:noProof/>
        </w:rPr>
        <w:fldChar w:fldCharType="end"/>
      </w:r>
      <w:r w:rsidR="003D291E" w:rsidRPr="000D351C">
        <w:rPr>
          <w:noProof/>
        </w:rPr>
        <w:fldChar w:fldCharType="begin"/>
      </w:r>
      <w:r w:rsidRPr="000D351C">
        <w:rPr>
          <w:noProof/>
        </w:rPr>
        <w:instrText xml:space="preserve"> XE "ARP"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14:paraId="11295738" w14:textId="77777777" w:rsidTr="00755A40">
        <w:trPr>
          <w:cantSplit/>
          <w:tblHeader/>
          <w:jc w:val="center"/>
        </w:trPr>
        <w:tc>
          <w:tcPr>
            <w:tcW w:w="648" w:type="dxa"/>
            <w:tcBorders>
              <w:top w:val="single" w:sz="4" w:space="0" w:color="auto"/>
              <w:left w:val="nil"/>
              <w:bottom w:val="single" w:sz="4" w:space="0" w:color="auto"/>
              <w:right w:val="nil"/>
            </w:tcBorders>
            <w:shd w:val="clear" w:color="auto" w:fill="FFFFFF"/>
          </w:tcPr>
          <w:p w14:paraId="2A0D6DB6" w14:textId="77777777"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14:paraId="6036AE51" w14:textId="77777777"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14:paraId="2CCA330B" w14:textId="77777777"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14:paraId="6414E9C3" w14:textId="77777777"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14:paraId="1158C398" w14:textId="77777777"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14:paraId="15546B53" w14:textId="77777777"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14:paraId="62A5FF1B" w14:textId="77777777"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14:paraId="1538923E" w14:textId="77777777"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14:paraId="364F096C" w14:textId="77777777" w:rsidR="003262BC" w:rsidRPr="000D351C" w:rsidRDefault="003262BC">
            <w:pPr>
              <w:pStyle w:val="AttributeTableHeader"/>
              <w:jc w:val="left"/>
              <w:rPr>
                <w:noProof/>
              </w:rPr>
            </w:pPr>
            <w:r w:rsidRPr="000D351C">
              <w:rPr>
                <w:noProof/>
              </w:rPr>
              <w:t>ELEMENT NAME</w:t>
            </w:r>
          </w:p>
        </w:tc>
      </w:tr>
      <w:tr w:rsidR="00755A40" w:rsidRPr="000D351C" w14:paraId="0DD6E033" w14:textId="77777777" w:rsidTr="00755A40">
        <w:trPr>
          <w:cantSplit/>
          <w:jc w:val="center"/>
        </w:trPr>
        <w:tc>
          <w:tcPr>
            <w:tcW w:w="648" w:type="dxa"/>
            <w:tcBorders>
              <w:top w:val="single" w:sz="4" w:space="0" w:color="auto"/>
              <w:left w:val="nil"/>
              <w:bottom w:val="dotted" w:sz="4" w:space="0" w:color="auto"/>
              <w:right w:val="nil"/>
            </w:tcBorders>
            <w:shd w:val="clear" w:color="auto" w:fill="FFFFFF"/>
          </w:tcPr>
          <w:p w14:paraId="7A03B0CB" w14:textId="77777777"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14:paraId="7AA25773"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101D2C9" w14:textId="77777777"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7E00342B" w14:textId="77777777" w:rsidR="003262BC" w:rsidRPr="000D351C" w:rsidRDefault="003262BC">
            <w:pPr>
              <w:pStyle w:val="AttributeTableBody"/>
              <w:rPr>
                <w:noProof/>
              </w:rPr>
            </w:pPr>
            <w:r w:rsidRPr="000D351C">
              <w:rPr>
                <w:noProof/>
              </w:rPr>
              <w:t>SCV</w:t>
            </w:r>
          </w:p>
        </w:tc>
        <w:tc>
          <w:tcPr>
            <w:tcW w:w="648" w:type="dxa"/>
            <w:tcBorders>
              <w:top w:val="single" w:sz="4" w:space="0" w:color="auto"/>
              <w:left w:val="nil"/>
              <w:bottom w:val="dotted" w:sz="4" w:space="0" w:color="auto"/>
              <w:right w:val="nil"/>
            </w:tcBorders>
            <w:shd w:val="clear" w:color="auto" w:fill="FFFFFF"/>
          </w:tcPr>
          <w:p w14:paraId="68DE5CF0" w14:textId="77777777" w:rsidR="003262BC" w:rsidRPr="000D351C" w:rsidRDefault="003262BC">
            <w:pPr>
              <w:pStyle w:val="AttributeTableBody"/>
              <w:rPr>
                <w:noProof/>
              </w:rPr>
            </w:pPr>
            <w:r w:rsidRPr="000D351C">
              <w:rPr>
                <w:noProof/>
              </w:rPr>
              <w:t>O</w:t>
            </w:r>
          </w:p>
        </w:tc>
        <w:tc>
          <w:tcPr>
            <w:tcW w:w="648" w:type="dxa"/>
            <w:tcBorders>
              <w:top w:val="single" w:sz="4" w:space="0" w:color="auto"/>
              <w:left w:val="nil"/>
              <w:bottom w:val="dotted" w:sz="4" w:space="0" w:color="auto"/>
              <w:right w:val="nil"/>
            </w:tcBorders>
            <w:shd w:val="clear" w:color="auto" w:fill="FFFFFF"/>
          </w:tcPr>
          <w:p w14:paraId="35A06530" w14:textId="77777777" w:rsidR="003262BC" w:rsidRPr="000D351C" w:rsidRDefault="003262BC">
            <w:pPr>
              <w:pStyle w:val="AttributeTableBody"/>
              <w:rPr>
                <w:noProof/>
              </w:rPr>
            </w:pPr>
            <w:r w:rsidRPr="000D351C">
              <w:rPr>
                <w:noProof/>
              </w:rPr>
              <w:t>Y</w:t>
            </w:r>
          </w:p>
        </w:tc>
        <w:tc>
          <w:tcPr>
            <w:tcW w:w="720" w:type="dxa"/>
            <w:tcBorders>
              <w:top w:val="single" w:sz="4" w:space="0" w:color="auto"/>
              <w:left w:val="nil"/>
              <w:bottom w:val="dotted" w:sz="4" w:space="0" w:color="auto"/>
              <w:right w:val="nil"/>
            </w:tcBorders>
            <w:shd w:val="clear" w:color="auto" w:fill="FFFFFF"/>
          </w:tcPr>
          <w:p w14:paraId="6556C1E5" w14:textId="77777777" w:rsidR="003262BC" w:rsidRPr="000D351C" w:rsidRDefault="00E449D7">
            <w:pPr>
              <w:pStyle w:val="AttributeTableBody"/>
              <w:rPr>
                <w:noProof/>
              </w:rPr>
            </w:pPr>
            <w:hyperlink r:id="rId55" w:anchor="HL70294" w:history="1">
              <w:r w:rsidR="003262BC" w:rsidRPr="000D351C">
                <w:rPr>
                  <w:rStyle w:val="Hyperlink"/>
                  <w:rFonts w:ascii="Arial" w:hAnsi="Arial" w:cs="Arial"/>
                  <w:noProof/>
                  <w:kern w:val="16"/>
                </w:rPr>
                <w:t>0294</w:t>
              </w:r>
            </w:hyperlink>
          </w:p>
        </w:tc>
        <w:tc>
          <w:tcPr>
            <w:tcW w:w="720" w:type="dxa"/>
            <w:tcBorders>
              <w:top w:val="single" w:sz="4" w:space="0" w:color="auto"/>
              <w:left w:val="nil"/>
              <w:bottom w:val="dotted" w:sz="4" w:space="0" w:color="auto"/>
              <w:right w:val="nil"/>
            </w:tcBorders>
            <w:shd w:val="clear" w:color="auto" w:fill="FFFFFF"/>
          </w:tcPr>
          <w:p w14:paraId="4C5957C4" w14:textId="77777777" w:rsidR="003262BC" w:rsidRPr="000D351C" w:rsidRDefault="003262BC">
            <w:pPr>
              <w:pStyle w:val="AttributeTableBody"/>
              <w:rPr>
                <w:noProof/>
              </w:rPr>
            </w:pPr>
            <w:r w:rsidRPr="000D351C">
              <w:rPr>
                <w:noProof/>
              </w:rPr>
              <w:t>00908</w:t>
            </w:r>
          </w:p>
        </w:tc>
        <w:tc>
          <w:tcPr>
            <w:tcW w:w="3888" w:type="dxa"/>
            <w:tcBorders>
              <w:top w:val="single" w:sz="4" w:space="0" w:color="auto"/>
              <w:left w:val="nil"/>
              <w:bottom w:val="dotted" w:sz="4" w:space="0" w:color="auto"/>
              <w:right w:val="nil"/>
            </w:tcBorders>
            <w:shd w:val="clear" w:color="auto" w:fill="FFFFFF"/>
          </w:tcPr>
          <w:p w14:paraId="1A88D16C" w14:textId="77777777" w:rsidR="003262BC" w:rsidRPr="000D351C" w:rsidRDefault="003262BC">
            <w:pPr>
              <w:pStyle w:val="AttributeTableBody"/>
              <w:jc w:val="left"/>
              <w:rPr>
                <w:noProof/>
              </w:rPr>
            </w:pPr>
            <w:r w:rsidRPr="000D351C">
              <w:rPr>
                <w:noProof/>
              </w:rPr>
              <w:t>Time Selection Criteria</w:t>
            </w:r>
          </w:p>
        </w:tc>
      </w:tr>
      <w:tr w:rsidR="00755A40" w:rsidRPr="000D351C" w14:paraId="5E1FD61D"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0763AE57" w14:textId="77777777"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14:paraId="162400B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3C66C3"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E3F3176" w14:textId="77777777" w:rsidR="003262BC" w:rsidRPr="000D351C" w:rsidRDefault="003262BC">
            <w:pPr>
              <w:pStyle w:val="AttributeTableBody"/>
              <w:rPr>
                <w:noProof/>
              </w:rPr>
            </w:pPr>
            <w:r w:rsidRPr="000D351C">
              <w:rPr>
                <w:noProof/>
              </w:rPr>
              <w:t>SCV</w:t>
            </w:r>
          </w:p>
        </w:tc>
        <w:tc>
          <w:tcPr>
            <w:tcW w:w="648" w:type="dxa"/>
            <w:tcBorders>
              <w:top w:val="dotted" w:sz="4" w:space="0" w:color="auto"/>
              <w:left w:val="nil"/>
              <w:bottom w:val="dotted" w:sz="4" w:space="0" w:color="auto"/>
              <w:right w:val="nil"/>
            </w:tcBorders>
            <w:shd w:val="clear" w:color="auto" w:fill="FFFFFF"/>
          </w:tcPr>
          <w:p w14:paraId="095967FE"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45F732F2"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376A462E" w14:textId="77777777" w:rsidR="003262BC" w:rsidRPr="000D351C" w:rsidRDefault="00E449D7">
            <w:pPr>
              <w:pStyle w:val="AttributeTableBody"/>
              <w:rPr>
                <w:noProof/>
              </w:rPr>
            </w:pPr>
            <w:hyperlink r:id="rId56" w:anchor="HL70294" w:history="1">
              <w:r w:rsidR="003262BC" w:rsidRPr="000D351C">
                <w:rPr>
                  <w:rStyle w:val="Hyperlink"/>
                  <w:rFonts w:ascii="Arial" w:hAnsi="Arial" w:cs="Arial"/>
                  <w:noProof/>
                  <w:kern w:val="16"/>
                </w:rPr>
                <w:t>0294</w:t>
              </w:r>
            </w:hyperlink>
          </w:p>
        </w:tc>
        <w:tc>
          <w:tcPr>
            <w:tcW w:w="720" w:type="dxa"/>
            <w:tcBorders>
              <w:top w:val="dotted" w:sz="4" w:space="0" w:color="auto"/>
              <w:left w:val="nil"/>
              <w:bottom w:val="dotted" w:sz="4" w:space="0" w:color="auto"/>
              <w:right w:val="nil"/>
            </w:tcBorders>
            <w:shd w:val="clear" w:color="auto" w:fill="FFFFFF"/>
          </w:tcPr>
          <w:p w14:paraId="03132B81" w14:textId="77777777" w:rsidR="003262BC" w:rsidRPr="000D351C" w:rsidRDefault="003262BC">
            <w:pPr>
              <w:pStyle w:val="AttributeTableBody"/>
              <w:rPr>
                <w:noProof/>
              </w:rPr>
            </w:pPr>
            <w:r w:rsidRPr="000D351C">
              <w:rPr>
                <w:noProof/>
              </w:rPr>
              <w:t>00909</w:t>
            </w:r>
          </w:p>
        </w:tc>
        <w:tc>
          <w:tcPr>
            <w:tcW w:w="3888" w:type="dxa"/>
            <w:tcBorders>
              <w:top w:val="dotted" w:sz="4" w:space="0" w:color="auto"/>
              <w:left w:val="nil"/>
              <w:bottom w:val="dotted" w:sz="4" w:space="0" w:color="auto"/>
              <w:right w:val="nil"/>
            </w:tcBorders>
            <w:shd w:val="clear" w:color="auto" w:fill="FFFFFF"/>
          </w:tcPr>
          <w:p w14:paraId="1178B0B5" w14:textId="77777777" w:rsidR="003262BC" w:rsidRPr="000D351C" w:rsidRDefault="003262BC">
            <w:pPr>
              <w:pStyle w:val="AttributeTableBody"/>
              <w:jc w:val="left"/>
              <w:rPr>
                <w:noProof/>
              </w:rPr>
            </w:pPr>
            <w:r w:rsidRPr="000D351C">
              <w:rPr>
                <w:noProof/>
              </w:rPr>
              <w:t>Resource Selection Criteria</w:t>
            </w:r>
          </w:p>
        </w:tc>
      </w:tr>
      <w:tr w:rsidR="00755A40" w:rsidRPr="000D351C" w14:paraId="4D2AF25A"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0665F686" w14:textId="77777777" w:rsidR="003262BC" w:rsidRPr="000D351C" w:rsidRDefault="003262BC">
            <w:pPr>
              <w:pStyle w:val="AttributeTableBody"/>
              <w:rPr>
                <w:noProof/>
              </w:rPr>
            </w:pPr>
            <w:r w:rsidRPr="000D351C">
              <w:rPr>
                <w:noProof/>
              </w:rPr>
              <w:t>3</w:t>
            </w:r>
          </w:p>
        </w:tc>
        <w:tc>
          <w:tcPr>
            <w:tcW w:w="648" w:type="dxa"/>
            <w:tcBorders>
              <w:top w:val="dotted" w:sz="4" w:space="0" w:color="auto"/>
              <w:left w:val="nil"/>
              <w:bottom w:val="dotted" w:sz="4" w:space="0" w:color="auto"/>
              <w:right w:val="nil"/>
            </w:tcBorders>
            <w:shd w:val="clear" w:color="auto" w:fill="FFFFFF"/>
          </w:tcPr>
          <w:p w14:paraId="10AF19F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831349"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7879E1A" w14:textId="77777777" w:rsidR="003262BC" w:rsidRPr="000D351C" w:rsidRDefault="003262BC">
            <w:pPr>
              <w:pStyle w:val="AttributeTableBody"/>
              <w:rPr>
                <w:noProof/>
              </w:rPr>
            </w:pPr>
            <w:r w:rsidRPr="000D351C">
              <w:rPr>
                <w:noProof/>
              </w:rPr>
              <w:t>SCV</w:t>
            </w:r>
          </w:p>
        </w:tc>
        <w:tc>
          <w:tcPr>
            <w:tcW w:w="648" w:type="dxa"/>
            <w:tcBorders>
              <w:top w:val="dotted" w:sz="4" w:space="0" w:color="auto"/>
              <w:left w:val="nil"/>
              <w:bottom w:val="dotted" w:sz="4" w:space="0" w:color="auto"/>
              <w:right w:val="nil"/>
            </w:tcBorders>
            <w:shd w:val="clear" w:color="auto" w:fill="FFFFFF"/>
          </w:tcPr>
          <w:p w14:paraId="38C92955"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18436C36"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6D9B0E49" w14:textId="77777777" w:rsidR="003262BC" w:rsidRPr="000D351C" w:rsidRDefault="00E449D7">
            <w:pPr>
              <w:pStyle w:val="AttributeTableBody"/>
              <w:rPr>
                <w:noProof/>
              </w:rPr>
            </w:pPr>
            <w:hyperlink r:id="rId57" w:anchor="HL70294" w:history="1">
              <w:r w:rsidR="003262BC" w:rsidRPr="000D351C">
                <w:rPr>
                  <w:rStyle w:val="Hyperlink"/>
                  <w:rFonts w:ascii="Arial" w:hAnsi="Arial" w:cs="Arial"/>
                  <w:noProof/>
                  <w:kern w:val="16"/>
                </w:rPr>
                <w:t>0294</w:t>
              </w:r>
            </w:hyperlink>
          </w:p>
        </w:tc>
        <w:tc>
          <w:tcPr>
            <w:tcW w:w="720" w:type="dxa"/>
            <w:tcBorders>
              <w:top w:val="dotted" w:sz="4" w:space="0" w:color="auto"/>
              <w:left w:val="nil"/>
              <w:bottom w:val="dotted" w:sz="4" w:space="0" w:color="auto"/>
              <w:right w:val="nil"/>
            </w:tcBorders>
            <w:shd w:val="clear" w:color="auto" w:fill="FFFFFF"/>
          </w:tcPr>
          <w:p w14:paraId="707FE8F9" w14:textId="77777777" w:rsidR="003262BC" w:rsidRPr="000D351C" w:rsidRDefault="003262BC">
            <w:pPr>
              <w:pStyle w:val="AttributeTableBody"/>
              <w:rPr>
                <w:noProof/>
              </w:rPr>
            </w:pPr>
            <w:r w:rsidRPr="000D351C">
              <w:rPr>
                <w:noProof/>
              </w:rPr>
              <w:t>00910</w:t>
            </w:r>
          </w:p>
        </w:tc>
        <w:tc>
          <w:tcPr>
            <w:tcW w:w="3888" w:type="dxa"/>
            <w:tcBorders>
              <w:top w:val="dotted" w:sz="4" w:space="0" w:color="auto"/>
              <w:left w:val="nil"/>
              <w:bottom w:val="dotted" w:sz="4" w:space="0" w:color="auto"/>
              <w:right w:val="nil"/>
            </w:tcBorders>
            <w:shd w:val="clear" w:color="auto" w:fill="FFFFFF"/>
          </w:tcPr>
          <w:p w14:paraId="76198C5E" w14:textId="77777777" w:rsidR="003262BC" w:rsidRPr="000D351C" w:rsidRDefault="003262BC">
            <w:pPr>
              <w:pStyle w:val="AttributeTableBody"/>
              <w:jc w:val="left"/>
              <w:rPr>
                <w:noProof/>
              </w:rPr>
            </w:pPr>
            <w:r w:rsidRPr="000D351C">
              <w:rPr>
                <w:noProof/>
              </w:rPr>
              <w:t>Location Selection Criteria</w:t>
            </w:r>
          </w:p>
        </w:tc>
      </w:tr>
      <w:tr w:rsidR="00755A40" w:rsidRPr="000D351C" w14:paraId="30A2CB6C"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03A03872" w14:textId="77777777" w:rsidR="003262BC" w:rsidRPr="000D351C" w:rsidRDefault="003262BC">
            <w:pPr>
              <w:pStyle w:val="AttributeTableBody"/>
              <w:rPr>
                <w:noProof/>
              </w:rPr>
            </w:pPr>
            <w:r w:rsidRPr="000D351C">
              <w:rPr>
                <w:noProof/>
              </w:rPr>
              <w:t>4</w:t>
            </w:r>
          </w:p>
        </w:tc>
        <w:tc>
          <w:tcPr>
            <w:tcW w:w="648" w:type="dxa"/>
            <w:tcBorders>
              <w:top w:val="dotted" w:sz="4" w:space="0" w:color="auto"/>
              <w:left w:val="nil"/>
              <w:bottom w:val="dotted" w:sz="4" w:space="0" w:color="auto"/>
              <w:right w:val="nil"/>
            </w:tcBorders>
            <w:shd w:val="clear" w:color="auto" w:fill="FFFFFF"/>
          </w:tcPr>
          <w:p w14:paraId="34A2276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BCEB140"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5372B060"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71E541B1"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031615F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54951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E88BB2" w14:textId="77777777" w:rsidR="003262BC" w:rsidRPr="000D351C" w:rsidRDefault="003262BC">
            <w:pPr>
              <w:pStyle w:val="AttributeTableBody"/>
              <w:rPr>
                <w:noProof/>
              </w:rPr>
            </w:pPr>
            <w:r w:rsidRPr="000D351C">
              <w:rPr>
                <w:noProof/>
              </w:rPr>
              <w:t>00911</w:t>
            </w:r>
          </w:p>
        </w:tc>
        <w:tc>
          <w:tcPr>
            <w:tcW w:w="3888" w:type="dxa"/>
            <w:tcBorders>
              <w:top w:val="dotted" w:sz="4" w:space="0" w:color="auto"/>
              <w:left w:val="nil"/>
              <w:bottom w:val="dotted" w:sz="4" w:space="0" w:color="auto"/>
              <w:right w:val="nil"/>
            </w:tcBorders>
            <w:shd w:val="clear" w:color="auto" w:fill="FFFFFF"/>
          </w:tcPr>
          <w:p w14:paraId="0843EB33" w14:textId="77777777" w:rsidR="003262BC" w:rsidRPr="000D351C" w:rsidRDefault="003262BC">
            <w:pPr>
              <w:pStyle w:val="AttributeTableBody"/>
              <w:jc w:val="left"/>
              <w:rPr>
                <w:noProof/>
              </w:rPr>
            </w:pPr>
            <w:r w:rsidRPr="000D351C">
              <w:rPr>
                <w:noProof/>
              </w:rPr>
              <w:t>Slot Spacing Criteria</w:t>
            </w:r>
          </w:p>
        </w:tc>
      </w:tr>
      <w:tr w:rsidR="003262BC" w:rsidRPr="000D351C" w14:paraId="425E61E2" w14:textId="77777777" w:rsidTr="00755A40">
        <w:trPr>
          <w:cantSplit/>
          <w:jc w:val="center"/>
        </w:trPr>
        <w:tc>
          <w:tcPr>
            <w:tcW w:w="648" w:type="dxa"/>
            <w:tcBorders>
              <w:top w:val="dotted" w:sz="4" w:space="0" w:color="auto"/>
              <w:left w:val="nil"/>
              <w:bottom w:val="single" w:sz="4" w:space="0" w:color="auto"/>
              <w:right w:val="nil"/>
            </w:tcBorders>
            <w:shd w:val="clear" w:color="auto" w:fill="FFFFFF"/>
          </w:tcPr>
          <w:p w14:paraId="7062BFCB"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single" w:sz="4" w:space="0" w:color="auto"/>
              <w:right w:val="nil"/>
            </w:tcBorders>
            <w:shd w:val="clear" w:color="auto" w:fill="FFFFFF"/>
          </w:tcPr>
          <w:p w14:paraId="1764B0DE"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CE1F5EA" w14:textId="77777777" w:rsidR="003262BC" w:rsidRPr="000D351C" w:rsidRDefault="003262BC">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53A3CD80" w14:textId="77777777" w:rsidR="003262BC" w:rsidRPr="000D351C" w:rsidRDefault="003262BC">
            <w:pPr>
              <w:pStyle w:val="AttributeTableBody"/>
              <w:rPr>
                <w:noProof/>
              </w:rPr>
            </w:pPr>
            <w:r w:rsidRPr="000D351C">
              <w:rPr>
                <w:noProof/>
              </w:rPr>
              <w:t>SCV</w:t>
            </w:r>
          </w:p>
        </w:tc>
        <w:tc>
          <w:tcPr>
            <w:tcW w:w="648" w:type="dxa"/>
            <w:tcBorders>
              <w:top w:val="dotted" w:sz="4" w:space="0" w:color="auto"/>
              <w:left w:val="nil"/>
              <w:bottom w:val="single" w:sz="4" w:space="0" w:color="auto"/>
              <w:right w:val="nil"/>
            </w:tcBorders>
            <w:shd w:val="clear" w:color="auto" w:fill="FFFFFF"/>
          </w:tcPr>
          <w:p w14:paraId="4E0F89E1"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single" w:sz="4" w:space="0" w:color="auto"/>
              <w:right w:val="nil"/>
            </w:tcBorders>
            <w:shd w:val="clear" w:color="auto" w:fill="FFFFFF"/>
          </w:tcPr>
          <w:p w14:paraId="45296989"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single" w:sz="4" w:space="0" w:color="auto"/>
              <w:right w:val="nil"/>
            </w:tcBorders>
            <w:shd w:val="clear" w:color="auto" w:fill="FFFFFF"/>
          </w:tcPr>
          <w:p w14:paraId="60C27CB7"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037716B" w14:textId="77777777" w:rsidR="003262BC" w:rsidRPr="000D351C" w:rsidRDefault="003262BC">
            <w:pPr>
              <w:pStyle w:val="AttributeTableBody"/>
              <w:rPr>
                <w:noProof/>
              </w:rPr>
            </w:pPr>
            <w:r w:rsidRPr="000D351C">
              <w:rPr>
                <w:noProof/>
              </w:rPr>
              <w:t>00912</w:t>
            </w:r>
          </w:p>
        </w:tc>
        <w:tc>
          <w:tcPr>
            <w:tcW w:w="3888" w:type="dxa"/>
            <w:tcBorders>
              <w:top w:val="dotted" w:sz="4" w:space="0" w:color="auto"/>
              <w:left w:val="nil"/>
              <w:bottom w:val="single" w:sz="4" w:space="0" w:color="auto"/>
              <w:right w:val="nil"/>
            </w:tcBorders>
            <w:shd w:val="clear" w:color="auto" w:fill="FFFFFF"/>
          </w:tcPr>
          <w:p w14:paraId="0A06CFCB" w14:textId="77777777" w:rsidR="003262BC" w:rsidRPr="000D351C" w:rsidRDefault="003262BC">
            <w:pPr>
              <w:pStyle w:val="AttributeTableBody"/>
              <w:jc w:val="left"/>
              <w:rPr>
                <w:noProof/>
              </w:rPr>
            </w:pPr>
            <w:r w:rsidRPr="000D351C">
              <w:rPr>
                <w:noProof/>
              </w:rPr>
              <w:t>Filler Override Criteria</w:t>
            </w:r>
          </w:p>
        </w:tc>
      </w:tr>
    </w:tbl>
    <w:p w14:paraId="39DDEB5A" w14:textId="77777777" w:rsidR="003262BC" w:rsidRPr="000D351C" w:rsidRDefault="003262BC">
      <w:pPr>
        <w:pStyle w:val="Heading4"/>
        <w:rPr>
          <w:noProof/>
          <w:vanish/>
        </w:rPr>
      </w:pPr>
      <w:bookmarkStart w:id="466" w:name="_Toc497011540"/>
      <w:r w:rsidRPr="000D351C">
        <w:rPr>
          <w:noProof/>
          <w:vanish/>
        </w:rPr>
        <w:t xml:space="preserve">APR </w:t>
      </w:r>
      <w:bookmarkEnd w:id="466"/>
      <w:r w:rsidRPr="000D351C">
        <w:rPr>
          <w:noProof/>
          <w:vanish/>
        </w:rPr>
        <w:t>Field Definitions</w:t>
      </w:r>
      <w:bookmarkStart w:id="467" w:name="_Toc175631978"/>
      <w:bookmarkEnd w:id="467"/>
      <w:r w:rsidR="003D291E" w:rsidRPr="000D351C">
        <w:rPr>
          <w:noProof/>
          <w:vanish/>
        </w:rPr>
        <w:fldChar w:fldCharType="begin"/>
      </w:r>
      <w:r w:rsidRPr="000D351C">
        <w:rPr>
          <w:noProof/>
          <w:vanish/>
        </w:rPr>
        <w:instrText xml:space="preserve"> XE "APR field definitions" </w:instrText>
      </w:r>
      <w:r w:rsidR="003D291E" w:rsidRPr="000D351C">
        <w:rPr>
          <w:noProof/>
          <w:vanish/>
        </w:rPr>
        <w:fldChar w:fldCharType="end"/>
      </w:r>
    </w:p>
    <w:p w14:paraId="119AA3C8" w14:textId="77777777" w:rsidR="003262BC" w:rsidRPr="000D351C" w:rsidRDefault="003262BC">
      <w:pPr>
        <w:pStyle w:val="Heading4"/>
        <w:tabs>
          <w:tab w:val="num" w:pos="2160"/>
        </w:tabs>
        <w:rPr>
          <w:noProof/>
        </w:rPr>
      </w:pPr>
      <w:bookmarkStart w:id="468" w:name="_Ref358368445"/>
      <w:bookmarkStart w:id="469" w:name="_Toc497011541"/>
      <w:r w:rsidRPr="000D351C">
        <w:rPr>
          <w:noProof/>
        </w:rPr>
        <w:t>APR-1   Time Selection Criteria</w:t>
      </w:r>
      <w:r w:rsidR="003D291E" w:rsidRPr="000D351C">
        <w:rPr>
          <w:noProof/>
        </w:rPr>
        <w:fldChar w:fldCharType="begin"/>
      </w:r>
      <w:r w:rsidRPr="000D351C">
        <w:rPr>
          <w:noProof/>
        </w:rPr>
        <w:instrText xml:space="preserve"> XE "Time selection criteria" </w:instrText>
      </w:r>
      <w:r w:rsidR="003D291E" w:rsidRPr="000D351C">
        <w:rPr>
          <w:noProof/>
        </w:rPr>
        <w:fldChar w:fldCharType="end"/>
      </w:r>
      <w:r w:rsidRPr="000D351C">
        <w:rPr>
          <w:noProof/>
        </w:rPr>
        <w:t xml:space="preserve">   (SCV)   00908</w:t>
      </w:r>
      <w:bookmarkEnd w:id="468"/>
      <w:bookmarkEnd w:id="469"/>
    </w:p>
    <w:p w14:paraId="7489D917" w14:textId="77777777" w:rsidR="00A54B86" w:rsidRDefault="00A54B86" w:rsidP="00A54B86">
      <w:pPr>
        <w:pStyle w:val="Components"/>
      </w:pPr>
      <w:bookmarkStart w:id="470" w:name="SCVComponent"/>
      <w:r>
        <w:t>Components:  &lt;Parameter Class (CWE)&gt; ^ &lt;Parameter Value (ST)&gt;</w:t>
      </w:r>
    </w:p>
    <w:p w14:paraId="675A325A" w14:textId="77777777" w:rsidR="00A54B86" w:rsidRDefault="00A54B86" w:rsidP="00A54B86">
      <w:pPr>
        <w:pStyle w:val="Components"/>
      </w:pPr>
      <w:r>
        <w:lastRenderedPageBreak/>
        <w:t>Subcomponents for Parameter Clas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470"/>
    </w:p>
    <w:p w14:paraId="0A4A8F39" w14:textId="77777777" w:rsidR="003262BC" w:rsidRPr="000D351C" w:rsidRDefault="003262BC">
      <w:pPr>
        <w:pStyle w:val="NormalIndented"/>
        <w:rPr>
          <w:noProof/>
        </w:rPr>
      </w:pPr>
      <w:r w:rsidRPr="000D351C">
        <w:rPr>
          <w:noProof/>
        </w:rPr>
        <w:t>Definition:  This field is used to communicate parameters and preferences to the filler application regarding the selection of an appropriate time slot for an appointment.  The first component of this field is a code identifying the parameter or preference being passed to the filler application.  The second component is the actual data value for that parameter.</w:t>
      </w:r>
    </w:p>
    <w:p w14:paraId="69654017" w14:textId="77777777" w:rsidR="003262BC" w:rsidRPr="000D351C" w:rsidRDefault="003262BC">
      <w:pPr>
        <w:pStyle w:val="NormalIndented"/>
        <w:rPr>
          <w:noProof/>
        </w:rPr>
      </w:pPr>
      <w:r w:rsidRPr="000D351C">
        <w:rPr>
          <w:noProof/>
        </w:rPr>
        <w:t xml:space="preserve">For example, if a filler application allows preference parameters to be passed to specify a preferred start time, a preferred end time, and preferred days of the week for the appointment, it may define the parameter class codes and valid data sets based on suggested codes from </w:t>
      </w:r>
      <w:hyperlink r:id="rId58" w:anchor="HL70294" w:history="1">
        <w:r w:rsidRPr="000D351C">
          <w:rPr>
            <w:rStyle w:val="ReferenceUserTable"/>
          </w:rPr>
          <w:t>User-defined Table 0294 - Time Selection Criteria Parameter Class Codes</w:t>
        </w:r>
      </w:hyperlink>
      <w:r>
        <w:rPr>
          <w:noProof/>
        </w:rPr>
        <w:t xml:space="preserve"> </w:t>
      </w:r>
      <w:r w:rsidRPr="000D351C">
        <w:rPr>
          <w:noProof/>
        </w:rPr>
        <w:t>in Chapter 2C, Code Tables</w:t>
      </w:r>
      <w:r>
        <w:rPr>
          <w:noProof/>
        </w:rPr>
        <w:t>, for suggested values</w:t>
      </w:r>
      <w:r w:rsidRPr="000D351C">
        <w:rPr>
          <w:noProof/>
        </w:rPr>
        <w:t>.</w:t>
      </w:r>
    </w:p>
    <w:p w14:paraId="6C58B002" w14:textId="77777777" w:rsidR="003262BC" w:rsidRPr="000D351C" w:rsidRDefault="003262BC">
      <w:pPr>
        <w:pStyle w:val="NormalIndented"/>
        <w:rPr>
          <w:noProof/>
        </w:rPr>
      </w:pPr>
      <w:bookmarkStart w:id="471" w:name="HL70294"/>
      <w:bookmarkEnd w:id="471"/>
      <w:r w:rsidRPr="000D351C">
        <w:rPr>
          <w:noProof/>
        </w:rPr>
        <w:t xml:space="preserve">Given the set of parameter class codes and valid value sets from User-Defined table 0294, a placer may indicate a preferred start time of 8:00 AM on Monday, Wednesday or Friday by specifying the following in </w:t>
      </w:r>
      <w:r w:rsidRPr="000D351C">
        <w:rPr>
          <w:rStyle w:val="ReferenceAttribute"/>
          <w:noProof/>
        </w:rPr>
        <w:t>APR-1 Time Selection Criteria</w:t>
      </w:r>
      <w:r w:rsidRPr="000D351C">
        <w:rPr>
          <w:noProof/>
        </w:rPr>
        <w:t>:</w:t>
      </w:r>
    </w:p>
    <w:p w14:paraId="21652E05" w14:textId="77777777" w:rsidR="003262BC" w:rsidRPr="000D351C" w:rsidRDefault="003262BC">
      <w:pPr>
        <w:pStyle w:val="Example"/>
      </w:pPr>
      <w:r w:rsidRPr="000D351C">
        <w:t>...|PREFSTART^0800~MON^OK~WED^OK~FRI^OK~TUE^NO~THU^NO~SAT^NO~SUN^NO|...</w:t>
      </w:r>
    </w:p>
    <w:p w14:paraId="41A341DE" w14:textId="77777777" w:rsidR="003262BC" w:rsidRPr="000D351C" w:rsidRDefault="003262BC">
      <w:pPr>
        <w:pStyle w:val="NormalIndented"/>
        <w:rPr>
          <w:noProof/>
        </w:rPr>
      </w:pPr>
      <w:r w:rsidRPr="000D351C">
        <w:rPr>
          <w:noProof/>
        </w:rPr>
        <w:t>The valid set of preferences should be determined by the placer and filler applications during implementation of the interface.</w:t>
      </w:r>
    </w:p>
    <w:p w14:paraId="2F22C980" w14:textId="77777777" w:rsidR="003262BC" w:rsidRPr="000D351C" w:rsidRDefault="003262BC">
      <w:pPr>
        <w:pStyle w:val="Heading4"/>
        <w:tabs>
          <w:tab w:val="num" w:pos="2160"/>
        </w:tabs>
        <w:rPr>
          <w:noProof/>
        </w:rPr>
      </w:pPr>
      <w:bookmarkStart w:id="472" w:name="_Toc497011542"/>
      <w:r w:rsidRPr="000D351C">
        <w:rPr>
          <w:noProof/>
        </w:rPr>
        <w:t>APR-2   Resource Selection Criteria</w:t>
      </w:r>
      <w:r w:rsidR="003D291E" w:rsidRPr="000D351C">
        <w:rPr>
          <w:noProof/>
        </w:rPr>
        <w:fldChar w:fldCharType="begin"/>
      </w:r>
      <w:r w:rsidRPr="000D351C">
        <w:rPr>
          <w:noProof/>
        </w:rPr>
        <w:instrText xml:space="preserve"> XE "Resource selection criteria" </w:instrText>
      </w:r>
      <w:r w:rsidR="003D291E" w:rsidRPr="000D351C">
        <w:rPr>
          <w:noProof/>
        </w:rPr>
        <w:fldChar w:fldCharType="end"/>
      </w:r>
      <w:r w:rsidRPr="000D351C">
        <w:rPr>
          <w:noProof/>
        </w:rPr>
        <w:t xml:space="preserve">   (SCV)   00909</w:t>
      </w:r>
      <w:bookmarkEnd w:id="472"/>
    </w:p>
    <w:p w14:paraId="649903E5" w14:textId="77777777" w:rsidR="00A54B86" w:rsidRDefault="00A54B86" w:rsidP="00A54B86">
      <w:pPr>
        <w:pStyle w:val="Components"/>
      </w:pPr>
      <w:r>
        <w:t>Components:  &lt;Parameter Class (CWE)&gt; ^ &lt;Parameter Value (ST)&gt;</w:t>
      </w:r>
    </w:p>
    <w:p w14:paraId="5D376492" w14:textId="77777777" w:rsidR="00A54B86" w:rsidRDefault="00A54B86" w:rsidP="00A54B86">
      <w:pPr>
        <w:pStyle w:val="Components"/>
      </w:pPr>
      <w:r>
        <w:t>Subcomponents for Parameter Clas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11A22F6" w14:textId="77777777" w:rsidR="003262BC" w:rsidRPr="000D351C" w:rsidRDefault="003262BC">
      <w:pPr>
        <w:pStyle w:val="NormalIndented"/>
        <w:rPr>
          <w:noProof/>
        </w:rPr>
      </w:pPr>
      <w:r w:rsidRPr="000D351C">
        <w:rPr>
          <w:noProof/>
        </w:rPr>
        <w:t>Definition:  This field is used to communicate parameters and preferences to the filler application regarding the selection of an appropriate resource for an appointment.  The first component of this field is a code identifying the parameter or preference being passed to the filler application.  The second component is the actual data value for that parameter.</w:t>
      </w:r>
    </w:p>
    <w:p w14:paraId="52BBFCC0" w14:textId="77777777" w:rsidR="003262BC" w:rsidRPr="000D351C" w:rsidRDefault="003262BC">
      <w:pPr>
        <w:pStyle w:val="NormalIndented"/>
        <w:rPr>
          <w:noProof/>
        </w:rPr>
      </w:pPr>
      <w:r w:rsidRPr="000D351C">
        <w:rPr>
          <w:noProof/>
        </w:rPr>
        <w:t xml:space="preserve">Refer to Section </w:t>
      </w:r>
      <w:r w:rsidR="000C42CC">
        <w:fldChar w:fldCharType="begin"/>
      </w:r>
      <w:r w:rsidR="000C42CC">
        <w:instrText xml:space="preserve"> REF _Ref358368445 \r \h  \* MERGEFORMAT </w:instrText>
      </w:r>
      <w:r w:rsidR="000C42CC">
        <w:fldChar w:fldCharType="separate"/>
      </w:r>
      <w:r w:rsidR="005330F4">
        <w:rPr>
          <w:rStyle w:val="HyperlinkText"/>
        </w:rPr>
        <w:t>10.6.8.1</w:t>
      </w:r>
      <w:r w:rsidR="000C42CC">
        <w:fldChar w:fldCharType="end"/>
      </w:r>
      <w:r w:rsidRPr="000D351C">
        <w:rPr>
          <w:noProof/>
        </w:rPr>
        <w:t>, "</w:t>
      </w:r>
      <w:r w:rsidR="000C42CC">
        <w:fldChar w:fldCharType="begin"/>
      </w:r>
      <w:r w:rsidR="000C42CC">
        <w:instrText xml:space="preserve"> REF _Ref358368445 \h  \* MERGEFORMAT </w:instrText>
      </w:r>
      <w:r w:rsidR="000C42CC">
        <w:fldChar w:fldCharType="separate"/>
      </w:r>
      <w:r w:rsidR="005330F4" w:rsidRPr="005330F4">
        <w:rPr>
          <w:rStyle w:val="HyperlinkText"/>
        </w:rPr>
        <w:t>APR-1   Time Selection Criteria</w:t>
      </w:r>
      <w:r w:rsidR="003D291E" w:rsidRPr="005330F4">
        <w:rPr>
          <w:rStyle w:val="HyperlinkText"/>
        </w:rPr>
        <w:fldChar w:fldCharType="begin"/>
      </w:r>
      <w:r w:rsidR="005330F4" w:rsidRPr="005330F4">
        <w:rPr>
          <w:rStyle w:val="HyperlinkText"/>
        </w:rPr>
        <w:instrText xml:space="preserve"> XE "Time selection criteria" </w:instrText>
      </w:r>
      <w:r w:rsidR="003D291E" w:rsidRPr="005330F4">
        <w:rPr>
          <w:rStyle w:val="HyperlinkText"/>
        </w:rPr>
        <w:fldChar w:fldCharType="end"/>
      </w:r>
      <w:r w:rsidR="005330F4" w:rsidRPr="005330F4">
        <w:rPr>
          <w:rStyle w:val="HyperlinkText"/>
        </w:rPr>
        <w:t xml:space="preserve">   (SCV)   00908</w:t>
      </w:r>
      <w:r w:rsidR="000C42CC">
        <w:fldChar w:fldCharType="end"/>
      </w:r>
      <w:r w:rsidRPr="000D351C">
        <w:rPr>
          <w:noProof/>
        </w:rPr>
        <w:t>," for an example illustrating how this mechanism works within an interface.</w:t>
      </w:r>
    </w:p>
    <w:p w14:paraId="10DC333C" w14:textId="77777777" w:rsidR="003262BC" w:rsidRPr="000D351C" w:rsidRDefault="003262BC">
      <w:pPr>
        <w:pStyle w:val="NormalIndented"/>
        <w:rPr>
          <w:noProof/>
        </w:rPr>
      </w:pPr>
      <w:r w:rsidRPr="000D351C">
        <w:rPr>
          <w:noProof/>
        </w:rPr>
        <w:t xml:space="preserve">The valid set of preferences should be determined by the placer and filler applications during implementation of the interface.  Refer to </w:t>
      </w:r>
      <w:hyperlink r:id="rId59" w:anchor="HL70294" w:history="1">
        <w:r w:rsidRPr="000D351C">
          <w:rPr>
            <w:rStyle w:val="ReferenceUserTable"/>
          </w:rPr>
          <w:t>User-defined Table 0294 - Time Selection Criteria Parameter Class Codes</w:t>
        </w:r>
      </w:hyperlink>
      <w:r w:rsidRPr="000D351C">
        <w:rPr>
          <w:noProof/>
        </w:rPr>
        <w:t xml:space="preserve"> </w:t>
      </w:r>
      <w:r>
        <w:rPr>
          <w:noProof/>
        </w:rPr>
        <w:t xml:space="preserve">in Chapter 2C, Code Tables, </w:t>
      </w:r>
      <w:r w:rsidRPr="000D351C">
        <w:rPr>
          <w:noProof/>
        </w:rPr>
        <w:t>for suggested examples.</w:t>
      </w:r>
    </w:p>
    <w:p w14:paraId="6AA64455" w14:textId="77777777" w:rsidR="003262BC" w:rsidRPr="000D351C" w:rsidRDefault="003262BC">
      <w:pPr>
        <w:pStyle w:val="Heading4"/>
        <w:tabs>
          <w:tab w:val="num" w:pos="2160"/>
        </w:tabs>
        <w:rPr>
          <w:noProof/>
        </w:rPr>
      </w:pPr>
      <w:bookmarkStart w:id="473" w:name="_Toc497011543"/>
      <w:r w:rsidRPr="000D351C">
        <w:rPr>
          <w:noProof/>
        </w:rPr>
        <w:t>APR-3   Location Selection Criteria</w:t>
      </w:r>
      <w:r w:rsidR="003D291E" w:rsidRPr="000D351C">
        <w:rPr>
          <w:noProof/>
        </w:rPr>
        <w:fldChar w:fldCharType="begin"/>
      </w:r>
      <w:r w:rsidRPr="000D351C">
        <w:rPr>
          <w:noProof/>
        </w:rPr>
        <w:instrText xml:space="preserve"> XE "Location selection criteria" </w:instrText>
      </w:r>
      <w:r w:rsidR="003D291E" w:rsidRPr="000D351C">
        <w:rPr>
          <w:noProof/>
        </w:rPr>
        <w:fldChar w:fldCharType="end"/>
      </w:r>
      <w:r w:rsidRPr="000D351C">
        <w:rPr>
          <w:noProof/>
        </w:rPr>
        <w:t xml:space="preserve">   (SCV)   00910</w:t>
      </w:r>
      <w:bookmarkEnd w:id="473"/>
    </w:p>
    <w:p w14:paraId="07987249" w14:textId="77777777" w:rsidR="00A54B86" w:rsidRDefault="00A54B86" w:rsidP="00A54B86">
      <w:pPr>
        <w:pStyle w:val="Components"/>
      </w:pPr>
      <w:r>
        <w:t>Components:  &lt;Parameter Class (CWE)&gt; ^ &lt;Parameter Value (ST)&gt;</w:t>
      </w:r>
    </w:p>
    <w:p w14:paraId="7E65023A" w14:textId="77777777" w:rsidR="00A54B86" w:rsidRDefault="00A54B86" w:rsidP="00A54B86">
      <w:pPr>
        <w:pStyle w:val="Components"/>
      </w:pPr>
      <w:r>
        <w:lastRenderedPageBreak/>
        <w:t>Subcomponents for Parameter Clas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413759E" w14:textId="77777777" w:rsidR="003262BC" w:rsidRPr="000D351C" w:rsidRDefault="003262BC">
      <w:pPr>
        <w:pStyle w:val="NormalIndented"/>
        <w:rPr>
          <w:noProof/>
        </w:rPr>
      </w:pPr>
      <w:r w:rsidRPr="000D351C">
        <w:rPr>
          <w:noProof/>
        </w:rPr>
        <w:t>Definition:  This field is used to communicate parameters and preferences to the filler application regarding the selection of an appropriate location for the appointment.  The first component of this field is a code identifying the parameter or preference being passed to the filler application.  The second component is the actual data value for that parameter.</w:t>
      </w:r>
    </w:p>
    <w:p w14:paraId="7993DC54" w14:textId="77777777" w:rsidR="003262BC" w:rsidRPr="000D351C" w:rsidRDefault="003262BC">
      <w:pPr>
        <w:pStyle w:val="NormalIndented"/>
        <w:rPr>
          <w:noProof/>
        </w:rPr>
      </w:pPr>
      <w:r w:rsidRPr="000D351C">
        <w:rPr>
          <w:noProof/>
        </w:rPr>
        <w:t xml:space="preserve">Refer to Section </w:t>
      </w:r>
      <w:r w:rsidR="000C42CC">
        <w:fldChar w:fldCharType="begin"/>
      </w:r>
      <w:r w:rsidR="000C42CC">
        <w:instrText xml:space="preserve"> REF _Ref358368445 \r \h  \* MERGEFORMAT </w:instrText>
      </w:r>
      <w:r w:rsidR="000C42CC">
        <w:fldChar w:fldCharType="separate"/>
      </w:r>
      <w:r w:rsidR="005330F4">
        <w:rPr>
          <w:rStyle w:val="HyperlinkText"/>
        </w:rPr>
        <w:t>10.6.8.1</w:t>
      </w:r>
      <w:r w:rsidR="000C42CC">
        <w:fldChar w:fldCharType="end"/>
      </w:r>
      <w:r w:rsidRPr="000D351C">
        <w:rPr>
          <w:noProof/>
        </w:rPr>
        <w:t>, "</w:t>
      </w:r>
      <w:r w:rsidR="000C42CC">
        <w:fldChar w:fldCharType="begin"/>
      </w:r>
      <w:r w:rsidR="000C42CC">
        <w:instrText xml:space="preserve"> REF _Ref358368445 \h  \* MERGEFORMAT </w:instrText>
      </w:r>
      <w:r w:rsidR="000C42CC">
        <w:fldChar w:fldCharType="separate"/>
      </w:r>
      <w:r w:rsidR="005330F4" w:rsidRPr="005330F4">
        <w:rPr>
          <w:rStyle w:val="HyperlinkText"/>
        </w:rPr>
        <w:t>APR-1   Time Selection Criteria</w:t>
      </w:r>
      <w:r w:rsidR="003D291E" w:rsidRPr="005330F4">
        <w:rPr>
          <w:rStyle w:val="HyperlinkText"/>
        </w:rPr>
        <w:fldChar w:fldCharType="begin"/>
      </w:r>
      <w:r w:rsidR="005330F4" w:rsidRPr="005330F4">
        <w:rPr>
          <w:rStyle w:val="HyperlinkText"/>
        </w:rPr>
        <w:instrText xml:space="preserve"> XE "Time selection criteria" </w:instrText>
      </w:r>
      <w:r w:rsidR="003D291E" w:rsidRPr="005330F4">
        <w:rPr>
          <w:rStyle w:val="HyperlinkText"/>
        </w:rPr>
        <w:fldChar w:fldCharType="end"/>
      </w:r>
      <w:r w:rsidR="005330F4" w:rsidRPr="005330F4">
        <w:rPr>
          <w:rStyle w:val="HyperlinkText"/>
        </w:rPr>
        <w:t xml:space="preserve">   (SCV)   00908</w:t>
      </w:r>
      <w:r w:rsidR="000C42CC">
        <w:fldChar w:fldCharType="end"/>
      </w:r>
      <w:r w:rsidRPr="000D351C">
        <w:rPr>
          <w:noProof/>
        </w:rPr>
        <w:t>," for an example illustrating how this mechanism works within an interface.</w:t>
      </w:r>
    </w:p>
    <w:p w14:paraId="3878699E" w14:textId="77777777" w:rsidR="003262BC" w:rsidRPr="000D351C" w:rsidRDefault="003262BC">
      <w:pPr>
        <w:pStyle w:val="NormalIndented"/>
        <w:rPr>
          <w:noProof/>
        </w:rPr>
      </w:pPr>
      <w:r w:rsidRPr="000D351C">
        <w:rPr>
          <w:noProof/>
        </w:rPr>
        <w:t xml:space="preserve">The valid set of preferences should be determined by the placer and filler applications during implementation of the interface.  Refer to </w:t>
      </w:r>
      <w:hyperlink r:id="rId60" w:anchor="HL70294" w:history="1">
        <w:r w:rsidRPr="000D351C">
          <w:rPr>
            <w:rStyle w:val="ReferenceUserTable"/>
          </w:rPr>
          <w:t>User-defined Table 0294 - Time Selection Criteria Parameter Class Codes</w:t>
        </w:r>
      </w:hyperlink>
      <w:r w:rsidRPr="000D351C">
        <w:rPr>
          <w:noProof/>
        </w:rPr>
        <w:t xml:space="preserve"> </w:t>
      </w:r>
      <w:r>
        <w:rPr>
          <w:noProof/>
        </w:rPr>
        <w:t xml:space="preserve">in Chapter 2C, Code Tables, </w:t>
      </w:r>
      <w:r w:rsidRPr="000D351C">
        <w:rPr>
          <w:noProof/>
        </w:rPr>
        <w:t>for suggested examples.</w:t>
      </w:r>
    </w:p>
    <w:p w14:paraId="7E78A9D6" w14:textId="77777777" w:rsidR="003262BC" w:rsidRPr="000D351C" w:rsidRDefault="003262BC">
      <w:pPr>
        <w:pStyle w:val="Heading4"/>
        <w:tabs>
          <w:tab w:val="num" w:pos="2160"/>
        </w:tabs>
        <w:rPr>
          <w:noProof/>
        </w:rPr>
      </w:pPr>
      <w:bookmarkStart w:id="474" w:name="_Toc497011544"/>
      <w:r w:rsidRPr="000D351C">
        <w:rPr>
          <w:noProof/>
        </w:rPr>
        <w:t>APR-4   Slot Spacing Criteria</w:t>
      </w:r>
      <w:r w:rsidR="003D291E" w:rsidRPr="000D351C">
        <w:rPr>
          <w:noProof/>
        </w:rPr>
        <w:fldChar w:fldCharType="begin"/>
      </w:r>
      <w:r w:rsidRPr="000D351C">
        <w:rPr>
          <w:noProof/>
        </w:rPr>
        <w:instrText xml:space="preserve"> XE "Appointment slot spacing criteria" </w:instrText>
      </w:r>
      <w:r w:rsidR="003D291E" w:rsidRPr="000D351C">
        <w:rPr>
          <w:noProof/>
        </w:rPr>
        <w:fldChar w:fldCharType="end"/>
      </w:r>
      <w:r w:rsidRPr="000D351C">
        <w:rPr>
          <w:noProof/>
        </w:rPr>
        <w:t xml:space="preserve">   (NM)   00911</w:t>
      </w:r>
      <w:bookmarkEnd w:id="474"/>
    </w:p>
    <w:p w14:paraId="761875F8" w14:textId="77777777" w:rsidR="003262BC" w:rsidRPr="000D351C" w:rsidRDefault="003262BC">
      <w:pPr>
        <w:pStyle w:val="NormalIndented"/>
        <w:rPr>
          <w:noProof/>
        </w:rPr>
      </w:pPr>
      <w:r w:rsidRPr="000D351C">
        <w:rPr>
          <w:noProof/>
        </w:rPr>
        <w:t>Definition:  This field is used in queries returning lists of possible appointment slots, or other lists of slots.  If the filler application allows it, the querying application may indicate the spacing of the slots returned to the querying application, in relation to the requested start date/time in the ARQ segment.  The value in this field should be a positive integer, representing the number of minutes between slot starting times that is returned in the query.</w:t>
      </w:r>
    </w:p>
    <w:p w14:paraId="2372956B" w14:textId="77777777" w:rsidR="003262BC" w:rsidRPr="000D351C" w:rsidRDefault="003262BC">
      <w:pPr>
        <w:pStyle w:val="NormalIndented"/>
        <w:rPr>
          <w:noProof/>
        </w:rPr>
      </w:pPr>
      <w:r w:rsidRPr="000D351C">
        <w:rPr>
          <w:noProof/>
        </w:rPr>
        <w:t xml:space="preserve">For example, if there is a request that an appointment with a duration of 1.5 hours be scheduled some time between 9:00 AM and 11:30 AM, and the </w:t>
      </w:r>
      <w:r w:rsidRPr="000D351C">
        <w:rPr>
          <w:rStyle w:val="ReferenceAttribute"/>
          <w:noProof/>
        </w:rPr>
        <w:t>APR-4 Slot Spacing Criteria</w:t>
      </w:r>
      <w:r w:rsidRPr="000D351C">
        <w:rPr>
          <w:noProof/>
        </w:rPr>
        <w:t xml:space="preserve"> field contains a value of 15, then the list of slots returned should read as follows:</w:t>
      </w:r>
    </w:p>
    <w:p w14:paraId="7DDAFA1E" w14:textId="77777777" w:rsidR="003262BC" w:rsidRPr="000D351C" w:rsidRDefault="003262BC">
      <w:pPr>
        <w:pStyle w:val="NormalIndented"/>
        <w:ind w:left="1440"/>
        <w:rPr>
          <w:rFonts w:ascii="Arial" w:hAnsi="Arial" w:cs="Arial"/>
          <w:noProof/>
        </w:rPr>
      </w:pPr>
      <w:r w:rsidRPr="000D351C">
        <w:rPr>
          <w:rFonts w:ascii="Arial" w:hAnsi="Arial" w:cs="Arial"/>
          <w:noProof/>
        </w:rPr>
        <w:t>9:00 - 10:30</w:t>
      </w:r>
      <w:r w:rsidRPr="000D351C">
        <w:rPr>
          <w:rFonts w:ascii="Arial" w:hAnsi="Arial" w:cs="Arial"/>
          <w:noProof/>
        </w:rPr>
        <w:br/>
        <w:t>9:15 - 10:45</w:t>
      </w:r>
      <w:r w:rsidRPr="000D351C">
        <w:rPr>
          <w:rFonts w:ascii="Arial" w:hAnsi="Arial" w:cs="Arial"/>
          <w:noProof/>
        </w:rPr>
        <w:br/>
        <w:t>9:30 - 11:00</w:t>
      </w:r>
      <w:r w:rsidRPr="000D351C">
        <w:rPr>
          <w:rFonts w:ascii="Arial" w:hAnsi="Arial" w:cs="Arial"/>
          <w:noProof/>
        </w:rPr>
        <w:br/>
        <w:t>9:45 - 11:15</w:t>
      </w:r>
      <w:r w:rsidRPr="000D351C">
        <w:rPr>
          <w:rFonts w:ascii="Arial" w:hAnsi="Arial" w:cs="Arial"/>
          <w:noProof/>
        </w:rPr>
        <w:br/>
        <w:t>10:00 - 11:30</w:t>
      </w:r>
    </w:p>
    <w:p w14:paraId="54BA3F58" w14:textId="77777777" w:rsidR="003262BC" w:rsidRPr="000D351C" w:rsidRDefault="003262BC">
      <w:pPr>
        <w:pStyle w:val="Heading4"/>
        <w:tabs>
          <w:tab w:val="num" w:pos="2160"/>
        </w:tabs>
        <w:rPr>
          <w:noProof/>
        </w:rPr>
      </w:pPr>
      <w:bookmarkStart w:id="475" w:name="_Toc497011545"/>
      <w:r w:rsidRPr="000D351C">
        <w:rPr>
          <w:noProof/>
        </w:rPr>
        <w:t>APR-5   Filler Override Criteria</w:t>
      </w:r>
      <w:r w:rsidR="003D291E" w:rsidRPr="000D351C">
        <w:rPr>
          <w:noProof/>
        </w:rPr>
        <w:fldChar w:fldCharType="begin"/>
      </w:r>
      <w:r w:rsidRPr="000D351C">
        <w:rPr>
          <w:noProof/>
        </w:rPr>
        <w:instrText xml:space="preserve"> XE "Filler override criteria" </w:instrText>
      </w:r>
      <w:r w:rsidR="003D291E" w:rsidRPr="000D351C">
        <w:rPr>
          <w:noProof/>
        </w:rPr>
        <w:fldChar w:fldCharType="end"/>
      </w:r>
      <w:r w:rsidRPr="000D351C">
        <w:rPr>
          <w:noProof/>
        </w:rPr>
        <w:t xml:space="preserve">   (SCV)   00912</w:t>
      </w:r>
      <w:bookmarkEnd w:id="475"/>
    </w:p>
    <w:p w14:paraId="081CE2EC" w14:textId="77777777" w:rsidR="00A54B86" w:rsidRDefault="00A54B86" w:rsidP="00A54B86">
      <w:pPr>
        <w:pStyle w:val="Components"/>
      </w:pPr>
      <w:r>
        <w:t>Components:  &lt;Parameter Class (CWE)&gt; ^ &lt;Parameter Value (ST)&gt;</w:t>
      </w:r>
    </w:p>
    <w:p w14:paraId="573A23F1" w14:textId="77777777" w:rsidR="00A54B86" w:rsidRDefault="00A54B86" w:rsidP="00A54B86">
      <w:pPr>
        <w:pStyle w:val="Components"/>
      </w:pPr>
      <w:r>
        <w:t>Subcomponents for Parameter Clas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C81B4D5" w14:textId="77777777" w:rsidR="003262BC" w:rsidRPr="000D351C" w:rsidRDefault="003262BC">
      <w:pPr>
        <w:pStyle w:val="NormalIndented"/>
        <w:rPr>
          <w:noProof/>
        </w:rPr>
      </w:pPr>
      <w:r w:rsidRPr="000D351C">
        <w:rPr>
          <w:noProof/>
        </w:rPr>
        <w:t xml:space="preserve">Definition:  This field is used to communicate override parameters to the filler application.  These override parameters allow placer applications to override specific features of filler applications such as conflict checking.  It is assumed that the placer and filler applications will pass enough information to determine whether the requestor is allowed to override such features.  This chapter does not provide any security or permission information.  </w:t>
      </w:r>
    </w:p>
    <w:p w14:paraId="470338E1" w14:textId="77777777" w:rsidR="003262BC" w:rsidRPr="000D351C" w:rsidRDefault="003262BC">
      <w:pPr>
        <w:pStyle w:val="NormalIndented"/>
        <w:rPr>
          <w:noProof/>
        </w:rPr>
      </w:pPr>
      <w:r w:rsidRPr="000D351C">
        <w:rPr>
          <w:noProof/>
        </w:rPr>
        <w:lastRenderedPageBreak/>
        <w:t>The first component of this field is a code identifying the parameter being passed to the filler application.  The second component is the actual data value for that parameter.</w:t>
      </w:r>
    </w:p>
    <w:p w14:paraId="61A9DFFC" w14:textId="77777777" w:rsidR="003262BC" w:rsidRPr="000D351C" w:rsidRDefault="003262BC">
      <w:pPr>
        <w:pStyle w:val="NormalIndented"/>
        <w:rPr>
          <w:noProof/>
        </w:rPr>
      </w:pPr>
      <w:r w:rsidRPr="000D351C">
        <w:rPr>
          <w:noProof/>
        </w:rPr>
        <w:t xml:space="preserve">Refer to Section </w:t>
      </w:r>
      <w:r w:rsidR="000C42CC">
        <w:fldChar w:fldCharType="begin"/>
      </w:r>
      <w:r w:rsidR="000C42CC">
        <w:instrText xml:space="preserve"> REF _Ref358368445 \r \h  \* MERGEFORMAT </w:instrText>
      </w:r>
      <w:r w:rsidR="000C42CC">
        <w:fldChar w:fldCharType="separate"/>
      </w:r>
      <w:r w:rsidR="005330F4">
        <w:rPr>
          <w:rStyle w:val="HyperlinkText"/>
        </w:rPr>
        <w:t>10.6.8.1</w:t>
      </w:r>
      <w:r w:rsidR="000C42CC">
        <w:fldChar w:fldCharType="end"/>
      </w:r>
      <w:r w:rsidRPr="000D351C">
        <w:rPr>
          <w:noProof/>
        </w:rPr>
        <w:t>, "</w:t>
      </w:r>
      <w:r w:rsidR="000C42CC">
        <w:fldChar w:fldCharType="begin"/>
      </w:r>
      <w:r w:rsidR="000C42CC">
        <w:instrText xml:space="preserve"> REF _Ref358368445 \h  \* MERGEFORMAT </w:instrText>
      </w:r>
      <w:r w:rsidR="000C42CC">
        <w:fldChar w:fldCharType="separate"/>
      </w:r>
      <w:r w:rsidR="005330F4" w:rsidRPr="005330F4">
        <w:rPr>
          <w:rStyle w:val="HyperlinkText"/>
        </w:rPr>
        <w:t>APR-1   Time Selection Criteria</w:t>
      </w:r>
      <w:r w:rsidR="003D291E" w:rsidRPr="005330F4">
        <w:rPr>
          <w:rStyle w:val="HyperlinkText"/>
        </w:rPr>
        <w:fldChar w:fldCharType="begin"/>
      </w:r>
      <w:r w:rsidR="005330F4" w:rsidRPr="005330F4">
        <w:rPr>
          <w:rStyle w:val="HyperlinkText"/>
        </w:rPr>
        <w:instrText xml:space="preserve"> XE "Time selection criteria" </w:instrText>
      </w:r>
      <w:r w:rsidR="003D291E" w:rsidRPr="005330F4">
        <w:rPr>
          <w:rStyle w:val="HyperlinkText"/>
        </w:rPr>
        <w:fldChar w:fldCharType="end"/>
      </w:r>
      <w:r w:rsidR="005330F4" w:rsidRPr="005330F4">
        <w:rPr>
          <w:rStyle w:val="HyperlinkText"/>
        </w:rPr>
        <w:t xml:space="preserve">   (SCV)   00908</w:t>
      </w:r>
      <w:r w:rsidR="000C42CC">
        <w:fldChar w:fldCharType="end"/>
      </w:r>
      <w:r w:rsidRPr="000D351C">
        <w:rPr>
          <w:noProof/>
        </w:rPr>
        <w:t>," for an example illustrating how this mechanism works within an interface.</w:t>
      </w:r>
    </w:p>
    <w:p w14:paraId="4D02B4FE" w14:textId="77777777" w:rsidR="003262BC" w:rsidRPr="000D351C" w:rsidRDefault="003262BC">
      <w:pPr>
        <w:pStyle w:val="NormalIndented"/>
        <w:rPr>
          <w:noProof/>
        </w:rPr>
      </w:pPr>
      <w:r w:rsidRPr="000D351C">
        <w:rPr>
          <w:noProof/>
        </w:rPr>
        <w:t>The valid set of parameters should be determined by the placer and filler applications during implementation of the interface.</w:t>
      </w:r>
    </w:p>
    <w:p w14:paraId="7BE64412" w14:textId="77777777" w:rsidR="003262BC" w:rsidRPr="000D351C" w:rsidRDefault="003262BC">
      <w:pPr>
        <w:pStyle w:val="Heading2"/>
        <w:rPr>
          <w:noProof/>
        </w:rPr>
      </w:pPr>
      <w:bookmarkStart w:id="476" w:name="_Toc348247547"/>
      <w:bookmarkStart w:id="477" w:name="_Toc348260565"/>
      <w:bookmarkStart w:id="478" w:name="_Toc348346563"/>
      <w:bookmarkStart w:id="479" w:name="_Toc348847854"/>
      <w:bookmarkStart w:id="480" w:name="_Toc348848808"/>
      <w:bookmarkStart w:id="481" w:name="_Toc358638025"/>
      <w:bookmarkStart w:id="482" w:name="_Toc358711128"/>
      <w:bookmarkStart w:id="483" w:name="_Toc497011546"/>
      <w:bookmarkStart w:id="484" w:name="_Toc426018528"/>
      <w:r w:rsidRPr="000D351C">
        <w:rPr>
          <w:noProof/>
        </w:rPr>
        <w:t>EXAMPLE TRANSACTIONS</w:t>
      </w:r>
      <w:bookmarkEnd w:id="476"/>
      <w:bookmarkEnd w:id="477"/>
      <w:bookmarkEnd w:id="478"/>
      <w:bookmarkEnd w:id="479"/>
      <w:bookmarkEnd w:id="480"/>
      <w:bookmarkEnd w:id="481"/>
      <w:bookmarkEnd w:id="482"/>
      <w:bookmarkEnd w:id="483"/>
      <w:bookmarkEnd w:id="484"/>
      <w:r w:rsidR="003D291E" w:rsidRPr="000D351C">
        <w:rPr>
          <w:noProof/>
        </w:rPr>
        <w:fldChar w:fldCharType="begin"/>
      </w:r>
      <w:r w:rsidRPr="000D351C">
        <w:rPr>
          <w:noProof/>
        </w:rPr>
        <w:instrText xml:space="preserve"> XE "EXAMPLE TRANSACTIONS" </w:instrText>
      </w:r>
      <w:r w:rsidR="003D291E" w:rsidRPr="000D351C">
        <w:rPr>
          <w:noProof/>
        </w:rPr>
        <w:fldChar w:fldCharType="end"/>
      </w:r>
    </w:p>
    <w:p w14:paraId="4BCE5189" w14:textId="77777777" w:rsidR="003262BC" w:rsidRPr="000D351C" w:rsidRDefault="003262BC">
      <w:pPr>
        <w:pStyle w:val="Heading3"/>
        <w:tabs>
          <w:tab w:val="left" w:pos="900"/>
        </w:tabs>
        <w:rPr>
          <w:noProof/>
        </w:rPr>
      </w:pPr>
      <w:bookmarkStart w:id="485" w:name="_Toc348247548"/>
      <w:bookmarkStart w:id="486" w:name="_Toc348260566"/>
      <w:bookmarkStart w:id="487" w:name="_Toc348346564"/>
      <w:bookmarkStart w:id="488" w:name="_Toc348847855"/>
      <w:bookmarkStart w:id="489" w:name="_Toc348848809"/>
      <w:bookmarkStart w:id="490" w:name="_Toc358638026"/>
      <w:bookmarkStart w:id="491" w:name="_Toc358711129"/>
      <w:bookmarkStart w:id="492" w:name="_Toc497011547"/>
      <w:bookmarkStart w:id="493" w:name="_Toc426018529"/>
      <w:r w:rsidRPr="000D351C">
        <w:rPr>
          <w:noProof/>
        </w:rPr>
        <w:t>Request and Receive New Appointment - Event S01</w:t>
      </w:r>
      <w:bookmarkEnd w:id="485"/>
      <w:bookmarkEnd w:id="486"/>
      <w:bookmarkEnd w:id="487"/>
      <w:bookmarkEnd w:id="488"/>
      <w:bookmarkEnd w:id="489"/>
      <w:bookmarkEnd w:id="490"/>
      <w:bookmarkEnd w:id="491"/>
      <w:bookmarkEnd w:id="492"/>
      <w:bookmarkEnd w:id="493"/>
    </w:p>
    <w:p w14:paraId="451ADD4B" w14:textId="77777777" w:rsidR="003262BC" w:rsidRPr="000D351C" w:rsidRDefault="003262BC">
      <w:pPr>
        <w:pStyle w:val="NormalIndented"/>
        <w:rPr>
          <w:noProof/>
        </w:rPr>
      </w:pPr>
      <w:r w:rsidRPr="000D351C">
        <w:rPr>
          <w:noProof/>
        </w:rPr>
        <w:t>The patient has been seen by his primary care physician, Dr. Patricia Primary, and requires treatment by a cardiologist.  The PCP requests a new appointment with Dr. Pump at the North Office.  The patient has requested that the appointment be scheduled for a time between January 2nd and January 10th, 2007, and between 8:00 AM and 5:00 PM.  Dr. Pump's office responds to the request with an appointment at the North Office at 9:30 AM on January 6, 2007.</w:t>
      </w:r>
    </w:p>
    <w:p w14:paraId="32A86EFF" w14:textId="77777777" w:rsidR="003262BC" w:rsidRPr="000D351C" w:rsidRDefault="003262BC">
      <w:pPr>
        <w:pStyle w:val="Example"/>
      </w:pPr>
      <w:r w:rsidRPr="000D351C">
        <w:t>MSH|^~\&amp;|PRIMARY|EWHIN|SPOCARD|EWHIN|200701010800||SRM^S01^SRM_S01|090849PRIMARY|P|2.</w:t>
      </w:r>
      <w:r>
        <w:t>8</w:t>
      </w:r>
      <w:r w:rsidRPr="000D351C">
        <w:t>|||AL|AL|||&lt;cr&gt;</w:t>
      </w:r>
    </w:p>
    <w:p w14:paraId="02B703EF" w14:textId="77777777" w:rsidR="003262BC" w:rsidRPr="000D351C" w:rsidRDefault="003262BC">
      <w:pPr>
        <w:pStyle w:val="Example"/>
      </w:pPr>
      <w:r w:rsidRPr="000D351C">
        <w:t>ARQ|19940047^SCH001|||||047^Referral||NORMAL|||199401020800^199401101700||||0045^Contact^Carrie^S^^^||||3372^Person^Entered||||&lt;cr&gt;</w:t>
      </w:r>
    </w:p>
    <w:p w14:paraId="421E8C64" w14:textId="77777777" w:rsidR="003262BC" w:rsidRPr="000D351C" w:rsidRDefault="003262BC">
      <w:pPr>
        <w:pStyle w:val="Example"/>
      </w:pPr>
      <w:r w:rsidRPr="000D351C">
        <w:t>PID||4875439|484848||Everyman^Adam^A^^| |19401121|M|Alias||2222 Home Street^Jay^WA^99021||555-2003|||M|||444-33-3333|||||||||||&lt;cr&gt;</w:t>
      </w:r>
    </w:p>
    <w:p w14:paraId="28FCA462" w14:textId="77777777" w:rsidR="003262BC" w:rsidRPr="000D351C" w:rsidRDefault="003262BC">
      <w:pPr>
        <w:pStyle w:val="Example"/>
      </w:pPr>
      <w:r w:rsidRPr="000D351C">
        <w:t>DG1|001|I9|786.5|CHEST PAINS|200701010730|W|||||||||||||&lt;cr&gt;</w:t>
      </w:r>
    </w:p>
    <w:p w14:paraId="7F3B1C17" w14:textId="77777777" w:rsidR="003262BC" w:rsidRPr="000D351C" w:rsidRDefault="003262BC">
      <w:pPr>
        <w:pStyle w:val="Example"/>
      </w:pPr>
      <w:r w:rsidRPr="000D351C">
        <w:t>DG1|002|I9|412|OLD MYOCARDIAL INFARCTION|200701010730|W|||||||||||||&lt;cr&gt;</w:t>
      </w:r>
    </w:p>
    <w:p w14:paraId="19B18C0E" w14:textId="77777777" w:rsidR="003262BC" w:rsidRPr="000D351C" w:rsidRDefault="003262BC">
      <w:pPr>
        <w:pStyle w:val="Example"/>
      </w:pPr>
      <w:r w:rsidRPr="000D351C">
        <w:t>RGS|001|&lt;cr&gt;</w:t>
      </w:r>
    </w:p>
    <w:p w14:paraId="4B56A590" w14:textId="77777777" w:rsidR="003262BC" w:rsidRPr="000D351C" w:rsidRDefault="003262BC">
      <w:pPr>
        <w:pStyle w:val="Example"/>
      </w:pPr>
      <w:r w:rsidRPr="000D351C">
        <w:t>AIP|001||032^Pump^Patrick|002^CARDIOLOGIST|||||||NO|&lt;cr&gt;</w:t>
      </w:r>
    </w:p>
    <w:p w14:paraId="561A7328" w14:textId="77777777" w:rsidR="003262BC" w:rsidRPr="000D351C" w:rsidRDefault="003262BC">
      <w:pPr>
        <w:pStyle w:val="Example"/>
        <w:keepNext w:val="0"/>
      </w:pPr>
      <w:r w:rsidRPr="000D351C">
        <w:t>AIL|001|^NORTH OFFICE|002^CLINIC|||||||YES|&lt;cr&gt;</w:t>
      </w:r>
    </w:p>
    <w:p w14:paraId="4FC0AA4F" w14:textId="77777777" w:rsidR="003262BC" w:rsidRPr="000D351C" w:rsidRDefault="003262BC">
      <w:pPr>
        <w:pStyle w:val="Example"/>
      </w:pPr>
    </w:p>
    <w:p w14:paraId="2D527E4E" w14:textId="77777777" w:rsidR="003262BC" w:rsidRPr="000D351C" w:rsidRDefault="003262BC">
      <w:pPr>
        <w:pStyle w:val="Example"/>
      </w:pPr>
      <w:r w:rsidRPr="000D351C">
        <w:t>MSH|^~\&amp;|PRIMARY|EWHIN|JONES|EWHIN|200701010802||ACK|021244SPOCARD|P|2.</w:t>
      </w:r>
      <w:r>
        <w:t>8</w:t>
      </w:r>
      <w:r w:rsidRPr="000D351C">
        <w:t>||||||&lt;cr&gt;</w:t>
      </w:r>
    </w:p>
    <w:p w14:paraId="50C43580" w14:textId="77777777" w:rsidR="003262BC" w:rsidRPr="000D351C" w:rsidRDefault="003262BC">
      <w:pPr>
        <w:pStyle w:val="Example"/>
      </w:pPr>
      <w:r w:rsidRPr="000D351C">
        <w:t>MSA|CA|090849JONES||||&lt;cr&gt;</w:t>
      </w:r>
    </w:p>
    <w:p w14:paraId="12454E10" w14:textId="77777777" w:rsidR="003262BC" w:rsidRPr="000D351C" w:rsidRDefault="003262BC">
      <w:pPr>
        <w:pStyle w:val="Example"/>
        <w:keepNext w:val="0"/>
      </w:pPr>
    </w:p>
    <w:p w14:paraId="07D07822" w14:textId="77777777" w:rsidR="003262BC" w:rsidRPr="000D351C" w:rsidRDefault="003262BC">
      <w:pPr>
        <w:pStyle w:val="Example"/>
      </w:pPr>
      <w:r w:rsidRPr="000D351C">
        <w:t>MSH|^~\&amp;|PRIMARY|EWHIN|JONES|EWHIN|200701010810||SRR^S01^SRR_S01|0934849SPOCARD|P|2.</w:t>
      </w:r>
      <w:r>
        <w:t>8</w:t>
      </w:r>
      <w:r w:rsidRPr="000D351C">
        <w:t>|||||||&lt;cr&gt;</w:t>
      </w:r>
    </w:p>
    <w:p w14:paraId="639D6C4B" w14:textId="77777777" w:rsidR="003262BC" w:rsidRPr="000D351C" w:rsidRDefault="003262BC">
      <w:pPr>
        <w:pStyle w:val="Example"/>
      </w:pPr>
      <w:r w:rsidRPr="000D351C">
        <w:t>MSA|AA|090849EVERYMAN||||&lt;cr&gt;</w:t>
      </w:r>
    </w:p>
    <w:p w14:paraId="29505F13" w14:textId="77777777" w:rsidR="003262BC" w:rsidRPr="000D351C" w:rsidRDefault="003262BC">
      <w:pPr>
        <w:pStyle w:val="Example"/>
      </w:pPr>
      <w:r w:rsidRPr="000D351C">
        <w:t>SCH|2007047^SCH001|2007567^SCH100|||||047^Referral|NORMAL||||0045^Contact^Carrie^C^^^|555-2010|||087^By^Entered^^^^|555-2011||||BOOKED&lt;cr&gt;</w:t>
      </w:r>
    </w:p>
    <w:p w14:paraId="0B5C2FFA" w14:textId="77777777" w:rsidR="003262BC" w:rsidRPr="000D351C" w:rsidRDefault="003262BC">
      <w:pPr>
        <w:pStyle w:val="Example"/>
      </w:pPr>
      <w:r w:rsidRPr="000D351C">
        <w:t>TQ1||||||30^M|200701060930|200701061000||||||&lt;cr&gt;</w:t>
      </w:r>
    </w:p>
    <w:p w14:paraId="6AA935A7" w14:textId="77777777" w:rsidR="003262BC" w:rsidRPr="000D351C" w:rsidRDefault="003262BC">
      <w:pPr>
        <w:pStyle w:val="Example"/>
      </w:pPr>
      <w:r w:rsidRPr="000D351C">
        <w:t>PID||4875439|484848||Everyman^Adam^A^^||19401121|M|Alias||2222 Home Street^Jay^WA^99021||555-2003|||M|||444-22-3333|||||||||||&lt;cr&gt;</w:t>
      </w:r>
    </w:p>
    <w:p w14:paraId="787C2B78" w14:textId="77777777" w:rsidR="003262BC" w:rsidRPr="000D351C" w:rsidRDefault="003262BC">
      <w:pPr>
        <w:pStyle w:val="Example"/>
      </w:pPr>
      <w:r w:rsidRPr="000D351C">
        <w:t>RGS|001|&lt;cr&gt;</w:t>
      </w:r>
    </w:p>
    <w:p w14:paraId="4E9C98B3" w14:textId="77777777" w:rsidR="003262BC" w:rsidRPr="000D351C" w:rsidRDefault="003262BC">
      <w:pPr>
        <w:pStyle w:val="Example"/>
      </w:pPr>
      <w:r w:rsidRPr="000D351C">
        <w:t xml:space="preserve">AIP|001|032^Pump^Patrick|002^CARDIOLOGIST|||||||NO|BOOKED&lt;cr&gt; </w:t>
      </w:r>
    </w:p>
    <w:p w14:paraId="689AD97A" w14:textId="77777777" w:rsidR="003262BC" w:rsidRPr="000D351C" w:rsidRDefault="003262BC">
      <w:pPr>
        <w:pStyle w:val="Example"/>
      </w:pPr>
      <w:r w:rsidRPr="000D351C">
        <w:t>AIL|001|103^NORTH OFFICE|002^CLINIC|||||||NO|BOOKED&lt;cr&gt;</w:t>
      </w:r>
    </w:p>
    <w:p w14:paraId="1795FDFB" w14:textId="77777777" w:rsidR="003262BC" w:rsidRPr="000D351C" w:rsidRDefault="003262BC">
      <w:pPr>
        <w:pStyle w:val="Example"/>
        <w:keepNext w:val="0"/>
      </w:pPr>
    </w:p>
    <w:p w14:paraId="703D45CC" w14:textId="77777777" w:rsidR="003262BC" w:rsidRPr="000D351C" w:rsidRDefault="003262BC">
      <w:pPr>
        <w:pStyle w:val="Example"/>
      </w:pPr>
      <w:r w:rsidRPr="000D351C">
        <w:t>MSH|^~\&amp;|PRIMARY|EWHIN|SPOCARD|EWHIN|200701010812||ACK|434532JONES|P|2.</w:t>
      </w:r>
      <w:r>
        <w:t>8</w:t>
      </w:r>
      <w:r w:rsidRPr="000D351C">
        <w:t>||||||&lt;cr&gt;</w:t>
      </w:r>
    </w:p>
    <w:p w14:paraId="79AB851D" w14:textId="77777777" w:rsidR="003262BC" w:rsidRPr="000D351C" w:rsidRDefault="003262BC">
      <w:pPr>
        <w:pStyle w:val="Example"/>
      </w:pPr>
      <w:r w:rsidRPr="000D351C">
        <w:t>MSA|CA|0934849SPOCARD||||&lt;cr&gt;</w:t>
      </w:r>
    </w:p>
    <w:p w14:paraId="441E99DA" w14:textId="77777777" w:rsidR="003262BC" w:rsidRPr="000D351C" w:rsidRDefault="003262BC">
      <w:pPr>
        <w:pStyle w:val="Heading3"/>
        <w:tabs>
          <w:tab w:val="left" w:pos="900"/>
        </w:tabs>
        <w:rPr>
          <w:noProof/>
        </w:rPr>
      </w:pPr>
      <w:bookmarkStart w:id="494" w:name="_Toc348247549"/>
      <w:bookmarkStart w:id="495" w:name="_Toc348260567"/>
      <w:bookmarkStart w:id="496" w:name="_Toc348346565"/>
      <w:bookmarkStart w:id="497" w:name="_Toc348847856"/>
      <w:bookmarkStart w:id="498" w:name="_Toc348848810"/>
      <w:bookmarkStart w:id="499" w:name="_Toc358638027"/>
      <w:bookmarkStart w:id="500" w:name="_Toc358711130"/>
      <w:bookmarkStart w:id="501" w:name="_Toc497011548"/>
      <w:bookmarkStart w:id="502" w:name="_Toc426018530"/>
      <w:r w:rsidRPr="000D351C">
        <w:rPr>
          <w:noProof/>
        </w:rPr>
        <w:t>Unsolicited Notification of Rescheduled Appointment - Event S13</w:t>
      </w:r>
      <w:bookmarkEnd w:id="494"/>
      <w:bookmarkEnd w:id="495"/>
      <w:bookmarkEnd w:id="496"/>
      <w:bookmarkEnd w:id="497"/>
      <w:bookmarkEnd w:id="498"/>
      <w:bookmarkEnd w:id="499"/>
      <w:bookmarkEnd w:id="500"/>
      <w:bookmarkEnd w:id="501"/>
      <w:bookmarkEnd w:id="502"/>
    </w:p>
    <w:p w14:paraId="650124D2" w14:textId="77777777" w:rsidR="003262BC" w:rsidRPr="000D351C" w:rsidRDefault="003262BC">
      <w:pPr>
        <w:pStyle w:val="NormalIndented"/>
        <w:rPr>
          <w:noProof/>
        </w:rPr>
      </w:pPr>
      <w:r w:rsidRPr="000D351C">
        <w:rPr>
          <w:noProof/>
        </w:rPr>
        <w:t>The patient has asked Dr. Pump to reschedule his January 6th appointment.  Dr. Primary’s scheduling application (the filler application) sends the PCP, Dr. Primary, a notification that the original appointment has been rescheduled, followed by a notification of the new appointment on January 9th at 1:00 PM.</w:t>
      </w:r>
    </w:p>
    <w:p w14:paraId="77EE8A51" w14:textId="77777777" w:rsidR="003262BC" w:rsidRPr="000D351C" w:rsidRDefault="003262BC">
      <w:pPr>
        <w:pStyle w:val="Example"/>
      </w:pPr>
      <w:r w:rsidRPr="000D351C">
        <w:lastRenderedPageBreak/>
        <w:t>MSH|^~\&amp;|PRIMARY|EWHIN|JONES|EWHIN|200701040800||SIU^S13^SIU_S12|021244SPOCARD|P|2.</w:t>
      </w:r>
      <w:r>
        <w:t>8</w:t>
      </w:r>
      <w:r w:rsidRPr="000D351C">
        <w:t>|||AL|ER||&lt;cr&gt;</w:t>
      </w:r>
    </w:p>
    <w:p w14:paraId="153D3333" w14:textId="77777777" w:rsidR="003262BC" w:rsidRPr="000D351C" w:rsidRDefault="003262BC">
      <w:pPr>
        <w:pStyle w:val="Example"/>
      </w:pPr>
      <w:r w:rsidRPr="000D351C">
        <w:t>SCH|2007047^SCH001|2007567^SCH100|||||047^Referral|NORMAL||||0045^Contact^Carrie^C^^^|555-2010|||087^By^Entered^^^^|555-2011||||BOOKED&lt;cr&gt;</w:t>
      </w:r>
    </w:p>
    <w:p w14:paraId="67E1E30C" w14:textId="77777777" w:rsidR="003262BC" w:rsidRPr="000D351C" w:rsidRDefault="003262BC">
      <w:pPr>
        <w:pStyle w:val="Example"/>
      </w:pPr>
      <w:r w:rsidRPr="000D351C">
        <w:t>TQ1||||||30^M|200701091300|200701091330||||||&lt;cr&gt;</w:t>
      </w:r>
    </w:p>
    <w:p w14:paraId="5FD0340D" w14:textId="77777777" w:rsidR="003262BC" w:rsidRPr="000D351C" w:rsidRDefault="003262BC">
      <w:pPr>
        <w:pStyle w:val="Example"/>
      </w:pPr>
      <w:r w:rsidRPr="000D351C">
        <w:t>NTE||The patient is going to be on vacation so cannot make previous appointment scheduled on January 6.&lt;cr&gt;</w:t>
      </w:r>
    </w:p>
    <w:p w14:paraId="5169B7C1" w14:textId="77777777" w:rsidR="003262BC" w:rsidRPr="000D351C" w:rsidRDefault="003262BC">
      <w:pPr>
        <w:pStyle w:val="Example"/>
      </w:pPr>
      <w:r w:rsidRPr="000D351C">
        <w:t>PID||4875439|484848||Everyman^Adam^A^^||19401121|M|Alias||2222 Home Street^Jay^WA^99021||555-2003|||M|||444-22-3333|||||||||||&lt;cr&gt;</w:t>
      </w:r>
    </w:p>
    <w:p w14:paraId="5FBB4991" w14:textId="77777777" w:rsidR="003262BC" w:rsidRPr="000D351C" w:rsidRDefault="003262BC">
      <w:pPr>
        <w:pStyle w:val="Example"/>
      </w:pPr>
      <w:r w:rsidRPr="000D351C">
        <w:t>RGS|001|&lt;cr&gt;</w:t>
      </w:r>
    </w:p>
    <w:p w14:paraId="2F023371" w14:textId="77777777" w:rsidR="003262BC" w:rsidRPr="000D351C" w:rsidRDefault="003262BC">
      <w:pPr>
        <w:pStyle w:val="Example"/>
      </w:pPr>
      <w:r w:rsidRPr="000D351C">
        <w:t xml:space="preserve">AIP|001|032^Pump^Patrick|002^CARDIOLOGIST|||||||NO|BOOKED&lt;cr&gt; </w:t>
      </w:r>
    </w:p>
    <w:p w14:paraId="027C41E2" w14:textId="77777777" w:rsidR="003262BC" w:rsidRPr="000D351C" w:rsidRDefault="003262BC">
      <w:pPr>
        <w:pStyle w:val="Example"/>
      </w:pPr>
      <w:r w:rsidRPr="000D351C">
        <w:t>AIL|001|103^NORTH OFFICE|002^CLINIC|||||||NO|BOOKED&lt;cr&gt;</w:t>
      </w:r>
    </w:p>
    <w:p w14:paraId="73F827AE" w14:textId="77777777" w:rsidR="003262BC" w:rsidRPr="000D351C" w:rsidRDefault="003262BC">
      <w:pPr>
        <w:pStyle w:val="Example"/>
      </w:pPr>
    </w:p>
    <w:p w14:paraId="12174157" w14:textId="77777777" w:rsidR="003262BC" w:rsidRPr="000D351C" w:rsidRDefault="003262BC">
      <w:pPr>
        <w:pStyle w:val="Example"/>
      </w:pPr>
      <w:r w:rsidRPr="000D351C">
        <w:t>MSH|^~\&amp;|PRIMARY|EWHIN|SPOCARD|EWHIN|200701010802||ACK|035324PRIMARY|P|2.</w:t>
      </w:r>
      <w:r>
        <w:t>8</w:t>
      </w:r>
      <w:r w:rsidRPr="000D351C">
        <w:t>||||||&lt;cr&gt;</w:t>
      </w:r>
    </w:p>
    <w:p w14:paraId="21326C37" w14:textId="77777777" w:rsidR="003262BC" w:rsidRPr="000D351C" w:rsidRDefault="003262BC">
      <w:pPr>
        <w:pStyle w:val="Example"/>
      </w:pPr>
      <w:r w:rsidRPr="000D351C">
        <w:t>MSA|CA|021244SPOCARD||||&lt;cr&gt;</w:t>
      </w:r>
    </w:p>
    <w:p w14:paraId="266E4A01" w14:textId="77777777" w:rsidR="003262BC" w:rsidRPr="000D351C" w:rsidRDefault="003262BC">
      <w:pPr>
        <w:pStyle w:val="Heading3"/>
        <w:tabs>
          <w:tab w:val="left" w:pos="900"/>
        </w:tabs>
        <w:rPr>
          <w:noProof/>
        </w:rPr>
      </w:pPr>
      <w:bookmarkStart w:id="503" w:name="_Toc348247550"/>
      <w:bookmarkStart w:id="504" w:name="_Toc348260568"/>
      <w:bookmarkStart w:id="505" w:name="_Toc348346566"/>
      <w:bookmarkStart w:id="506" w:name="_Toc348847857"/>
      <w:bookmarkStart w:id="507" w:name="_Toc348848811"/>
      <w:bookmarkStart w:id="508" w:name="_Toc358638028"/>
      <w:bookmarkStart w:id="509" w:name="_Toc358711131"/>
      <w:bookmarkStart w:id="510" w:name="_Toc497011549"/>
      <w:bookmarkStart w:id="511" w:name="_Toc426018531"/>
      <w:r w:rsidRPr="000D351C">
        <w:rPr>
          <w:noProof/>
        </w:rPr>
        <w:t>Request and Receive New Appointment with Repeating Interval - Event S01</w:t>
      </w:r>
      <w:bookmarkEnd w:id="503"/>
      <w:bookmarkEnd w:id="504"/>
      <w:bookmarkEnd w:id="505"/>
      <w:bookmarkEnd w:id="506"/>
      <w:bookmarkEnd w:id="507"/>
      <w:bookmarkEnd w:id="508"/>
      <w:bookmarkEnd w:id="509"/>
      <w:bookmarkEnd w:id="510"/>
      <w:bookmarkEnd w:id="511"/>
    </w:p>
    <w:p w14:paraId="7019E1E6" w14:textId="77777777" w:rsidR="003262BC" w:rsidRPr="000D351C" w:rsidRDefault="003262BC">
      <w:pPr>
        <w:pStyle w:val="NormalIndented"/>
        <w:rPr>
          <w:noProof/>
        </w:rPr>
      </w:pPr>
      <w:r w:rsidRPr="000D351C">
        <w:rPr>
          <w:noProof/>
        </w:rPr>
        <w:t>The patient has been seen by his specialist, Dr. Specialize, and requires treatment by a physical therapist, Seth Stretcher.  Dr. Specialize's office requests a one-hour appointment each day for the next five days.  Mr. Stretcher's office responds to the request with an appointment at 9:30 AM on June 20th through June 24th, 2007.</w:t>
      </w:r>
    </w:p>
    <w:p w14:paraId="2BFC3715" w14:textId="77777777" w:rsidR="003262BC" w:rsidRPr="000D351C" w:rsidRDefault="003262BC">
      <w:pPr>
        <w:pStyle w:val="Example"/>
      </w:pPr>
      <w:r w:rsidRPr="000D351C">
        <w:t>MSH|^~\&amp;|SPECIALIZE|EWHIN|STRETCHER|EWHIN|200706190800||SRM^S01^SRM_S01|03432SPECIALIZE|P|2.</w:t>
      </w:r>
      <w:r>
        <w:t>8</w:t>
      </w:r>
      <w:r w:rsidRPr="000D351C">
        <w:t>|||AL|AL||&lt;cr&gt;</w:t>
      </w:r>
    </w:p>
    <w:p w14:paraId="05D9E44B" w14:textId="77777777" w:rsidR="003262BC" w:rsidRPr="000D351C" w:rsidRDefault="003262BC">
      <w:pPr>
        <w:pStyle w:val="Example"/>
      </w:pPr>
      <w:r w:rsidRPr="000D351C">
        <w:t>ARQ|20070347^SCH001|||||047^Referral||NORMAL|060|min|200706200930||Q1D|D5|00335^Specialize^Sara^S^^^MD||||A3423^Person^Entered||||&lt;cr&gt;</w:t>
      </w:r>
    </w:p>
    <w:p w14:paraId="1317C58D" w14:textId="77777777" w:rsidR="003262BC" w:rsidRPr="000D351C" w:rsidRDefault="003262BC">
      <w:pPr>
        <w:pStyle w:val="Example"/>
      </w:pPr>
      <w:r w:rsidRPr="000D351C">
        <w:t>PID||4875439|484848||Everyman^Adam^A^^| |19401121|M|Alias||2222 Home Street^Jay^WA^99021||555-2003|||M||444-33-3333||||||||||&lt;cr&gt;</w:t>
      </w:r>
    </w:p>
    <w:p w14:paraId="12025D76" w14:textId="77777777" w:rsidR="003262BC" w:rsidRPr="000D351C" w:rsidRDefault="003262BC">
      <w:pPr>
        <w:pStyle w:val="Example"/>
      </w:pPr>
      <w:r w:rsidRPr="000D351C">
        <w:t>DG1|001|I9|833.00|Closed dislocation wrist|200706190700|||||||||||||&lt;cr&gt;</w:t>
      </w:r>
    </w:p>
    <w:p w14:paraId="7FC823EC" w14:textId="77777777" w:rsidR="003262BC" w:rsidRPr="000D351C" w:rsidRDefault="003262BC">
      <w:pPr>
        <w:pStyle w:val="Example"/>
      </w:pPr>
      <w:r w:rsidRPr="000D351C">
        <w:t>RGS|001|&lt;cr&gt;</w:t>
      </w:r>
    </w:p>
    <w:p w14:paraId="3C170D72" w14:textId="77777777" w:rsidR="003262BC" w:rsidRPr="000D351C" w:rsidRDefault="003262BC">
      <w:pPr>
        <w:pStyle w:val="Example"/>
      </w:pPr>
      <w:r w:rsidRPr="000D351C">
        <w:t xml:space="preserve">AIP|001|064^STRETCHER^SETH|097^PHYSICAL THERAPIST|||||||NO|&lt;cr&gt; </w:t>
      </w:r>
    </w:p>
    <w:p w14:paraId="5B6B99DE" w14:textId="77777777" w:rsidR="003262BC" w:rsidRPr="000D351C" w:rsidRDefault="003262BC">
      <w:pPr>
        <w:pStyle w:val="Example"/>
      </w:pPr>
      <w:r w:rsidRPr="000D351C">
        <w:t>AIL|001|103^NORTH OFFICE|002^CLINIC|||||||NO|&lt;cr&gt;</w:t>
      </w:r>
    </w:p>
    <w:p w14:paraId="49FAB01E" w14:textId="77777777" w:rsidR="003262BC" w:rsidRPr="000D351C" w:rsidRDefault="003262BC">
      <w:pPr>
        <w:pStyle w:val="Example"/>
        <w:keepNext w:val="0"/>
      </w:pPr>
    </w:p>
    <w:p w14:paraId="314339E7" w14:textId="77777777" w:rsidR="003262BC" w:rsidRPr="000D351C" w:rsidRDefault="003262BC">
      <w:pPr>
        <w:pStyle w:val="Example"/>
      </w:pPr>
      <w:r w:rsidRPr="000D351C">
        <w:t>MSH|^~\&amp;|SPECIALIZE|EWHIN|SMITH|EWHIN|200706190802||ACK|546644STRETCHER|P|2.</w:t>
      </w:r>
      <w:r>
        <w:t>8</w:t>
      </w:r>
      <w:r w:rsidRPr="000D351C">
        <w:t>||||||&lt;cr&gt;</w:t>
      </w:r>
    </w:p>
    <w:p w14:paraId="7B1125EF" w14:textId="77777777" w:rsidR="003262BC" w:rsidRPr="000D351C" w:rsidRDefault="003262BC">
      <w:pPr>
        <w:pStyle w:val="Example"/>
      </w:pPr>
      <w:r w:rsidRPr="000D351C">
        <w:t>MSA|CA|03432SPECIALIZE||||&lt;cr&gt;</w:t>
      </w:r>
    </w:p>
    <w:p w14:paraId="5BE94BEA" w14:textId="77777777" w:rsidR="003262BC" w:rsidRPr="000D351C" w:rsidRDefault="003262BC">
      <w:pPr>
        <w:pStyle w:val="Example"/>
        <w:keepNext w:val="0"/>
      </w:pPr>
    </w:p>
    <w:p w14:paraId="20124739" w14:textId="77777777" w:rsidR="003262BC" w:rsidRPr="000D351C" w:rsidRDefault="003262BC">
      <w:pPr>
        <w:pStyle w:val="Example"/>
      </w:pPr>
      <w:r w:rsidRPr="000D351C">
        <w:t>MSH|^~\&amp;|STRETCHER|EWHIN|SPECIALIZE|EWHIN|200706190810||SRR^S01^SRR_S01|0654544JONES|P|2.</w:t>
      </w:r>
      <w:r>
        <w:t>8</w:t>
      </w:r>
      <w:r w:rsidRPr="000D351C">
        <w:t>||||||&lt;cr&gt;</w:t>
      </w:r>
    </w:p>
    <w:p w14:paraId="784308CE" w14:textId="77777777" w:rsidR="003262BC" w:rsidRPr="000D351C" w:rsidRDefault="003262BC">
      <w:pPr>
        <w:pStyle w:val="Example"/>
      </w:pPr>
      <w:r w:rsidRPr="000D351C">
        <w:t>MSA|AA|03432SSPECIALIZE||||&lt;cr&gt;</w:t>
      </w:r>
    </w:p>
    <w:p w14:paraId="3EB5C265" w14:textId="77777777" w:rsidR="003262BC" w:rsidRPr="000D351C" w:rsidRDefault="003262BC">
      <w:pPr>
        <w:pStyle w:val="Example"/>
      </w:pPr>
      <w:r w:rsidRPr="000D351C">
        <w:t>SCH|2007037^SCH001|2007297^SCH100|||||047^Referral|NORMAL|| ||0335^Contact^Carrie^C^^^||||064^By^Entered|||||BOOKED&lt;cr&gt;</w:t>
      </w:r>
    </w:p>
    <w:p w14:paraId="5DEF6465" w14:textId="77777777" w:rsidR="003262BC" w:rsidRPr="000D351C" w:rsidRDefault="003262BC">
      <w:pPr>
        <w:pStyle w:val="Example"/>
      </w:pPr>
      <w:r w:rsidRPr="000D351C">
        <w:t>TQ1|||Q1D||5^D|60^M|200706200930|200706240930||||||&lt;cr&gt;</w:t>
      </w:r>
    </w:p>
    <w:p w14:paraId="43EB7060" w14:textId="77777777" w:rsidR="003262BC" w:rsidRPr="000D351C" w:rsidRDefault="003262BC">
      <w:pPr>
        <w:pStyle w:val="Example"/>
      </w:pPr>
      <w:r w:rsidRPr="000D351C">
        <w:t>PID||4875439|484848||Everyman^Adam^A^^||19401121|M|Alias||2222 Home Street^Jay^WA^99021||555-2003|||M|||444-33-3333|||||||||||&lt;cr&gt;</w:t>
      </w:r>
    </w:p>
    <w:p w14:paraId="3A42EC1E" w14:textId="77777777" w:rsidR="003262BC" w:rsidRPr="000D351C" w:rsidRDefault="003262BC">
      <w:pPr>
        <w:pStyle w:val="Example"/>
      </w:pPr>
      <w:r w:rsidRPr="000D351C">
        <w:t>RGS|001|&lt;cr&gt;</w:t>
      </w:r>
    </w:p>
    <w:p w14:paraId="3468FB30" w14:textId="77777777" w:rsidR="003262BC" w:rsidRPr="000D351C" w:rsidRDefault="003262BC">
      <w:pPr>
        <w:pStyle w:val="Example"/>
      </w:pPr>
      <w:r w:rsidRPr="000D351C">
        <w:t xml:space="preserve">AIP|001|064^STRETCHER^SETH|097^PHYSICAL THERAPIST|||||||NO|BOOKED&lt;cr&gt; </w:t>
      </w:r>
    </w:p>
    <w:p w14:paraId="3A79346F" w14:textId="77777777" w:rsidR="003262BC" w:rsidRPr="000D351C" w:rsidRDefault="003262BC">
      <w:pPr>
        <w:pStyle w:val="Example"/>
      </w:pPr>
      <w:r w:rsidRPr="000D351C">
        <w:t>AIL|001|103^NORTH OFFICE|002^CLINIC|||||||NO|BOOKED&lt;cr&gt;</w:t>
      </w:r>
    </w:p>
    <w:p w14:paraId="56DD518D" w14:textId="77777777" w:rsidR="003262BC" w:rsidRPr="000D351C" w:rsidRDefault="003262BC">
      <w:pPr>
        <w:pStyle w:val="Example"/>
        <w:keepNext w:val="0"/>
      </w:pPr>
    </w:p>
    <w:p w14:paraId="038E7627" w14:textId="77777777" w:rsidR="003262BC" w:rsidRPr="000D351C" w:rsidRDefault="003262BC">
      <w:pPr>
        <w:pStyle w:val="Example"/>
      </w:pPr>
      <w:r w:rsidRPr="000D351C">
        <w:t>MSH|^~\&amp;|SPECIALIZE|EWHIN|STRETCHER|EWHIN|200706190800||ACK|045742SPECIALIZE|P|2.</w:t>
      </w:r>
      <w:r>
        <w:t>8</w:t>
      </w:r>
      <w:r w:rsidRPr="000D351C">
        <w:t>||||||&lt;cr&gt;</w:t>
      </w:r>
    </w:p>
    <w:p w14:paraId="0B57672D" w14:textId="77777777" w:rsidR="003262BC" w:rsidRPr="000D351C" w:rsidRDefault="003262BC">
      <w:pPr>
        <w:pStyle w:val="Example"/>
      </w:pPr>
      <w:r w:rsidRPr="000D351C">
        <w:t>MSA|CA|0654544JONES||||&lt;cr&gt;</w:t>
      </w:r>
    </w:p>
    <w:p w14:paraId="331DD4E2" w14:textId="77777777" w:rsidR="003262BC" w:rsidRPr="000D351C" w:rsidRDefault="003262BC">
      <w:pPr>
        <w:pStyle w:val="Heading2"/>
        <w:rPr>
          <w:noProof/>
        </w:rPr>
      </w:pPr>
      <w:bookmarkStart w:id="512" w:name="_Toc348247551"/>
      <w:bookmarkStart w:id="513" w:name="_Toc348260569"/>
      <w:bookmarkStart w:id="514" w:name="_Toc348346567"/>
      <w:bookmarkStart w:id="515" w:name="_Toc348847858"/>
      <w:bookmarkStart w:id="516" w:name="_Toc348848812"/>
      <w:bookmarkStart w:id="517" w:name="_Toc358638029"/>
      <w:bookmarkStart w:id="518" w:name="_Toc358711132"/>
      <w:bookmarkStart w:id="519" w:name="_Toc497011550"/>
      <w:bookmarkStart w:id="520" w:name="_Toc426018532"/>
      <w:r w:rsidRPr="000D351C">
        <w:rPr>
          <w:noProof/>
        </w:rPr>
        <w:t>IMPLEMENTATION CONSIDERATIONS</w:t>
      </w:r>
      <w:bookmarkEnd w:id="512"/>
      <w:bookmarkEnd w:id="513"/>
      <w:bookmarkEnd w:id="514"/>
      <w:bookmarkEnd w:id="515"/>
      <w:bookmarkEnd w:id="516"/>
      <w:bookmarkEnd w:id="517"/>
      <w:bookmarkEnd w:id="518"/>
      <w:bookmarkEnd w:id="519"/>
      <w:bookmarkEnd w:id="520"/>
      <w:r w:rsidR="003D291E" w:rsidRPr="000D351C">
        <w:rPr>
          <w:noProof/>
        </w:rPr>
        <w:fldChar w:fldCharType="begin"/>
      </w:r>
      <w:r w:rsidRPr="000D351C">
        <w:rPr>
          <w:noProof/>
        </w:rPr>
        <w:instrText xml:space="preserve"> XE "IMPLEMENTATION CONSIDERATIONS" </w:instrText>
      </w:r>
      <w:r w:rsidR="003D291E" w:rsidRPr="000D351C">
        <w:rPr>
          <w:noProof/>
        </w:rPr>
        <w:fldChar w:fldCharType="end"/>
      </w:r>
    </w:p>
    <w:p w14:paraId="1A7CAA09" w14:textId="77777777" w:rsidR="003262BC" w:rsidRPr="000D351C" w:rsidRDefault="003262BC">
      <w:pPr>
        <w:pStyle w:val="Heading3"/>
        <w:tabs>
          <w:tab w:val="left" w:pos="900"/>
        </w:tabs>
        <w:rPr>
          <w:noProof/>
        </w:rPr>
      </w:pPr>
      <w:bookmarkStart w:id="521" w:name="_Toc348247552"/>
      <w:bookmarkStart w:id="522" w:name="_Toc348260570"/>
      <w:bookmarkStart w:id="523" w:name="_Toc348346568"/>
      <w:bookmarkStart w:id="524" w:name="_Toc348847859"/>
      <w:bookmarkStart w:id="525" w:name="_Toc348848813"/>
      <w:bookmarkStart w:id="526" w:name="_Ref358368653"/>
      <w:bookmarkStart w:id="527" w:name="_Toc358638030"/>
      <w:bookmarkStart w:id="528" w:name="_Toc358711133"/>
      <w:bookmarkStart w:id="529" w:name="_Toc497011551"/>
      <w:bookmarkStart w:id="530" w:name="_Toc426018533"/>
      <w:r w:rsidRPr="000D351C">
        <w:rPr>
          <w:noProof/>
        </w:rPr>
        <w:t>Logical Relationship of Resource and Service Segments</w:t>
      </w:r>
      <w:bookmarkEnd w:id="521"/>
      <w:bookmarkEnd w:id="522"/>
      <w:bookmarkEnd w:id="523"/>
      <w:bookmarkEnd w:id="524"/>
      <w:bookmarkEnd w:id="525"/>
      <w:bookmarkEnd w:id="526"/>
      <w:bookmarkEnd w:id="527"/>
      <w:bookmarkEnd w:id="528"/>
      <w:bookmarkEnd w:id="529"/>
      <w:bookmarkEnd w:id="530"/>
      <w:r w:rsidR="003D291E" w:rsidRPr="000D351C">
        <w:rPr>
          <w:noProof/>
        </w:rPr>
        <w:fldChar w:fldCharType="begin"/>
      </w:r>
      <w:r w:rsidRPr="000D351C">
        <w:rPr>
          <w:noProof/>
        </w:rPr>
        <w:instrText xml:space="preserve"> XE "Logical relationship of resource and service segments" </w:instrText>
      </w:r>
      <w:r w:rsidR="003D291E" w:rsidRPr="000D351C">
        <w:rPr>
          <w:noProof/>
        </w:rPr>
        <w:fldChar w:fldCharType="end"/>
      </w:r>
    </w:p>
    <w:p w14:paraId="3B93DD22" w14:textId="77777777" w:rsidR="003262BC" w:rsidRPr="000D351C" w:rsidRDefault="003262BC">
      <w:pPr>
        <w:pStyle w:val="NormalIndented"/>
        <w:rPr>
          <w:noProof/>
        </w:rPr>
      </w:pPr>
      <w:r w:rsidRPr="000D351C">
        <w:rPr>
          <w:noProof/>
        </w:rPr>
        <w:t xml:space="preserve">This chapter implies that the relationship of the repeating resource and service specific segments has a logical "and" relationship.  In other words, if more than one AIP segment is sent in a transaction, it is logical to assume that both specified personnel resources are required for the appointment.  Currently, there is no way to specify an "or" relationship between the resource and service segments.  It is possible to specify a resource type and achieve a similar (but not equivalent) effect.  </w:t>
      </w:r>
    </w:p>
    <w:p w14:paraId="32972E3B" w14:textId="77777777" w:rsidR="003262BC" w:rsidRPr="000D351C" w:rsidRDefault="003262BC">
      <w:pPr>
        <w:pStyle w:val="Heading3"/>
        <w:tabs>
          <w:tab w:val="left" w:pos="900"/>
        </w:tabs>
        <w:rPr>
          <w:noProof/>
        </w:rPr>
      </w:pPr>
      <w:bookmarkStart w:id="531" w:name="_Toc348247553"/>
      <w:bookmarkStart w:id="532" w:name="_Toc348260571"/>
      <w:bookmarkStart w:id="533" w:name="_Toc348346569"/>
      <w:bookmarkStart w:id="534" w:name="_Toc348847860"/>
      <w:bookmarkStart w:id="535" w:name="_Toc348848814"/>
      <w:bookmarkStart w:id="536" w:name="_Toc358638031"/>
      <w:bookmarkStart w:id="537" w:name="_Toc358711134"/>
      <w:bookmarkStart w:id="538" w:name="_Toc497011552"/>
      <w:bookmarkStart w:id="539" w:name="_Toc426018534"/>
      <w:r w:rsidRPr="000D351C">
        <w:rPr>
          <w:noProof/>
        </w:rPr>
        <w:lastRenderedPageBreak/>
        <w:t>Multiple Placer Applications</w:t>
      </w:r>
      <w:bookmarkEnd w:id="531"/>
      <w:bookmarkEnd w:id="532"/>
      <w:bookmarkEnd w:id="533"/>
      <w:bookmarkEnd w:id="534"/>
      <w:bookmarkEnd w:id="535"/>
      <w:bookmarkEnd w:id="536"/>
      <w:bookmarkEnd w:id="537"/>
      <w:bookmarkEnd w:id="538"/>
      <w:bookmarkEnd w:id="539"/>
      <w:r w:rsidR="003D291E" w:rsidRPr="000D351C">
        <w:rPr>
          <w:noProof/>
        </w:rPr>
        <w:fldChar w:fldCharType="begin"/>
      </w:r>
      <w:r w:rsidRPr="000D351C">
        <w:rPr>
          <w:noProof/>
        </w:rPr>
        <w:instrText xml:space="preserve"> XE "Multiple placer applications" </w:instrText>
      </w:r>
      <w:r w:rsidR="003D291E" w:rsidRPr="000D351C">
        <w:rPr>
          <w:noProof/>
        </w:rPr>
        <w:fldChar w:fldCharType="end"/>
      </w:r>
    </w:p>
    <w:p w14:paraId="6CD54ED8" w14:textId="77777777" w:rsidR="003262BC" w:rsidRPr="000D351C" w:rsidRDefault="003262BC">
      <w:pPr>
        <w:pStyle w:val="NormalIndented"/>
        <w:rPr>
          <w:noProof/>
        </w:rPr>
      </w:pPr>
      <w:r w:rsidRPr="000D351C">
        <w:rPr>
          <w:noProof/>
        </w:rPr>
        <w:t>When implementing the transactions defined in this chapter with multiple placer applications, one must consider the implications of a situation when more than one placer application asks to book, hold, lock, or otherwise reserve the same slot or set of slots on a particular schedule.</w:t>
      </w:r>
    </w:p>
    <w:p w14:paraId="4E3EA443" w14:textId="77777777" w:rsidR="003262BC" w:rsidRPr="000D351C" w:rsidRDefault="003262BC">
      <w:pPr>
        <w:pStyle w:val="NormalIndented"/>
        <w:rPr>
          <w:noProof/>
        </w:rPr>
      </w:pPr>
      <w:r w:rsidRPr="000D351C">
        <w:rPr>
          <w:noProof/>
        </w:rPr>
        <w:t>This chapter makes no attempt to define attribute ownership (e.g., based on application roles).  Ownership is the right to create or update attribute content.  If two or more applications attempt simultaneously to update the same attribute(s), deadly update collisions may occur, causing data corruption, unless robust mechanisms for bidding and locking such attributes are in place between applications.  This chapter makes no attempt to address data ownership issues or to define attribute bidding and locking mechanisms.</w:t>
      </w:r>
    </w:p>
    <w:p w14:paraId="5430787A" w14:textId="77777777" w:rsidR="003262BC" w:rsidRPr="000D351C" w:rsidRDefault="003262BC">
      <w:pPr>
        <w:pStyle w:val="NormalIndented"/>
        <w:rPr>
          <w:noProof/>
        </w:rPr>
      </w:pPr>
      <w:r w:rsidRPr="000D351C">
        <w:rPr>
          <w:noProof/>
        </w:rPr>
        <w:t>This chapter assumes that the placer and filler applications have put such mechanisms into place, therefore resolving any contention or collision issues at the application level.  Further, if such mechanisms have not been implemented by the applications, then this chapter assumes that procedural solutions have been implemented by the healthcare provider organization to resolve contention and collision issues.</w:t>
      </w:r>
    </w:p>
    <w:p w14:paraId="628ACDDD" w14:textId="77777777" w:rsidR="003262BC" w:rsidRPr="000D351C" w:rsidRDefault="003262BC">
      <w:pPr>
        <w:pStyle w:val="Heading2"/>
        <w:rPr>
          <w:noProof/>
        </w:rPr>
      </w:pPr>
      <w:bookmarkStart w:id="540" w:name="_Toc348247554"/>
      <w:bookmarkStart w:id="541" w:name="_Toc348260572"/>
      <w:bookmarkStart w:id="542" w:name="_Toc348346570"/>
      <w:bookmarkStart w:id="543" w:name="_Toc348847861"/>
      <w:bookmarkStart w:id="544" w:name="_Toc348848815"/>
      <w:bookmarkStart w:id="545" w:name="_Toc358638032"/>
      <w:bookmarkStart w:id="546" w:name="_Toc358711135"/>
      <w:bookmarkStart w:id="547" w:name="_Toc497011553"/>
      <w:bookmarkStart w:id="548" w:name="_Toc426018535"/>
      <w:r w:rsidRPr="000D351C">
        <w:rPr>
          <w:noProof/>
        </w:rPr>
        <w:t>I</w:t>
      </w:r>
      <w:bookmarkEnd w:id="540"/>
      <w:bookmarkEnd w:id="541"/>
      <w:bookmarkEnd w:id="542"/>
      <w:bookmarkEnd w:id="543"/>
      <w:bookmarkEnd w:id="544"/>
      <w:bookmarkEnd w:id="545"/>
      <w:bookmarkEnd w:id="546"/>
      <w:r w:rsidRPr="000D351C">
        <w:rPr>
          <w:noProof/>
        </w:rPr>
        <w:t>SSUES</w:t>
      </w:r>
      <w:bookmarkEnd w:id="547"/>
      <w:bookmarkEnd w:id="548"/>
    </w:p>
    <w:p w14:paraId="0208868F" w14:textId="77777777" w:rsidR="003262BC" w:rsidRPr="000D351C" w:rsidRDefault="003262BC">
      <w:pPr>
        <w:rPr>
          <w:noProof/>
        </w:rPr>
      </w:pPr>
      <w:r w:rsidRPr="000D351C">
        <w:rPr>
          <w:noProof/>
        </w:rPr>
        <w:t>None.</w:t>
      </w:r>
      <w:r w:rsidR="003D291E" w:rsidRPr="000D351C">
        <w:rPr>
          <w:noProof/>
        </w:rPr>
        <w:fldChar w:fldCharType="begin"/>
      </w:r>
      <w:r w:rsidRPr="000D351C">
        <w:rPr>
          <w:noProof/>
        </w:rPr>
        <w:instrText xml:space="preserve"> XE "Issues" </w:instrText>
      </w:r>
      <w:r w:rsidR="003D291E" w:rsidRPr="000D351C">
        <w:rPr>
          <w:noProof/>
        </w:rPr>
        <w:fldChar w:fldCharType="end"/>
      </w:r>
    </w:p>
    <w:p w14:paraId="1C1EC550" w14:textId="77777777" w:rsidR="003262BC" w:rsidRPr="000D351C" w:rsidRDefault="003262BC">
      <w:pPr>
        <w:rPr>
          <w:noProof/>
        </w:rPr>
      </w:pPr>
      <w:bookmarkStart w:id="549" w:name="_Toc79194750"/>
      <w:bookmarkStart w:id="550" w:name="_Toc88464059"/>
      <w:bookmarkStart w:id="551" w:name="_Toc88579124"/>
      <w:bookmarkStart w:id="552" w:name="_Toc138579833"/>
      <w:bookmarkStart w:id="553" w:name="_Toc175562400"/>
      <w:bookmarkStart w:id="554" w:name="_Toc79194765"/>
      <w:bookmarkStart w:id="555" w:name="_Toc88464074"/>
      <w:bookmarkStart w:id="556" w:name="_Toc88579139"/>
      <w:bookmarkStart w:id="557" w:name="_Toc138579848"/>
      <w:bookmarkStart w:id="558" w:name="_Toc175562415"/>
      <w:bookmarkEnd w:id="549"/>
      <w:bookmarkEnd w:id="550"/>
      <w:bookmarkEnd w:id="551"/>
      <w:bookmarkEnd w:id="552"/>
      <w:bookmarkEnd w:id="553"/>
      <w:bookmarkEnd w:id="554"/>
      <w:bookmarkEnd w:id="555"/>
      <w:bookmarkEnd w:id="556"/>
      <w:bookmarkEnd w:id="557"/>
      <w:bookmarkEnd w:id="558"/>
    </w:p>
    <w:p w14:paraId="63844BBB" w14:textId="77777777" w:rsidR="009A0F48" w:rsidRDefault="009A0F48"/>
    <w:sectPr w:rsidR="009A0F48" w:rsidSect="003279BB">
      <w:headerReference w:type="even" r:id="rId61"/>
      <w:headerReference w:type="default" r:id="rId62"/>
      <w:footerReference w:type="even" r:id="rId63"/>
      <w:footerReference w:type="default" r:id="rId64"/>
      <w:footerReference w:type="first" r:id="rId65"/>
      <w:pgSz w:w="12240" w:h="15840" w:code="1"/>
      <w:pgMar w:top="1440" w:right="1797" w:bottom="1440" w:left="1797" w:header="720" w:footer="720" w:gutter="0"/>
      <w:cols w:space="720"/>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E61355B" w14:textId="77777777" w:rsidR="00E449D7" w:rsidRDefault="00E449D7">
      <w:r>
        <w:separator/>
      </w:r>
    </w:p>
  </w:endnote>
  <w:endnote w:type="continuationSeparator" w:id="0">
    <w:p w14:paraId="5ECBEE4B" w14:textId="77777777" w:rsidR="00E449D7" w:rsidRDefault="00E449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Arial">
    <w:panose1 w:val="020B0604020202020204"/>
    <w:charset w:val="00"/>
    <w:family w:val="auto"/>
    <w:pitch w:val="variable"/>
    <w:sig w:usb0="E0002AFF" w:usb1="C0007843"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w:panose1 w:val="00000000000000000000"/>
    <w:charset w:val="00"/>
    <w:family w:val="auto"/>
    <w:pitch w:val="variable"/>
    <w:sig w:usb0="E00002FF" w:usb1="5000785B" w:usb2="00000000" w:usb3="00000000" w:csb0="0000019F" w:csb1="00000000"/>
  </w:font>
  <w:font w:name="Arial Narrow">
    <w:panose1 w:val="020B0606020202030204"/>
    <w:charset w:val="00"/>
    <w:family w:val="auto"/>
    <w:pitch w:val="variable"/>
    <w:sig w:usb0="00000287" w:usb1="00000800" w:usb2="00000000" w:usb3="00000000" w:csb0="0000009F" w:csb1="00000000"/>
  </w:font>
  <w:font w:name="Times New Roman Bold">
    <w:altName w:val="Times New Roman"/>
    <w:panose1 w:val="00000000000000000000"/>
    <w:charset w:val="00"/>
    <w:family w:val="roman"/>
    <w:notTrueType/>
    <w:pitch w:val="default"/>
  </w:font>
  <w:font w:name="Tahoma">
    <w:panose1 w:val="020B0604030504040204"/>
    <w:charset w:val="00"/>
    <w:family w:val="auto"/>
    <w:pitch w:val="variable"/>
    <w:sig w:usb0="E1002EFF" w:usb1="C000605B" w:usb2="00000029" w:usb3="00000000" w:csb0="000101FF" w:csb1="00000000"/>
  </w:font>
  <w:font w:name="Cambria">
    <w:panose1 w:val="02040503050406030204"/>
    <w:charset w:val="00"/>
    <w:family w:val="auto"/>
    <w:pitch w:val="variable"/>
    <w:sig w:usb0="E00002FF" w:usb1="400004FF" w:usb2="00000000" w:usb3="00000000" w:csb0="0000019F" w:csb1="00000000"/>
  </w:font>
  <w:font w:name="宋体">
    <w:charset w:val="86"/>
    <w:family w:val="auto"/>
    <w:pitch w:val="variable"/>
    <w:sig w:usb0="00000003" w:usb1="288F0000" w:usb2="00000016" w:usb3="00000000" w:csb0="00040001" w:csb1="00000000"/>
  </w:font>
  <w:font w:name="Calibri">
    <w:panose1 w:val="020F0502020204030204"/>
    <w:charset w:val="00"/>
    <w:family w:val="auto"/>
    <w:pitch w:val="variable"/>
    <w:sig w:usb0="E00002FF" w:usb1="4000ACFF" w:usb2="00000001"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7A84AE" w14:textId="77777777" w:rsidR="00CF07E1" w:rsidRDefault="00CF07E1" w:rsidP="005D48E8">
    <w:pPr>
      <w:pStyle w:val="Footer"/>
      <w:tabs>
        <w:tab w:val="clear" w:pos="9360"/>
        <w:tab w:val="right" w:pos="8646"/>
      </w:tabs>
      <w:spacing w:after="0"/>
    </w:pPr>
    <w:r w:rsidRPr="00C92926">
      <w:rPr>
        <w:kern w:val="20"/>
      </w:rPr>
      <w:t xml:space="preserve">Page </w:t>
    </w:r>
    <w:r w:rsidRPr="00C92926">
      <w:rPr>
        <w:kern w:val="20"/>
      </w:rPr>
      <w:fldChar w:fldCharType="begin"/>
    </w:r>
    <w:r w:rsidRPr="00C92926">
      <w:rPr>
        <w:kern w:val="20"/>
      </w:rPr>
      <w:instrText xml:space="preserve"> PAGE </w:instrText>
    </w:r>
    <w:r w:rsidRPr="00C92926">
      <w:rPr>
        <w:kern w:val="20"/>
      </w:rPr>
      <w:fldChar w:fldCharType="separate"/>
    </w:r>
    <w:r w:rsidR="009D4AA1">
      <w:rPr>
        <w:noProof/>
        <w:kern w:val="20"/>
      </w:rPr>
      <w:t>4</w:t>
    </w:r>
    <w:r w:rsidRPr="00C92926">
      <w:rPr>
        <w:kern w:val="20"/>
      </w:rPr>
      <w:fldChar w:fldCharType="end"/>
    </w:r>
    <w:r w:rsidRPr="00C92926">
      <w:rPr>
        <w:kern w:val="20"/>
      </w:rPr>
      <w:tab/>
      <w:t xml:space="preserve">Health Level Seven, Version </w:t>
    </w:r>
    <w:fldSimple w:instr=" DOCPROPERTY release_version \* MERGEFORMAT ">
      <w:r w:rsidR="00B31613" w:rsidRPr="00B31613">
        <w:rPr>
          <w:bCs/>
          <w:kern w:val="20"/>
        </w:rPr>
        <w:t>2.9</w:t>
      </w:r>
    </w:fldSimple>
    <w:r w:rsidRPr="00C92926">
      <w:rPr>
        <w:kern w:val="20"/>
      </w:rPr>
      <w:t xml:space="preserve"> © </w:t>
    </w:r>
    <w:fldSimple w:instr=" DOCPROPERTY release_year \* MERGEFORMAT ">
      <w:r w:rsidR="00B31613" w:rsidRPr="00B31613">
        <w:rPr>
          <w:bCs/>
          <w:kern w:val="20"/>
        </w:rPr>
        <w:t>2019</w:t>
      </w:r>
    </w:fldSimple>
    <w:r w:rsidRPr="00C92926">
      <w:rPr>
        <w:kern w:val="20"/>
      </w:rPr>
      <w:t>.  All rights reserved.</w:t>
    </w:r>
  </w:p>
  <w:p w14:paraId="7040DD27" w14:textId="77777777" w:rsidR="00CF07E1" w:rsidRDefault="00E2654E" w:rsidP="005D48E8">
    <w:pPr>
      <w:pStyle w:val="Footer"/>
      <w:tabs>
        <w:tab w:val="clear" w:pos="9360"/>
        <w:tab w:val="right" w:pos="8646"/>
      </w:tabs>
      <w:spacing w:after="0"/>
    </w:pPr>
    <w:fldSimple w:instr=" DOCPROPERTY release_month \* MERGEFORMAT ">
      <w:r w:rsidR="00B859DE">
        <w:t>December</w:t>
      </w:r>
    </w:fldSimple>
    <w:r w:rsidR="00CF07E1">
      <w:t xml:space="preserve">  </w:t>
    </w:r>
    <w:fldSimple w:instr=" DOCPROPERTY release_year \* MERGEFORMAT ">
      <w:r w:rsidR="00B31613">
        <w:t>2019</w:t>
      </w:r>
    </w:fldSimple>
    <w:r w:rsidR="00CF07E1">
      <w:tab/>
    </w:r>
    <w:fldSimple w:instr=" DOCPROPERTY release_status \* MERGEFORMAT ">
      <w:r w:rsidR="00B31613">
        <w:t>Normative Publication</w:t>
      </w:r>
    </w:fldSimple>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5156EB" w14:textId="77777777" w:rsidR="00CF07E1" w:rsidRDefault="00CF07E1" w:rsidP="005D48E8">
    <w:pPr>
      <w:pStyle w:val="Footer"/>
      <w:tabs>
        <w:tab w:val="clear" w:pos="9360"/>
        <w:tab w:val="right" w:pos="8646"/>
      </w:tabs>
      <w:spacing w:after="0"/>
    </w:pPr>
    <w:r w:rsidRPr="00C92926">
      <w:t xml:space="preserve">Health Level Seven, Version </w:t>
    </w:r>
    <w:fldSimple w:instr=" DOCPROPERTY release_version \* MERGEFORMAT ">
      <w:r w:rsidR="00B31613" w:rsidRPr="00B31613">
        <w:rPr>
          <w:bCs/>
        </w:rPr>
        <w:t>2.9</w:t>
      </w:r>
    </w:fldSimple>
    <w:r w:rsidRPr="00C92926">
      <w:t xml:space="preserve"> © </w:t>
    </w:r>
    <w:fldSimple w:instr=" DOCPROPERTY release_year \* MERGEFORMAT ">
      <w:r w:rsidR="00B31613" w:rsidRPr="00B31613">
        <w:rPr>
          <w:bCs/>
        </w:rPr>
        <w:t>2019</w:t>
      </w:r>
    </w:fldSimple>
    <w:r w:rsidRPr="00C92926">
      <w:t>.  All rights reserved.</w:t>
    </w:r>
    <w:r w:rsidRPr="00C92926">
      <w:tab/>
      <w:t xml:space="preserve">Page </w:t>
    </w:r>
    <w:r w:rsidRPr="00C92926">
      <w:fldChar w:fldCharType="begin"/>
    </w:r>
    <w:r w:rsidRPr="00C92926">
      <w:instrText xml:space="preserve"> PAGE </w:instrText>
    </w:r>
    <w:r w:rsidRPr="00C92926">
      <w:fldChar w:fldCharType="separate"/>
    </w:r>
    <w:r w:rsidR="009D4AA1">
      <w:rPr>
        <w:noProof/>
      </w:rPr>
      <w:t>3</w:t>
    </w:r>
    <w:r w:rsidRPr="00C92926">
      <w:fldChar w:fldCharType="end"/>
    </w:r>
  </w:p>
  <w:p w14:paraId="25803E0E" w14:textId="77777777" w:rsidR="00CF07E1" w:rsidRDefault="00E2654E" w:rsidP="005D48E8">
    <w:pPr>
      <w:pStyle w:val="Footer"/>
      <w:tabs>
        <w:tab w:val="clear" w:pos="9360"/>
        <w:tab w:val="right" w:pos="8646"/>
      </w:tabs>
      <w:spacing w:after="0"/>
    </w:pPr>
    <w:fldSimple w:instr=" DOCPROPERTY  release_status  \* MERGEFORMAT ">
      <w:r w:rsidR="00B31613" w:rsidRPr="00B31613">
        <w:rPr>
          <w:bCs/>
          <w:kern w:val="20"/>
        </w:rPr>
        <w:t>Normative Publication</w:t>
      </w:r>
    </w:fldSimple>
    <w:r w:rsidR="00CF07E1" w:rsidRPr="00C92926">
      <w:rPr>
        <w:kern w:val="20"/>
      </w:rPr>
      <w:t>.</w:t>
    </w:r>
    <w:r w:rsidR="00CF07E1" w:rsidRPr="00C92926">
      <w:rPr>
        <w:kern w:val="20"/>
      </w:rPr>
      <w:tab/>
    </w:r>
    <w:fldSimple w:instr=" DOCPROPERTY  release_month  \* MERGEFORMAT ">
      <w:r w:rsidR="00B859DE" w:rsidRPr="00B859DE">
        <w:rPr>
          <w:bCs/>
          <w:kern w:val="20"/>
        </w:rPr>
        <w:t>December</w:t>
      </w:r>
    </w:fldSimple>
    <w:r w:rsidR="00CF07E1" w:rsidRPr="00C92926">
      <w:rPr>
        <w:kern w:val="20"/>
      </w:rPr>
      <w:t xml:space="preserve"> </w:t>
    </w:r>
    <w:fldSimple w:instr=" DOCPROPERTY release_year \* MERGEFORMAT ">
      <w:r w:rsidR="00B31613" w:rsidRPr="00B31613">
        <w:rPr>
          <w:bCs/>
          <w:kern w:val="20"/>
        </w:rPr>
        <w:t>2019</w:t>
      </w:r>
    </w:fldSimple>
    <w:r w:rsidR="00CF07E1" w:rsidRPr="00C92926">
      <w:rPr>
        <w:kern w:val="20"/>
      </w:rPr>
      <w:t>.</w:t>
    </w: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5AE350" w14:textId="77777777" w:rsidR="00CF07E1" w:rsidRDefault="00CF07E1" w:rsidP="005D48E8">
    <w:pPr>
      <w:pStyle w:val="Footer"/>
      <w:tabs>
        <w:tab w:val="clear" w:pos="9360"/>
        <w:tab w:val="right" w:pos="8646"/>
      </w:tabs>
      <w:spacing w:after="0"/>
    </w:pPr>
    <w:r w:rsidRPr="00C92926">
      <w:t xml:space="preserve">Health Level Seven, Version </w:t>
    </w:r>
    <w:fldSimple w:instr=" DOCPROPERTY release_version \* MERGEFORMAT ">
      <w:r w:rsidR="00B31613" w:rsidRPr="00B31613">
        <w:rPr>
          <w:bCs/>
        </w:rPr>
        <w:t>2.9</w:t>
      </w:r>
    </w:fldSimple>
    <w:r w:rsidRPr="00C92926">
      <w:t xml:space="preserve"> © </w:t>
    </w:r>
    <w:fldSimple w:instr=" DOCPROPERTY release_year \* MERGEFORMAT ">
      <w:r w:rsidR="00B31613" w:rsidRPr="00B31613">
        <w:rPr>
          <w:bCs/>
        </w:rPr>
        <w:t>2019</w:t>
      </w:r>
    </w:fldSimple>
    <w:r w:rsidRPr="00C92926">
      <w:t>.  All rights reserved.</w:t>
    </w:r>
    <w:r w:rsidRPr="00C92926">
      <w:tab/>
      <w:t xml:space="preserve">Page </w:t>
    </w:r>
    <w:r w:rsidRPr="00C92926">
      <w:fldChar w:fldCharType="begin"/>
    </w:r>
    <w:r w:rsidRPr="00C92926">
      <w:instrText xml:space="preserve"> PAGE </w:instrText>
    </w:r>
    <w:r w:rsidRPr="00C92926">
      <w:fldChar w:fldCharType="separate"/>
    </w:r>
    <w:r w:rsidR="009D4AA1">
      <w:rPr>
        <w:noProof/>
      </w:rPr>
      <w:t>1</w:t>
    </w:r>
    <w:r w:rsidRPr="00C92926">
      <w:fldChar w:fldCharType="end"/>
    </w:r>
  </w:p>
  <w:p w14:paraId="2DCF3939" w14:textId="77777777" w:rsidR="00CF07E1" w:rsidRDefault="00E2654E" w:rsidP="005D48E8">
    <w:pPr>
      <w:pStyle w:val="Footer"/>
      <w:tabs>
        <w:tab w:val="clear" w:pos="9360"/>
        <w:tab w:val="right" w:pos="8646"/>
      </w:tabs>
      <w:spacing w:after="0"/>
    </w:pPr>
    <w:fldSimple w:instr=" DOCPROPERTY  release_status  \* MERGEFORMAT ">
      <w:r w:rsidR="00B31613" w:rsidRPr="00B31613">
        <w:rPr>
          <w:bCs/>
          <w:kern w:val="20"/>
        </w:rPr>
        <w:t>Normative Publication</w:t>
      </w:r>
    </w:fldSimple>
    <w:r w:rsidR="00CF07E1" w:rsidRPr="00C92926">
      <w:rPr>
        <w:kern w:val="20"/>
      </w:rPr>
      <w:t>.</w:t>
    </w:r>
    <w:r w:rsidR="00CF07E1" w:rsidRPr="00C92926">
      <w:rPr>
        <w:kern w:val="20"/>
      </w:rPr>
      <w:tab/>
    </w:r>
    <w:fldSimple w:instr=" DOCPROPERTY  release_month  \* MERGEFORMAT ">
      <w:r w:rsidR="00B859DE" w:rsidRPr="00B859DE">
        <w:rPr>
          <w:bCs/>
          <w:kern w:val="20"/>
        </w:rPr>
        <w:t>December</w:t>
      </w:r>
    </w:fldSimple>
    <w:r w:rsidR="00CF07E1" w:rsidRPr="00C92926">
      <w:rPr>
        <w:kern w:val="20"/>
      </w:rPr>
      <w:t xml:space="preserve"> </w:t>
    </w:r>
    <w:fldSimple w:instr=" DOCPROPERTY release_year \* MERGEFORMAT ">
      <w:r w:rsidR="00B31613" w:rsidRPr="00B31613">
        <w:rPr>
          <w:bCs/>
          <w:kern w:val="20"/>
        </w:rPr>
        <w:t>2019</w:t>
      </w:r>
    </w:fldSimple>
    <w:r w:rsidR="00CF07E1" w:rsidRPr="00C92926">
      <w:rPr>
        <w:kern w:val="20"/>
      </w:rPr>
      <w:t>.</w: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A564FBD" w14:textId="77777777" w:rsidR="00E449D7" w:rsidRDefault="00E449D7">
      <w:r>
        <w:separator/>
      </w:r>
    </w:p>
  </w:footnote>
  <w:footnote w:type="continuationSeparator" w:id="0">
    <w:p w14:paraId="5810D895" w14:textId="77777777" w:rsidR="00E449D7" w:rsidRDefault="00E449D7">
      <w:r>
        <w:continuationSeparator/>
      </w:r>
    </w:p>
  </w:footnote>
  <w:footnote w:id="1">
    <w:p w14:paraId="2B34C127" w14:textId="77777777" w:rsidR="00CF07E1" w:rsidRDefault="00CF07E1">
      <w:pPr>
        <w:pStyle w:val="FootnoteText"/>
      </w:pPr>
      <w:r>
        <w:rPr>
          <w:rStyle w:val="FootnoteReference"/>
        </w:rPr>
        <w:footnoteRef/>
      </w:r>
      <w:r>
        <w:t xml:space="preserve"> </w:t>
      </w:r>
      <w:r>
        <w:tab/>
        <w:t>HL7 trigger events are not strictly limited to this definition; however, most trigger events do define state transitions.</w:t>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191CA2" w14:textId="77777777" w:rsidR="00CF07E1" w:rsidRDefault="00CF07E1">
    <w:pPr>
      <w:pStyle w:val="Header"/>
      <w:pBdr>
        <w:bottom w:val="single" w:sz="4" w:space="1" w:color="auto"/>
      </w:pBdr>
    </w:pPr>
    <w:r>
      <w:t>Chapter 10: Scheduling</w:t>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DDF2F1" w14:textId="77777777" w:rsidR="00CF07E1" w:rsidRDefault="00CF07E1">
    <w:pPr>
      <w:pStyle w:val="Header"/>
      <w:pBdr>
        <w:bottom w:val="single" w:sz="4" w:space="1" w:color="auto"/>
      </w:pBdr>
      <w:tabs>
        <w:tab w:val="right" w:pos="10080"/>
      </w:tabs>
      <w:jc w:val="right"/>
    </w:pPr>
    <w:r>
      <w:t>Chapter 10: Scheduling</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946C5BDE"/>
    <w:lvl w:ilvl="0">
      <w:start w:val="1"/>
      <w:numFmt w:val="decimal"/>
      <w:lvlText w:val="%1."/>
      <w:lvlJc w:val="left"/>
      <w:pPr>
        <w:tabs>
          <w:tab w:val="num" w:pos="1800"/>
        </w:tabs>
        <w:ind w:left="1800" w:hanging="360"/>
      </w:pPr>
    </w:lvl>
  </w:abstractNum>
  <w:abstractNum w:abstractNumId="1">
    <w:nsid w:val="FFFFFF7D"/>
    <w:multiLevelType w:val="singleLevel"/>
    <w:tmpl w:val="4974630C"/>
    <w:lvl w:ilvl="0">
      <w:start w:val="1"/>
      <w:numFmt w:val="decimal"/>
      <w:lvlText w:val="%1."/>
      <w:lvlJc w:val="left"/>
      <w:pPr>
        <w:tabs>
          <w:tab w:val="num" w:pos="1440"/>
        </w:tabs>
        <w:ind w:left="1440" w:hanging="360"/>
      </w:pPr>
    </w:lvl>
  </w:abstractNum>
  <w:abstractNum w:abstractNumId="2">
    <w:nsid w:val="FFFFFF7E"/>
    <w:multiLevelType w:val="singleLevel"/>
    <w:tmpl w:val="6D1AEAFE"/>
    <w:lvl w:ilvl="0">
      <w:start w:val="1"/>
      <w:numFmt w:val="decimal"/>
      <w:lvlText w:val="%1."/>
      <w:lvlJc w:val="left"/>
      <w:pPr>
        <w:tabs>
          <w:tab w:val="num" w:pos="1080"/>
        </w:tabs>
        <w:ind w:left="1080" w:hanging="360"/>
      </w:pPr>
    </w:lvl>
  </w:abstractNum>
  <w:abstractNum w:abstractNumId="3">
    <w:nsid w:val="FFFFFF7F"/>
    <w:multiLevelType w:val="singleLevel"/>
    <w:tmpl w:val="B7C80E1C"/>
    <w:lvl w:ilvl="0">
      <w:start w:val="1"/>
      <w:numFmt w:val="decimal"/>
      <w:lvlText w:val="%1."/>
      <w:lvlJc w:val="left"/>
      <w:pPr>
        <w:tabs>
          <w:tab w:val="num" w:pos="720"/>
        </w:tabs>
        <w:ind w:left="720" w:hanging="360"/>
      </w:pPr>
    </w:lvl>
  </w:abstractNum>
  <w:abstractNum w:abstractNumId="4">
    <w:nsid w:val="FFFFFF80"/>
    <w:multiLevelType w:val="singleLevel"/>
    <w:tmpl w:val="9974A244"/>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4A8C34B6"/>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85FECFCC"/>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8C8EBC54"/>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876CC876"/>
    <w:lvl w:ilvl="0">
      <w:start w:val="1"/>
      <w:numFmt w:val="decimal"/>
      <w:lvlText w:val="%1."/>
      <w:lvlJc w:val="left"/>
      <w:pPr>
        <w:tabs>
          <w:tab w:val="num" w:pos="360"/>
        </w:tabs>
        <w:ind w:left="360" w:hanging="360"/>
      </w:pPr>
    </w:lvl>
  </w:abstractNum>
  <w:abstractNum w:abstractNumId="9">
    <w:nsid w:val="FFFFFF89"/>
    <w:multiLevelType w:val="singleLevel"/>
    <w:tmpl w:val="B2E6A634"/>
    <w:lvl w:ilvl="0">
      <w:start w:val="1"/>
      <w:numFmt w:val="bullet"/>
      <w:lvlText w:val=""/>
      <w:lvlJc w:val="left"/>
      <w:pPr>
        <w:tabs>
          <w:tab w:val="num" w:pos="360"/>
        </w:tabs>
        <w:ind w:left="360" w:hanging="360"/>
      </w:pPr>
      <w:rPr>
        <w:rFonts w:ascii="Symbol" w:hAnsi="Symbol" w:hint="default"/>
      </w:rPr>
    </w:lvl>
  </w:abstractNum>
  <w:abstractNum w:abstractNumId="10">
    <w:nsid w:val="FFFFFFFB"/>
    <w:multiLevelType w:val="multilevel"/>
    <w:tmpl w:val="82B861AE"/>
    <w:lvl w:ilvl="0">
      <w:start w:val="10"/>
      <w:numFmt w:val="decimal"/>
      <w:suff w:val="nothing"/>
      <w:lvlText w:val="%1"/>
      <w:lvlJc w:val="left"/>
      <w:pPr>
        <w:ind w:left="0" w:firstLine="0"/>
      </w:pPr>
    </w:lvl>
    <w:lvl w:ilvl="1">
      <w:start w:val="1"/>
      <w:numFmt w:val="decimal"/>
      <w:lvlText w:val="%1.%2"/>
      <w:lvlJc w:val="left"/>
      <w:pPr>
        <w:tabs>
          <w:tab w:val="num" w:pos="1080"/>
        </w:tabs>
        <w:ind w:left="0" w:firstLine="0"/>
      </w:pPr>
    </w:lvl>
    <w:lvl w:ilvl="2">
      <w:start w:val="1"/>
      <w:numFmt w:val="decimal"/>
      <w:lvlText w:val="%1.%2.%3"/>
      <w:lvlJc w:val="left"/>
      <w:pPr>
        <w:tabs>
          <w:tab w:val="num" w:pos="1440"/>
        </w:tabs>
        <w:ind w:left="0" w:firstLine="0"/>
      </w:pPr>
    </w:lvl>
    <w:lvl w:ilvl="3">
      <w:numFmt w:val="decimal"/>
      <w:lvlText w:val="%1.%2.%3.%4"/>
      <w:lvlJc w:val="left"/>
      <w:pPr>
        <w:tabs>
          <w:tab w:val="num" w:pos="2160"/>
        </w:tabs>
        <w:ind w:left="0" w:firstLine="0"/>
      </w:pPr>
    </w:lvl>
    <w:lvl w:ilvl="4">
      <w:start w:val="1"/>
      <w:numFmt w:val="decimal"/>
      <w:lvlText w:val="%1.%2.%3.%4.%5"/>
      <w:lvlJc w:val="left"/>
      <w:pPr>
        <w:tabs>
          <w:tab w:val="num" w:pos="2520"/>
        </w:tabs>
        <w:ind w:left="0" w:firstLine="0"/>
      </w:pPr>
    </w:lvl>
    <w:lvl w:ilvl="5">
      <w:numFmt w:val="none"/>
      <w:lvlText w:val=""/>
      <w:lvlJc w:val="left"/>
      <w:pPr>
        <w:tabs>
          <w:tab w:val="num" w:pos="0"/>
        </w:tabs>
        <w:ind w:left="0" w:firstLine="0"/>
      </w:pPr>
    </w:lvl>
    <w:lvl w:ilvl="6">
      <w:numFmt w:val="none"/>
      <w:lvlText w:val=""/>
      <w:lvlJc w:val="left"/>
      <w:pPr>
        <w:tabs>
          <w:tab w:val="num" w:pos="0"/>
        </w:tabs>
        <w:ind w:left="0" w:firstLine="0"/>
      </w:pPr>
    </w:lvl>
    <w:lvl w:ilvl="7">
      <w:numFmt w:val="none"/>
      <w:lvlText w:val=""/>
      <w:lvlJc w:val="left"/>
      <w:pPr>
        <w:tabs>
          <w:tab w:val="num" w:pos="0"/>
        </w:tabs>
        <w:ind w:left="0" w:firstLine="0"/>
      </w:pPr>
    </w:lvl>
    <w:lvl w:ilvl="8">
      <w:numFmt w:val="none"/>
      <w:lvlText w:val=""/>
      <w:lvlJc w:val="left"/>
      <w:pPr>
        <w:tabs>
          <w:tab w:val="num" w:pos="0"/>
        </w:tabs>
        <w:ind w:left="0" w:firstLine="0"/>
      </w:pPr>
    </w:lvl>
  </w:abstractNum>
  <w:abstractNum w:abstractNumId="11">
    <w:nsid w:val="FFFFFFFE"/>
    <w:multiLevelType w:val="singleLevel"/>
    <w:tmpl w:val="FFFFFFFF"/>
    <w:lvl w:ilvl="0">
      <w:numFmt w:val="decimal"/>
      <w:lvlText w:val="*"/>
      <w:lvlJc w:val="left"/>
    </w:lvl>
  </w:abstractNum>
  <w:abstractNum w:abstractNumId="12">
    <w:nsid w:val="049B4E0C"/>
    <w:multiLevelType w:val="singleLevel"/>
    <w:tmpl w:val="53765CD8"/>
    <w:lvl w:ilvl="0">
      <w:start w:val="1"/>
      <w:numFmt w:val="decimal"/>
      <w:lvlText w:val="%1)"/>
      <w:lvlJc w:val="left"/>
      <w:pPr>
        <w:tabs>
          <w:tab w:val="num" w:pos="1584"/>
        </w:tabs>
        <w:ind w:left="1584" w:hanging="288"/>
      </w:pPr>
    </w:lvl>
  </w:abstractNum>
  <w:abstractNum w:abstractNumId="13">
    <w:nsid w:val="0740647A"/>
    <w:multiLevelType w:val="multilevel"/>
    <w:tmpl w:val="ADF8B6C4"/>
    <w:lvl w:ilvl="0">
      <w:start w:val="8"/>
      <w:numFmt w:val="decimal"/>
      <w:lvlRestart w:val="0"/>
      <w:suff w:val="nothing"/>
      <w:lvlText w:val="%1."/>
      <w:lvlJc w:val="right"/>
      <w:pPr>
        <w:tabs>
          <w:tab w:val="num" w:pos="0"/>
        </w:tabs>
        <w:ind w:left="0" w:firstLine="0"/>
      </w:pPr>
      <w:rPr>
        <w:rFonts w:hint="default"/>
      </w:rPr>
    </w:lvl>
    <w:lvl w:ilvl="1">
      <w:start w:val="1"/>
      <w:numFmt w:val="decimal"/>
      <w:lvlText w:val="%1.%2"/>
      <w:lvlJc w:val="left"/>
      <w:pPr>
        <w:tabs>
          <w:tab w:val="num" w:pos="1080"/>
        </w:tabs>
        <w:ind w:left="0" w:firstLine="0"/>
      </w:pPr>
      <w:rPr>
        <w:rFonts w:ascii="Arial" w:hAnsi="Arial" w:hint="default"/>
      </w:rPr>
    </w:lvl>
    <w:lvl w:ilvl="2">
      <w:start w:val="1"/>
      <w:numFmt w:val="decimal"/>
      <w:lvlText w:val="%1.%2.%3"/>
      <w:lvlJc w:val="left"/>
      <w:pPr>
        <w:tabs>
          <w:tab w:val="num" w:pos="1800"/>
        </w:tabs>
        <w:ind w:left="0" w:firstLine="0"/>
      </w:pPr>
      <w:rPr>
        <w:rFonts w:hint="default"/>
      </w:rPr>
    </w:lvl>
    <w:lvl w:ilvl="3">
      <w:numFmt w:val="decimal"/>
      <w:lvlText w:val="%1.%2.%3.%4"/>
      <w:lvlJc w:val="left"/>
      <w:pPr>
        <w:tabs>
          <w:tab w:val="num" w:pos="2520"/>
        </w:tabs>
        <w:ind w:left="2160" w:hanging="2160"/>
      </w:pPr>
      <w:rPr>
        <w:rFonts w:hint="default"/>
      </w:rPr>
    </w:lvl>
    <w:lvl w:ilvl="4">
      <w:start w:val="1"/>
      <w:numFmt w:val="decimal"/>
      <w:lvlRestart w:val="0"/>
      <w:lvlText w:val="(%5)"/>
      <w:lvlJc w:val="left"/>
      <w:pPr>
        <w:tabs>
          <w:tab w:val="num" w:pos="3240"/>
        </w:tabs>
        <w:ind w:left="2880" w:hanging="2880"/>
      </w:pPr>
      <w:rPr>
        <w:rFonts w:hint="default"/>
      </w:rPr>
    </w:lvl>
    <w:lvl w:ilvl="5">
      <w:start w:val="1"/>
      <w:numFmt w:val="decimal"/>
      <w:pStyle w:val="Heading6"/>
      <w:lvlText w:val="(%6)"/>
      <w:lvlJc w:val="left"/>
      <w:pPr>
        <w:tabs>
          <w:tab w:val="num" w:pos="3960"/>
        </w:tabs>
        <w:ind w:left="3600" w:firstLine="0"/>
      </w:pPr>
      <w:rPr>
        <w:rFonts w:hint="default"/>
      </w:rPr>
    </w:lvl>
    <w:lvl w:ilvl="6">
      <w:start w:val="1"/>
      <w:numFmt w:val="decimal"/>
      <w:pStyle w:val="Heading7"/>
      <w:lvlText w:val="(%7)"/>
      <w:lvlJc w:val="left"/>
      <w:pPr>
        <w:tabs>
          <w:tab w:val="num" w:pos="4680"/>
        </w:tabs>
        <w:ind w:left="4320" w:firstLine="0"/>
      </w:pPr>
      <w:rPr>
        <w:rFonts w:hint="default"/>
      </w:rPr>
    </w:lvl>
    <w:lvl w:ilvl="7">
      <w:start w:val="1"/>
      <w:numFmt w:val="decimal"/>
      <w:pStyle w:val="Heading8"/>
      <w:lvlText w:val="(%8)"/>
      <w:lvlJc w:val="left"/>
      <w:pPr>
        <w:tabs>
          <w:tab w:val="num" w:pos="5400"/>
        </w:tabs>
        <w:ind w:left="5040" w:firstLine="0"/>
      </w:pPr>
      <w:rPr>
        <w:rFonts w:hint="default"/>
      </w:rPr>
    </w:lvl>
    <w:lvl w:ilvl="8">
      <w:start w:val="1"/>
      <w:numFmt w:val="lowerRoman"/>
      <w:pStyle w:val="Heading9"/>
      <w:lvlText w:val="(%9)"/>
      <w:lvlJc w:val="left"/>
      <w:pPr>
        <w:tabs>
          <w:tab w:val="num" w:pos="6120"/>
        </w:tabs>
        <w:ind w:left="5760" w:firstLine="0"/>
      </w:pPr>
      <w:rPr>
        <w:rFonts w:hint="default"/>
      </w:rPr>
    </w:lvl>
  </w:abstractNum>
  <w:abstractNum w:abstractNumId="14">
    <w:nsid w:val="08F71E2B"/>
    <w:multiLevelType w:val="singleLevel"/>
    <w:tmpl w:val="23BC3654"/>
    <w:lvl w:ilvl="0">
      <w:start w:val="1"/>
      <w:numFmt w:val="bullet"/>
      <w:pStyle w:val="NormalListBullets"/>
      <w:lvlText w:val=""/>
      <w:lvlJc w:val="left"/>
      <w:pPr>
        <w:tabs>
          <w:tab w:val="num" w:pos="1368"/>
        </w:tabs>
        <w:ind w:left="1368" w:hanging="360"/>
      </w:pPr>
      <w:rPr>
        <w:rFonts w:ascii="Symbol" w:hAnsi="Symbol" w:hint="default"/>
      </w:rPr>
    </w:lvl>
  </w:abstractNum>
  <w:abstractNum w:abstractNumId="15">
    <w:nsid w:val="095F372B"/>
    <w:multiLevelType w:val="multilevel"/>
    <w:tmpl w:val="A0ECF18C"/>
    <w:lvl w:ilvl="0">
      <w:start w:val="10"/>
      <w:numFmt w:val="decimal"/>
      <w:lvlRestart w:val="0"/>
      <w:suff w:val="nothing"/>
      <w:lvlText w:val="%1."/>
      <w:lvlJc w:val="right"/>
      <w:pPr>
        <w:tabs>
          <w:tab w:val="num" w:pos="0"/>
        </w:tabs>
        <w:ind w:left="0" w:firstLine="0"/>
      </w:pPr>
      <w:rPr>
        <w:rFonts w:hint="default"/>
      </w:rPr>
    </w:lvl>
    <w:lvl w:ilvl="1">
      <w:start w:val="1"/>
      <w:numFmt w:val="decimal"/>
      <w:lvlText w:val="%1.%2"/>
      <w:lvlJc w:val="left"/>
      <w:pPr>
        <w:tabs>
          <w:tab w:val="num" w:pos="1080"/>
        </w:tabs>
        <w:ind w:left="0" w:firstLine="0"/>
      </w:pPr>
      <w:rPr>
        <w:rFonts w:hint="default"/>
      </w:rPr>
    </w:lvl>
    <w:lvl w:ilvl="2">
      <w:start w:val="1"/>
      <w:numFmt w:val="decimal"/>
      <w:lvlText w:val="%1.%2.%3"/>
      <w:lvlJc w:val="left"/>
      <w:pPr>
        <w:tabs>
          <w:tab w:val="num" w:pos="1800"/>
        </w:tabs>
        <w:ind w:left="0" w:firstLine="0"/>
      </w:pPr>
      <w:rPr>
        <w:rFonts w:hint="default"/>
      </w:rPr>
    </w:lvl>
    <w:lvl w:ilvl="3">
      <w:numFmt w:val="decimal"/>
      <w:lvlText w:val="%1.%2.%3.%4"/>
      <w:lvlJc w:val="left"/>
      <w:pPr>
        <w:tabs>
          <w:tab w:val="num" w:pos="2520"/>
        </w:tabs>
        <w:ind w:left="2160" w:hanging="2160"/>
      </w:pPr>
      <w:rPr>
        <w:rFonts w:hint="default"/>
      </w:rPr>
    </w:lvl>
    <w:lvl w:ilvl="4">
      <w:start w:val="1"/>
      <w:numFmt w:val="decimal"/>
      <w:lvlRestart w:val="0"/>
      <w:lvlText w:val="(%5)"/>
      <w:lvlJc w:val="left"/>
      <w:pPr>
        <w:tabs>
          <w:tab w:val="num" w:pos="3240"/>
        </w:tabs>
        <w:ind w:left="2880" w:hanging="2880"/>
      </w:pPr>
      <w:rPr>
        <w:rFonts w:hint="default"/>
      </w:rPr>
    </w:lvl>
    <w:lvl w:ilvl="5">
      <w:start w:val="1"/>
      <w:numFmt w:val="decimal"/>
      <w:lvlText w:val="(%6)"/>
      <w:lvlJc w:val="left"/>
      <w:pPr>
        <w:tabs>
          <w:tab w:val="num" w:pos="3960"/>
        </w:tabs>
        <w:ind w:left="3600" w:firstLine="0"/>
      </w:pPr>
      <w:rPr>
        <w:rFonts w:hint="default"/>
      </w:rPr>
    </w:lvl>
    <w:lvl w:ilvl="6">
      <w:start w:val="1"/>
      <w:numFmt w:val="decimal"/>
      <w:lvlText w:val="(%7)"/>
      <w:lvlJc w:val="left"/>
      <w:pPr>
        <w:tabs>
          <w:tab w:val="num" w:pos="4680"/>
        </w:tabs>
        <w:ind w:left="4320" w:firstLine="0"/>
      </w:pPr>
      <w:rPr>
        <w:rFonts w:hint="default"/>
      </w:rPr>
    </w:lvl>
    <w:lvl w:ilvl="7">
      <w:start w:val="1"/>
      <w:numFmt w:val="decimal"/>
      <w:lvlText w:val="(%8)"/>
      <w:lvlJc w:val="left"/>
      <w:pPr>
        <w:tabs>
          <w:tab w:val="num" w:pos="5400"/>
        </w:tabs>
        <w:ind w:left="5040" w:firstLine="0"/>
      </w:pPr>
      <w:rPr>
        <w:rFonts w:hint="default"/>
      </w:rPr>
    </w:lvl>
    <w:lvl w:ilvl="8">
      <w:start w:val="1"/>
      <w:numFmt w:val="lowerRoman"/>
      <w:lvlText w:val="(%9)"/>
      <w:lvlJc w:val="left"/>
      <w:pPr>
        <w:tabs>
          <w:tab w:val="num" w:pos="6120"/>
        </w:tabs>
        <w:ind w:left="5760" w:firstLine="0"/>
      </w:pPr>
      <w:rPr>
        <w:rFonts w:hint="default"/>
      </w:rPr>
    </w:lvl>
  </w:abstractNum>
  <w:abstractNum w:abstractNumId="16">
    <w:nsid w:val="212B375B"/>
    <w:multiLevelType w:val="multilevel"/>
    <w:tmpl w:val="E5D4B6CC"/>
    <w:lvl w:ilvl="0">
      <w:start w:val="10"/>
      <w:numFmt w:val="decimal"/>
      <w:pStyle w:val="Heading1"/>
      <w:suff w:val="nothing"/>
      <w:lvlText w:val="%1"/>
      <w:lvlJc w:val="left"/>
      <w:pPr>
        <w:ind w:left="0" w:firstLine="0"/>
      </w:pPr>
      <w:rPr>
        <w:rFonts w:hint="default"/>
      </w:rPr>
    </w:lvl>
    <w:lvl w:ilvl="1">
      <w:start w:val="1"/>
      <w:numFmt w:val="decimal"/>
      <w:pStyle w:val="Heading2"/>
      <w:lvlText w:val="%1.%2"/>
      <w:lvlJc w:val="left"/>
      <w:pPr>
        <w:tabs>
          <w:tab w:val="num" w:pos="1080"/>
        </w:tabs>
        <w:ind w:left="0" w:firstLine="0"/>
      </w:pPr>
      <w:rPr>
        <w:rFonts w:hint="default"/>
      </w:rPr>
    </w:lvl>
    <w:lvl w:ilvl="2">
      <w:start w:val="1"/>
      <w:numFmt w:val="decimal"/>
      <w:pStyle w:val="Heading3"/>
      <w:lvlText w:val="%1.%2.%3"/>
      <w:lvlJc w:val="left"/>
      <w:pPr>
        <w:tabs>
          <w:tab w:val="num" w:pos="1440"/>
        </w:tabs>
        <w:ind w:left="0" w:firstLine="0"/>
      </w:pPr>
      <w:rPr>
        <w:rFonts w:hint="default"/>
      </w:rPr>
    </w:lvl>
    <w:lvl w:ilvl="3">
      <w:numFmt w:val="decimal"/>
      <w:pStyle w:val="Heading4"/>
      <w:lvlText w:val="%1.%2.%3.%4"/>
      <w:lvlJc w:val="left"/>
      <w:pPr>
        <w:tabs>
          <w:tab w:val="num" w:pos="1440"/>
        </w:tabs>
        <w:ind w:left="0" w:firstLine="0"/>
      </w:pPr>
      <w:rPr>
        <w:rFonts w:hint="default"/>
      </w:rPr>
    </w:lvl>
    <w:lvl w:ilvl="4">
      <w:start w:val="1"/>
      <w:numFmt w:val="decimal"/>
      <w:pStyle w:val="Heading5"/>
      <w:lvlText w:val="%1.%2.%3.%4.%5"/>
      <w:lvlJc w:val="left"/>
      <w:pPr>
        <w:tabs>
          <w:tab w:val="num" w:pos="288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17">
    <w:nsid w:val="22315D56"/>
    <w:multiLevelType w:val="multilevel"/>
    <w:tmpl w:val="485E9792"/>
    <w:lvl w:ilvl="0">
      <w:start w:val="10"/>
      <w:numFmt w:val="decimal"/>
      <w:suff w:val="nothing"/>
      <w:lvlText w:val="%1"/>
      <w:lvlJc w:val="left"/>
      <w:pPr>
        <w:ind w:left="0" w:firstLine="0"/>
      </w:pPr>
      <w:rPr>
        <w:rFonts w:hint="default"/>
      </w:rPr>
    </w:lvl>
    <w:lvl w:ilvl="1">
      <w:start w:val="1"/>
      <w:numFmt w:val="decimal"/>
      <w:lvlText w:val="%1.%2"/>
      <w:lvlJc w:val="left"/>
      <w:pPr>
        <w:tabs>
          <w:tab w:val="num" w:pos="1080"/>
        </w:tabs>
        <w:ind w:left="0" w:firstLine="0"/>
      </w:pPr>
      <w:rPr>
        <w:rFonts w:hint="default"/>
      </w:rPr>
    </w:lvl>
    <w:lvl w:ilvl="2">
      <w:start w:val="1"/>
      <w:numFmt w:val="decimal"/>
      <w:lvlText w:val="%1.%2.%3"/>
      <w:lvlJc w:val="left"/>
      <w:pPr>
        <w:tabs>
          <w:tab w:val="num" w:pos="1440"/>
        </w:tabs>
        <w:ind w:left="0" w:firstLine="0"/>
      </w:pPr>
      <w:rPr>
        <w:rFonts w:hint="default"/>
      </w:rPr>
    </w:lvl>
    <w:lvl w:ilvl="3">
      <w:numFmt w:val="decimal"/>
      <w:lvlText w:val="%1.%2.%3.%4"/>
      <w:lvlJc w:val="left"/>
      <w:pPr>
        <w:tabs>
          <w:tab w:val="num" w:pos="1440"/>
        </w:tabs>
        <w:ind w:left="0" w:firstLine="0"/>
      </w:pPr>
      <w:rPr>
        <w:rFonts w:hint="default"/>
      </w:rPr>
    </w:lvl>
    <w:lvl w:ilvl="4">
      <w:start w:val="1"/>
      <w:numFmt w:val="decimal"/>
      <w:lvlText w:val="%1.%2.%3.%4.%5"/>
      <w:lvlJc w:val="left"/>
      <w:pPr>
        <w:tabs>
          <w:tab w:val="num" w:pos="288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18">
    <w:nsid w:val="25962EE6"/>
    <w:multiLevelType w:val="singleLevel"/>
    <w:tmpl w:val="69A07562"/>
    <w:lvl w:ilvl="0">
      <w:start w:val="1"/>
      <w:numFmt w:val="lowerLetter"/>
      <w:lvlText w:val="%1)"/>
      <w:lvlJc w:val="left"/>
      <w:pPr>
        <w:tabs>
          <w:tab w:val="num" w:pos="1368"/>
        </w:tabs>
        <w:ind w:left="1368" w:hanging="360"/>
      </w:pPr>
    </w:lvl>
  </w:abstractNum>
  <w:abstractNum w:abstractNumId="19">
    <w:nsid w:val="29002427"/>
    <w:multiLevelType w:val="singleLevel"/>
    <w:tmpl w:val="5CAE0E08"/>
    <w:lvl w:ilvl="0">
      <w:start w:val="1"/>
      <w:numFmt w:val="lowerLetter"/>
      <w:lvlText w:val="%1)"/>
      <w:lvlJc w:val="left"/>
      <w:pPr>
        <w:tabs>
          <w:tab w:val="num" w:pos="720"/>
        </w:tabs>
        <w:ind w:left="360" w:hanging="360"/>
      </w:pPr>
      <w:rPr>
        <w:rFonts w:hint="default"/>
      </w:rPr>
    </w:lvl>
  </w:abstractNum>
  <w:abstractNum w:abstractNumId="20">
    <w:nsid w:val="33A1613D"/>
    <w:multiLevelType w:val="hybridMultilevel"/>
    <w:tmpl w:val="7EE82104"/>
    <w:lvl w:ilvl="0" w:tplc="F42E180A">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440A6BE5"/>
    <w:multiLevelType w:val="multilevel"/>
    <w:tmpl w:val="6BAC0E42"/>
    <w:lvl w:ilvl="0">
      <w:start w:val="10"/>
      <w:numFmt w:val="decimal"/>
      <w:suff w:val="nothing"/>
      <w:lvlText w:val="%1"/>
      <w:lvlJc w:val="left"/>
      <w:pPr>
        <w:ind w:left="0" w:firstLine="0"/>
      </w:pPr>
      <w:rPr>
        <w:rFonts w:hint="default"/>
      </w:rPr>
    </w:lvl>
    <w:lvl w:ilvl="1">
      <w:start w:val="1"/>
      <w:numFmt w:val="decimal"/>
      <w:lvlText w:val="%1.%2"/>
      <w:lvlJc w:val="left"/>
      <w:pPr>
        <w:tabs>
          <w:tab w:val="num" w:pos="1080"/>
        </w:tabs>
        <w:ind w:left="0" w:firstLine="0"/>
      </w:pPr>
      <w:rPr>
        <w:rFonts w:hint="default"/>
      </w:rPr>
    </w:lvl>
    <w:lvl w:ilvl="2">
      <w:start w:val="1"/>
      <w:numFmt w:val="decimal"/>
      <w:lvlText w:val="%1.%2.%3"/>
      <w:lvlJc w:val="left"/>
      <w:pPr>
        <w:tabs>
          <w:tab w:val="num" w:pos="1440"/>
        </w:tabs>
        <w:ind w:left="0" w:firstLine="0"/>
      </w:pPr>
      <w:rPr>
        <w:rFonts w:hint="default"/>
      </w:rPr>
    </w:lvl>
    <w:lvl w:ilvl="3">
      <w:numFmt w:val="decimal"/>
      <w:lvlText w:val="%1.%2.%3.%4"/>
      <w:lvlJc w:val="left"/>
      <w:pPr>
        <w:tabs>
          <w:tab w:val="num" w:pos="1803"/>
        </w:tabs>
        <w:ind w:left="0" w:firstLine="0"/>
      </w:pPr>
      <w:rPr>
        <w:rFonts w:hint="default"/>
      </w:rPr>
    </w:lvl>
    <w:lvl w:ilvl="4">
      <w:start w:val="1"/>
      <w:numFmt w:val="decimal"/>
      <w:lvlText w:val="%1.%2.%3.%4.%5"/>
      <w:lvlJc w:val="left"/>
      <w:pPr>
        <w:tabs>
          <w:tab w:val="num" w:pos="288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22">
    <w:nsid w:val="496324BF"/>
    <w:multiLevelType w:val="singleLevel"/>
    <w:tmpl w:val="8D3CBE38"/>
    <w:lvl w:ilvl="0">
      <w:start w:val="1"/>
      <w:numFmt w:val="bullet"/>
      <w:lvlText w:val=""/>
      <w:lvlJc w:val="left"/>
      <w:pPr>
        <w:tabs>
          <w:tab w:val="num" w:pos="360"/>
        </w:tabs>
        <w:ind w:left="360" w:hanging="360"/>
      </w:pPr>
      <w:rPr>
        <w:rFonts w:ascii="Symbol" w:hAnsi="Symbol" w:hint="default"/>
      </w:rPr>
    </w:lvl>
  </w:abstractNum>
  <w:abstractNum w:abstractNumId="23">
    <w:nsid w:val="4B025E85"/>
    <w:multiLevelType w:val="singleLevel"/>
    <w:tmpl w:val="E9DC4BEE"/>
    <w:lvl w:ilvl="0">
      <w:start w:val="1"/>
      <w:numFmt w:val="lowerRoman"/>
      <w:lvlText w:val="%1."/>
      <w:lvlJc w:val="left"/>
      <w:pPr>
        <w:tabs>
          <w:tab w:val="num" w:pos="2808"/>
        </w:tabs>
        <w:ind w:left="2088" w:hanging="360"/>
      </w:pPr>
    </w:lvl>
  </w:abstractNum>
  <w:abstractNum w:abstractNumId="24">
    <w:nsid w:val="4BA36906"/>
    <w:multiLevelType w:val="hybridMultilevel"/>
    <w:tmpl w:val="C884F458"/>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5">
    <w:nsid w:val="4EE60A83"/>
    <w:multiLevelType w:val="singleLevel"/>
    <w:tmpl w:val="FFFFFFFF"/>
    <w:lvl w:ilvl="0">
      <w:start w:val="1"/>
      <w:numFmt w:val="bullet"/>
      <w:lvlText w:val=""/>
      <w:legacy w:legacy="1" w:legacySpace="0" w:legacyIndent="283"/>
      <w:lvlJc w:val="left"/>
      <w:pPr>
        <w:ind w:left="567" w:hanging="283"/>
      </w:pPr>
      <w:rPr>
        <w:rFonts w:ascii="Symbol" w:hAnsi="Symbol" w:hint="default"/>
      </w:rPr>
    </w:lvl>
  </w:abstractNum>
  <w:abstractNum w:abstractNumId="26">
    <w:nsid w:val="4FF53AE4"/>
    <w:multiLevelType w:val="hybridMultilevel"/>
    <w:tmpl w:val="B6A8FA6A"/>
    <w:lvl w:ilvl="0" w:tplc="BA6C61E6">
      <w:start w:val="1"/>
      <w:numFmt w:val="bullet"/>
      <w:lvlText w:val=""/>
      <w:lvlJc w:val="left"/>
      <w:pPr>
        <w:tabs>
          <w:tab w:val="num" w:pos="1077"/>
        </w:tabs>
        <w:ind w:left="1077" w:hanging="360"/>
      </w:pPr>
      <w:rPr>
        <w:rFonts w:ascii="Symbol" w:hAnsi="Symbol" w:hint="default"/>
        <w:color w:val="auto"/>
      </w:rPr>
    </w:lvl>
    <w:lvl w:ilvl="1" w:tplc="04090003" w:tentative="1">
      <w:start w:val="1"/>
      <w:numFmt w:val="bullet"/>
      <w:lvlText w:val="o"/>
      <w:lvlJc w:val="left"/>
      <w:pPr>
        <w:tabs>
          <w:tab w:val="num" w:pos="1797"/>
        </w:tabs>
        <w:ind w:left="1797" w:hanging="360"/>
      </w:pPr>
      <w:rPr>
        <w:rFonts w:ascii="Courier New" w:hAnsi="Courier New" w:cs="Courier New" w:hint="default"/>
      </w:rPr>
    </w:lvl>
    <w:lvl w:ilvl="2" w:tplc="04090005" w:tentative="1">
      <w:start w:val="1"/>
      <w:numFmt w:val="bullet"/>
      <w:lvlText w:val=""/>
      <w:lvlJc w:val="left"/>
      <w:pPr>
        <w:tabs>
          <w:tab w:val="num" w:pos="2517"/>
        </w:tabs>
        <w:ind w:left="2517" w:hanging="360"/>
      </w:pPr>
      <w:rPr>
        <w:rFonts w:ascii="Wingdings" w:hAnsi="Wingdings" w:hint="default"/>
      </w:rPr>
    </w:lvl>
    <w:lvl w:ilvl="3" w:tplc="04090001" w:tentative="1">
      <w:start w:val="1"/>
      <w:numFmt w:val="bullet"/>
      <w:lvlText w:val=""/>
      <w:lvlJc w:val="left"/>
      <w:pPr>
        <w:tabs>
          <w:tab w:val="num" w:pos="3237"/>
        </w:tabs>
        <w:ind w:left="3237" w:hanging="360"/>
      </w:pPr>
      <w:rPr>
        <w:rFonts w:ascii="Symbol" w:hAnsi="Symbol" w:hint="default"/>
      </w:rPr>
    </w:lvl>
    <w:lvl w:ilvl="4" w:tplc="04090003" w:tentative="1">
      <w:start w:val="1"/>
      <w:numFmt w:val="bullet"/>
      <w:lvlText w:val="o"/>
      <w:lvlJc w:val="left"/>
      <w:pPr>
        <w:tabs>
          <w:tab w:val="num" w:pos="3957"/>
        </w:tabs>
        <w:ind w:left="3957" w:hanging="360"/>
      </w:pPr>
      <w:rPr>
        <w:rFonts w:ascii="Courier New" w:hAnsi="Courier New" w:cs="Courier New" w:hint="default"/>
      </w:rPr>
    </w:lvl>
    <w:lvl w:ilvl="5" w:tplc="04090005" w:tentative="1">
      <w:start w:val="1"/>
      <w:numFmt w:val="bullet"/>
      <w:lvlText w:val=""/>
      <w:lvlJc w:val="left"/>
      <w:pPr>
        <w:tabs>
          <w:tab w:val="num" w:pos="4677"/>
        </w:tabs>
        <w:ind w:left="4677" w:hanging="360"/>
      </w:pPr>
      <w:rPr>
        <w:rFonts w:ascii="Wingdings" w:hAnsi="Wingdings" w:hint="default"/>
      </w:rPr>
    </w:lvl>
    <w:lvl w:ilvl="6" w:tplc="04090001" w:tentative="1">
      <w:start w:val="1"/>
      <w:numFmt w:val="bullet"/>
      <w:lvlText w:val=""/>
      <w:lvlJc w:val="left"/>
      <w:pPr>
        <w:tabs>
          <w:tab w:val="num" w:pos="5397"/>
        </w:tabs>
        <w:ind w:left="5397" w:hanging="360"/>
      </w:pPr>
      <w:rPr>
        <w:rFonts w:ascii="Symbol" w:hAnsi="Symbol" w:hint="default"/>
      </w:rPr>
    </w:lvl>
    <w:lvl w:ilvl="7" w:tplc="04090003" w:tentative="1">
      <w:start w:val="1"/>
      <w:numFmt w:val="bullet"/>
      <w:lvlText w:val="o"/>
      <w:lvlJc w:val="left"/>
      <w:pPr>
        <w:tabs>
          <w:tab w:val="num" w:pos="6117"/>
        </w:tabs>
        <w:ind w:left="6117" w:hanging="360"/>
      </w:pPr>
      <w:rPr>
        <w:rFonts w:ascii="Courier New" w:hAnsi="Courier New" w:cs="Courier New" w:hint="default"/>
      </w:rPr>
    </w:lvl>
    <w:lvl w:ilvl="8" w:tplc="04090005" w:tentative="1">
      <w:start w:val="1"/>
      <w:numFmt w:val="bullet"/>
      <w:lvlText w:val=""/>
      <w:lvlJc w:val="left"/>
      <w:pPr>
        <w:tabs>
          <w:tab w:val="num" w:pos="6837"/>
        </w:tabs>
        <w:ind w:left="6837" w:hanging="360"/>
      </w:pPr>
      <w:rPr>
        <w:rFonts w:ascii="Wingdings" w:hAnsi="Wingdings" w:hint="default"/>
      </w:rPr>
    </w:lvl>
  </w:abstractNum>
  <w:abstractNum w:abstractNumId="27">
    <w:nsid w:val="50702DDF"/>
    <w:multiLevelType w:val="singleLevel"/>
    <w:tmpl w:val="07A6D9F0"/>
    <w:lvl w:ilvl="0">
      <w:start w:val="1"/>
      <w:numFmt w:val="lowerLetter"/>
      <w:lvlText w:val="%1)"/>
      <w:lvlJc w:val="left"/>
      <w:pPr>
        <w:tabs>
          <w:tab w:val="num" w:pos="1368"/>
        </w:tabs>
        <w:ind w:left="1368" w:hanging="360"/>
      </w:pPr>
    </w:lvl>
  </w:abstractNum>
  <w:abstractNum w:abstractNumId="28">
    <w:nsid w:val="5B27423B"/>
    <w:multiLevelType w:val="singleLevel"/>
    <w:tmpl w:val="9A80B4AE"/>
    <w:lvl w:ilvl="0">
      <w:start w:val="1"/>
      <w:numFmt w:val="decimal"/>
      <w:lvlText w:val="%1"/>
      <w:legacy w:legacy="1" w:legacySpace="0" w:legacyIndent="360"/>
      <w:lvlJc w:val="left"/>
      <w:pPr>
        <w:ind w:left="360" w:hanging="360"/>
      </w:pPr>
      <w:rPr>
        <w:rFonts w:ascii="Helvetica" w:hAnsi="Helvetica" w:hint="default"/>
        <w:b/>
        <w:i w:val="0"/>
        <w:sz w:val="20"/>
      </w:rPr>
    </w:lvl>
  </w:abstractNum>
  <w:abstractNum w:abstractNumId="29">
    <w:nsid w:val="5BA219E2"/>
    <w:multiLevelType w:val="multilevel"/>
    <w:tmpl w:val="0B366D4A"/>
    <w:lvl w:ilvl="0">
      <w:start w:val="8"/>
      <w:numFmt w:val="decimal"/>
      <w:suff w:val="nothing"/>
      <w:lvlText w:val="%1"/>
      <w:lvlJc w:val="left"/>
      <w:pPr>
        <w:ind w:left="357" w:firstLine="0"/>
      </w:pPr>
      <w:rPr>
        <w:rFonts w:hint="default"/>
      </w:rPr>
    </w:lvl>
    <w:lvl w:ilvl="1">
      <w:start w:val="1"/>
      <w:numFmt w:val="decimal"/>
      <w:lvlText w:val="%1.%2"/>
      <w:lvlJc w:val="left"/>
      <w:pPr>
        <w:tabs>
          <w:tab w:val="num" w:pos="1437"/>
        </w:tabs>
        <w:ind w:left="357" w:firstLine="0"/>
      </w:pPr>
      <w:rPr>
        <w:rFonts w:hint="default"/>
      </w:rPr>
    </w:lvl>
    <w:lvl w:ilvl="2">
      <w:start w:val="1"/>
      <w:numFmt w:val="decimal"/>
      <w:lvlText w:val="%1.%2.%3"/>
      <w:lvlJc w:val="left"/>
      <w:pPr>
        <w:tabs>
          <w:tab w:val="num" w:pos="1797"/>
        </w:tabs>
        <w:ind w:left="357" w:firstLine="0"/>
      </w:pPr>
      <w:rPr>
        <w:rFonts w:hint="default"/>
      </w:rPr>
    </w:lvl>
    <w:lvl w:ilvl="3">
      <w:numFmt w:val="decimal"/>
      <w:lvlText w:val="%1.%2.%3.%4"/>
      <w:lvlJc w:val="left"/>
      <w:pPr>
        <w:tabs>
          <w:tab w:val="num" w:pos="2160"/>
        </w:tabs>
        <w:ind w:left="357" w:firstLine="0"/>
      </w:pPr>
      <w:rPr>
        <w:rFonts w:hint="default"/>
      </w:rPr>
    </w:lvl>
    <w:lvl w:ilvl="4">
      <w:start w:val="1"/>
      <w:numFmt w:val="decimal"/>
      <w:lvlText w:val="%1.%2.%3.%4.%5"/>
      <w:lvlJc w:val="left"/>
      <w:pPr>
        <w:tabs>
          <w:tab w:val="num" w:pos="3237"/>
        </w:tabs>
        <w:ind w:left="357" w:firstLine="0"/>
      </w:pPr>
      <w:rPr>
        <w:rFonts w:hint="default"/>
      </w:rPr>
    </w:lvl>
    <w:lvl w:ilvl="5">
      <w:numFmt w:val="none"/>
      <w:lvlText w:val=""/>
      <w:lvlJc w:val="left"/>
      <w:pPr>
        <w:tabs>
          <w:tab w:val="num" w:pos="357"/>
        </w:tabs>
        <w:ind w:left="357" w:firstLine="0"/>
      </w:pPr>
      <w:rPr>
        <w:rFonts w:hint="default"/>
      </w:rPr>
    </w:lvl>
    <w:lvl w:ilvl="6">
      <w:numFmt w:val="none"/>
      <w:lvlText w:val=""/>
      <w:lvlJc w:val="left"/>
      <w:pPr>
        <w:tabs>
          <w:tab w:val="num" w:pos="357"/>
        </w:tabs>
        <w:ind w:left="357" w:firstLine="0"/>
      </w:pPr>
      <w:rPr>
        <w:rFonts w:hint="default"/>
      </w:rPr>
    </w:lvl>
    <w:lvl w:ilvl="7">
      <w:numFmt w:val="none"/>
      <w:lvlText w:val=""/>
      <w:lvlJc w:val="left"/>
      <w:pPr>
        <w:tabs>
          <w:tab w:val="num" w:pos="357"/>
        </w:tabs>
        <w:ind w:left="357" w:firstLine="0"/>
      </w:pPr>
      <w:rPr>
        <w:rFonts w:hint="default"/>
      </w:rPr>
    </w:lvl>
    <w:lvl w:ilvl="8">
      <w:numFmt w:val="none"/>
      <w:lvlText w:val=""/>
      <w:lvlJc w:val="left"/>
      <w:pPr>
        <w:tabs>
          <w:tab w:val="num" w:pos="357"/>
        </w:tabs>
        <w:ind w:left="357" w:firstLine="0"/>
      </w:pPr>
      <w:rPr>
        <w:rFonts w:hint="default"/>
      </w:rPr>
    </w:lvl>
  </w:abstractNum>
  <w:abstractNum w:abstractNumId="30">
    <w:nsid w:val="67BF6648"/>
    <w:multiLevelType w:val="hybridMultilevel"/>
    <w:tmpl w:val="4DB69348"/>
    <w:lvl w:ilvl="0" w:tplc="FFFFFFFF">
      <w:start w:val="1"/>
      <w:numFmt w:val="upperRoman"/>
      <w:lvlRestart w:val="0"/>
      <w:lvlText w:val="%1)"/>
      <w:legacy w:legacy="1" w:legacySpace="0" w:legacyIndent="360"/>
      <w:lvlJc w:val="left"/>
      <w:pPr>
        <w:tabs>
          <w:tab w:val="num" w:pos="3600"/>
        </w:tabs>
        <w:ind w:left="3600" w:hanging="432"/>
      </w:pPr>
    </w:lvl>
    <w:lvl w:ilvl="1" w:tplc="FFFFFFFF" w:tentative="1">
      <w:start w:val="1"/>
      <w:numFmt w:val="lowerLetter"/>
      <w:lvlText w:val="%2."/>
      <w:lvlJc w:val="left"/>
      <w:pPr>
        <w:tabs>
          <w:tab w:val="num" w:pos="3024"/>
        </w:tabs>
        <w:ind w:left="3024" w:hanging="360"/>
      </w:pPr>
    </w:lvl>
    <w:lvl w:ilvl="2" w:tplc="FFFFFFFF" w:tentative="1">
      <w:start w:val="1"/>
      <w:numFmt w:val="lowerRoman"/>
      <w:lvlText w:val="%3."/>
      <w:lvlJc w:val="right"/>
      <w:pPr>
        <w:tabs>
          <w:tab w:val="num" w:pos="3744"/>
        </w:tabs>
        <w:ind w:left="3744" w:hanging="180"/>
      </w:pPr>
    </w:lvl>
    <w:lvl w:ilvl="3" w:tplc="FFFFFFFF" w:tentative="1">
      <w:start w:val="1"/>
      <w:numFmt w:val="decimal"/>
      <w:lvlText w:val="%4."/>
      <w:lvlJc w:val="left"/>
      <w:pPr>
        <w:tabs>
          <w:tab w:val="num" w:pos="4464"/>
        </w:tabs>
        <w:ind w:left="4464" w:hanging="360"/>
      </w:pPr>
    </w:lvl>
    <w:lvl w:ilvl="4" w:tplc="FFFFFFFF" w:tentative="1">
      <w:start w:val="1"/>
      <w:numFmt w:val="lowerLetter"/>
      <w:lvlText w:val="%5."/>
      <w:lvlJc w:val="left"/>
      <w:pPr>
        <w:tabs>
          <w:tab w:val="num" w:pos="5184"/>
        </w:tabs>
        <w:ind w:left="5184" w:hanging="360"/>
      </w:pPr>
    </w:lvl>
    <w:lvl w:ilvl="5" w:tplc="FFFFFFFF" w:tentative="1">
      <w:start w:val="1"/>
      <w:numFmt w:val="lowerRoman"/>
      <w:lvlText w:val="%6."/>
      <w:lvlJc w:val="right"/>
      <w:pPr>
        <w:tabs>
          <w:tab w:val="num" w:pos="5904"/>
        </w:tabs>
        <w:ind w:left="5904" w:hanging="180"/>
      </w:pPr>
    </w:lvl>
    <w:lvl w:ilvl="6" w:tplc="FFFFFFFF" w:tentative="1">
      <w:start w:val="1"/>
      <w:numFmt w:val="decimal"/>
      <w:lvlText w:val="%7."/>
      <w:lvlJc w:val="left"/>
      <w:pPr>
        <w:tabs>
          <w:tab w:val="num" w:pos="6624"/>
        </w:tabs>
        <w:ind w:left="6624" w:hanging="360"/>
      </w:pPr>
    </w:lvl>
    <w:lvl w:ilvl="7" w:tplc="FFFFFFFF" w:tentative="1">
      <w:start w:val="1"/>
      <w:numFmt w:val="lowerLetter"/>
      <w:lvlText w:val="%8."/>
      <w:lvlJc w:val="left"/>
      <w:pPr>
        <w:tabs>
          <w:tab w:val="num" w:pos="7344"/>
        </w:tabs>
        <w:ind w:left="7344" w:hanging="360"/>
      </w:pPr>
    </w:lvl>
    <w:lvl w:ilvl="8" w:tplc="FFFFFFFF" w:tentative="1">
      <w:start w:val="1"/>
      <w:numFmt w:val="lowerRoman"/>
      <w:lvlText w:val="%9."/>
      <w:lvlJc w:val="right"/>
      <w:pPr>
        <w:tabs>
          <w:tab w:val="num" w:pos="8064"/>
        </w:tabs>
        <w:ind w:left="8064" w:hanging="180"/>
      </w:pPr>
    </w:lvl>
  </w:abstractNum>
  <w:abstractNum w:abstractNumId="31">
    <w:nsid w:val="71D665A5"/>
    <w:multiLevelType w:val="hybridMultilevel"/>
    <w:tmpl w:val="73B67D3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nsid w:val="75307835"/>
    <w:multiLevelType w:val="hybridMultilevel"/>
    <w:tmpl w:val="AC4669EA"/>
    <w:lvl w:ilvl="0" w:tplc="FFFFFFFF">
      <w:start w:val="1"/>
      <w:numFmt w:val="decimal"/>
      <w:lvlText w:val="%1)"/>
      <w:lvlJc w:val="left"/>
      <w:pPr>
        <w:tabs>
          <w:tab w:val="num" w:pos="2880"/>
        </w:tabs>
        <w:ind w:left="2880" w:hanging="288"/>
      </w:pPr>
      <w:rPr>
        <w:rFonts w:hint="default"/>
      </w:rPr>
    </w:lvl>
    <w:lvl w:ilvl="1" w:tplc="FFFFFFFF" w:tentative="1">
      <w:start w:val="1"/>
      <w:numFmt w:val="lowerLetter"/>
      <w:lvlText w:val="%2."/>
      <w:lvlJc w:val="left"/>
      <w:pPr>
        <w:tabs>
          <w:tab w:val="num" w:pos="2736"/>
        </w:tabs>
        <w:ind w:left="2736" w:hanging="360"/>
      </w:pPr>
    </w:lvl>
    <w:lvl w:ilvl="2" w:tplc="FFFFFFFF" w:tentative="1">
      <w:start w:val="1"/>
      <w:numFmt w:val="lowerRoman"/>
      <w:lvlText w:val="%3."/>
      <w:lvlJc w:val="right"/>
      <w:pPr>
        <w:tabs>
          <w:tab w:val="num" w:pos="3456"/>
        </w:tabs>
        <w:ind w:left="3456" w:hanging="180"/>
      </w:pPr>
    </w:lvl>
    <w:lvl w:ilvl="3" w:tplc="FFFFFFFF" w:tentative="1">
      <w:start w:val="1"/>
      <w:numFmt w:val="decimal"/>
      <w:lvlText w:val="%4."/>
      <w:lvlJc w:val="left"/>
      <w:pPr>
        <w:tabs>
          <w:tab w:val="num" w:pos="4176"/>
        </w:tabs>
        <w:ind w:left="4176" w:hanging="360"/>
      </w:pPr>
    </w:lvl>
    <w:lvl w:ilvl="4" w:tplc="FFFFFFFF" w:tentative="1">
      <w:start w:val="1"/>
      <w:numFmt w:val="lowerLetter"/>
      <w:lvlText w:val="%5."/>
      <w:lvlJc w:val="left"/>
      <w:pPr>
        <w:tabs>
          <w:tab w:val="num" w:pos="4896"/>
        </w:tabs>
        <w:ind w:left="4896" w:hanging="360"/>
      </w:pPr>
    </w:lvl>
    <w:lvl w:ilvl="5" w:tplc="FFFFFFFF" w:tentative="1">
      <w:start w:val="1"/>
      <w:numFmt w:val="lowerRoman"/>
      <w:lvlText w:val="%6."/>
      <w:lvlJc w:val="right"/>
      <w:pPr>
        <w:tabs>
          <w:tab w:val="num" w:pos="5616"/>
        </w:tabs>
        <w:ind w:left="5616" w:hanging="180"/>
      </w:pPr>
    </w:lvl>
    <w:lvl w:ilvl="6" w:tplc="FFFFFFFF" w:tentative="1">
      <w:start w:val="1"/>
      <w:numFmt w:val="decimal"/>
      <w:lvlText w:val="%7."/>
      <w:lvlJc w:val="left"/>
      <w:pPr>
        <w:tabs>
          <w:tab w:val="num" w:pos="6336"/>
        </w:tabs>
        <w:ind w:left="6336" w:hanging="360"/>
      </w:pPr>
    </w:lvl>
    <w:lvl w:ilvl="7" w:tplc="FFFFFFFF" w:tentative="1">
      <w:start w:val="1"/>
      <w:numFmt w:val="lowerLetter"/>
      <w:lvlText w:val="%8."/>
      <w:lvlJc w:val="left"/>
      <w:pPr>
        <w:tabs>
          <w:tab w:val="num" w:pos="7056"/>
        </w:tabs>
        <w:ind w:left="7056" w:hanging="360"/>
      </w:pPr>
    </w:lvl>
    <w:lvl w:ilvl="8" w:tplc="FFFFFFFF" w:tentative="1">
      <w:start w:val="1"/>
      <w:numFmt w:val="lowerRoman"/>
      <w:lvlText w:val="%9."/>
      <w:lvlJc w:val="right"/>
      <w:pPr>
        <w:tabs>
          <w:tab w:val="num" w:pos="7776"/>
        </w:tabs>
        <w:ind w:left="7776" w:hanging="180"/>
      </w:pPr>
    </w:lvl>
  </w:abstractNum>
  <w:abstractNum w:abstractNumId="33">
    <w:nsid w:val="7864642F"/>
    <w:multiLevelType w:val="singleLevel"/>
    <w:tmpl w:val="5C86E9DA"/>
    <w:lvl w:ilvl="0">
      <w:start w:val="1"/>
      <w:numFmt w:val="upperRoman"/>
      <w:lvlRestart w:val="0"/>
      <w:lvlText w:val="%1)"/>
      <w:legacy w:legacy="1" w:legacySpace="0" w:legacyIndent="283"/>
      <w:lvlJc w:val="left"/>
      <w:pPr>
        <w:tabs>
          <w:tab w:val="num" w:pos="2016"/>
        </w:tabs>
        <w:ind w:left="2016" w:hanging="432"/>
      </w:pPr>
    </w:lvl>
  </w:abstractNum>
  <w:num w:numId="1">
    <w:abstractNumId w:val="14"/>
  </w:num>
  <w:num w:numId="2">
    <w:abstractNumId w:val="28"/>
  </w:num>
  <w:num w:numId="3">
    <w:abstractNumId w:val="16"/>
  </w:num>
  <w:num w:numId="4">
    <w:abstractNumId w:val="27"/>
  </w:num>
  <w:num w:numId="5">
    <w:abstractNumId w:val="22"/>
  </w:num>
  <w:num w:numId="6">
    <w:abstractNumId w:val="23"/>
  </w:num>
  <w:num w:numId="7">
    <w:abstractNumId w:val="10"/>
  </w:num>
  <w:num w:numId="8">
    <w:abstractNumId w:val="11"/>
    <w:lvlOverride w:ilvl="0">
      <w:lvl w:ilvl="0">
        <w:start w:val="1"/>
        <w:numFmt w:val="bullet"/>
        <w:lvlText w:val=""/>
        <w:legacy w:legacy="1" w:legacySpace="0" w:legacyIndent="360"/>
        <w:lvlJc w:val="left"/>
        <w:pPr>
          <w:ind w:left="1080" w:hanging="360"/>
        </w:pPr>
        <w:rPr>
          <w:rFonts w:ascii="Symbol" w:hAnsi="Symbol" w:hint="default"/>
        </w:rPr>
      </w:lvl>
    </w:lvlOverride>
  </w:num>
  <w:num w:numId="9">
    <w:abstractNumId w:val="11"/>
    <w:lvlOverride w:ilvl="0">
      <w:lvl w:ilvl="0">
        <w:start w:val="1"/>
        <w:numFmt w:val="bullet"/>
        <w:lvlText w:val=""/>
        <w:legacy w:legacy="1" w:legacySpace="0" w:legacyIndent="283"/>
        <w:lvlJc w:val="left"/>
        <w:pPr>
          <w:ind w:left="640" w:hanging="283"/>
        </w:pPr>
        <w:rPr>
          <w:rFonts w:ascii="Symbol" w:hAnsi="Symbol" w:hint="default"/>
        </w:rPr>
      </w:lvl>
    </w:lvlOverride>
  </w:num>
  <w:num w:numId="10">
    <w:abstractNumId w:val="25"/>
  </w:num>
  <w:num w:numId="11">
    <w:abstractNumId w:val="19"/>
  </w:num>
  <w:num w:numId="12">
    <w:abstractNumId w:val="11"/>
    <w:lvlOverride w:ilvl="0">
      <w:lvl w:ilvl="0">
        <w:start w:val="1"/>
        <w:numFmt w:val="bullet"/>
        <w:lvlText w:val=""/>
        <w:legacy w:legacy="1" w:legacySpace="0" w:legacyIndent="360"/>
        <w:lvlJc w:val="left"/>
        <w:pPr>
          <w:ind w:left="1440" w:hanging="360"/>
        </w:pPr>
        <w:rPr>
          <w:rFonts w:ascii="Symbol" w:hAnsi="Symbol" w:hint="default"/>
        </w:rPr>
      </w:lvl>
    </w:lvlOverride>
  </w:num>
  <w:num w:numId="13">
    <w:abstractNumId w:val="10"/>
    <w:lvlOverride w:ilvl="0">
      <w:startOverride w:val="3"/>
    </w:lvlOverride>
    <w:lvlOverride w:ilvl="1">
      <w:startOverride w:val="5"/>
    </w:lvlOverride>
    <w:lvlOverride w:ilvl="2">
      <w:startOverride w:val="2"/>
    </w:lvlOverride>
    <w:lvlOverride w:ilvl="3">
      <w:startOverride w:val="1"/>
    </w:lvlOverride>
    <w:lvlOverride w:ilvl="4">
      <w:startOverride w:val="1"/>
    </w:lvlOverride>
    <w:lvlOverride w:ilvl="5"/>
    <w:lvlOverride w:ilvl="6"/>
    <w:lvlOverride w:ilvl="7"/>
    <w:lvlOverride w:ilvl="8"/>
  </w:num>
  <w:num w:numId="14">
    <w:abstractNumId w:val="32"/>
  </w:num>
  <w:num w:numId="15">
    <w:abstractNumId w:val="30"/>
  </w:num>
  <w:num w:numId="16">
    <w:abstractNumId w:val="15"/>
  </w:num>
  <w:num w:numId="17">
    <w:abstractNumId w:val="12"/>
  </w:num>
  <w:num w:numId="18">
    <w:abstractNumId w:val="33"/>
  </w:num>
  <w:num w:numId="19">
    <w:abstractNumId w:val="13"/>
  </w:num>
  <w:num w:numId="20">
    <w:abstractNumId w:val="20"/>
  </w:num>
  <w:num w:numId="21">
    <w:abstractNumId w:val="29"/>
  </w:num>
  <w:num w:numId="22">
    <w:abstractNumId w:val="8"/>
  </w:num>
  <w:num w:numId="23">
    <w:abstractNumId w:val="3"/>
  </w:num>
  <w:num w:numId="24">
    <w:abstractNumId w:val="2"/>
  </w:num>
  <w:num w:numId="25">
    <w:abstractNumId w:val="1"/>
  </w:num>
  <w:num w:numId="26">
    <w:abstractNumId w:val="0"/>
  </w:num>
  <w:num w:numId="27">
    <w:abstractNumId w:val="9"/>
  </w:num>
  <w:num w:numId="28">
    <w:abstractNumId w:val="7"/>
  </w:num>
  <w:num w:numId="29">
    <w:abstractNumId w:val="6"/>
  </w:num>
  <w:num w:numId="30">
    <w:abstractNumId w:val="5"/>
  </w:num>
  <w:num w:numId="31">
    <w:abstractNumId w:val="4"/>
  </w:num>
  <w:num w:numId="32">
    <w:abstractNumId w:val="21"/>
  </w:num>
  <w:num w:numId="33">
    <w:abstractNumId w:val="18"/>
  </w:num>
  <w:num w:numId="34">
    <w:abstractNumId w:val="26"/>
  </w:num>
  <w:num w:numId="35">
    <w:abstractNumId w:val="17"/>
  </w:num>
  <w:num w:numId="36">
    <w:abstractNumId w:val="31"/>
  </w:num>
  <w:num w:numId="37">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evenAndOddHeaders/>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3262BC"/>
    <w:rsid w:val="000325B3"/>
    <w:rsid w:val="000C42CC"/>
    <w:rsid w:val="001334FC"/>
    <w:rsid w:val="00135C65"/>
    <w:rsid w:val="00144B8D"/>
    <w:rsid w:val="00161C7E"/>
    <w:rsid w:val="00167C2B"/>
    <w:rsid w:val="001A14B0"/>
    <w:rsid w:val="002119E6"/>
    <w:rsid w:val="00271B1C"/>
    <w:rsid w:val="00293294"/>
    <w:rsid w:val="00296D3F"/>
    <w:rsid w:val="0030594D"/>
    <w:rsid w:val="003262BC"/>
    <w:rsid w:val="003279BB"/>
    <w:rsid w:val="00340B31"/>
    <w:rsid w:val="00374BEF"/>
    <w:rsid w:val="00376E74"/>
    <w:rsid w:val="00377D92"/>
    <w:rsid w:val="003B3E55"/>
    <w:rsid w:val="003B6BDF"/>
    <w:rsid w:val="003D291E"/>
    <w:rsid w:val="003F69F0"/>
    <w:rsid w:val="00420DBB"/>
    <w:rsid w:val="00422B43"/>
    <w:rsid w:val="00442E0C"/>
    <w:rsid w:val="005330F4"/>
    <w:rsid w:val="005826D9"/>
    <w:rsid w:val="005C28D9"/>
    <w:rsid w:val="005C5BEC"/>
    <w:rsid w:val="005D48AD"/>
    <w:rsid w:val="005D48E8"/>
    <w:rsid w:val="00636AEA"/>
    <w:rsid w:val="00643F54"/>
    <w:rsid w:val="0065051A"/>
    <w:rsid w:val="006A465B"/>
    <w:rsid w:val="006D39B2"/>
    <w:rsid w:val="006D6518"/>
    <w:rsid w:val="00755A40"/>
    <w:rsid w:val="007748B6"/>
    <w:rsid w:val="007D7140"/>
    <w:rsid w:val="00871DE9"/>
    <w:rsid w:val="008E6623"/>
    <w:rsid w:val="008E66B0"/>
    <w:rsid w:val="00922F79"/>
    <w:rsid w:val="0092504B"/>
    <w:rsid w:val="009558B2"/>
    <w:rsid w:val="00967A3B"/>
    <w:rsid w:val="009858B1"/>
    <w:rsid w:val="009A0F48"/>
    <w:rsid w:val="009D4AA1"/>
    <w:rsid w:val="009E5E0F"/>
    <w:rsid w:val="00A25B5E"/>
    <w:rsid w:val="00A36A1B"/>
    <w:rsid w:val="00A54B86"/>
    <w:rsid w:val="00AB4536"/>
    <w:rsid w:val="00AE25A8"/>
    <w:rsid w:val="00B31613"/>
    <w:rsid w:val="00B32845"/>
    <w:rsid w:val="00B42150"/>
    <w:rsid w:val="00B56F85"/>
    <w:rsid w:val="00B65E09"/>
    <w:rsid w:val="00B859DE"/>
    <w:rsid w:val="00B9237C"/>
    <w:rsid w:val="00C021C3"/>
    <w:rsid w:val="00C33EC6"/>
    <w:rsid w:val="00C42C12"/>
    <w:rsid w:val="00C774F3"/>
    <w:rsid w:val="00C84CE2"/>
    <w:rsid w:val="00C967E1"/>
    <w:rsid w:val="00CB4614"/>
    <w:rsid w:val="00CD68FF"/>
    <w:rsid w:val="00CD75E7"/>
    <w:rsid w:val="00CE08E8"/>
    <w:rsid w:val="00CF07E1"/>
    <w:rsid w:val="00D26067"/>
    <w:rsid w:val="00D77E5B"/>
    <w:rsid w:val="00DC3B05"/>
    <w:rsid w:val="00E2654E"/>
    <w:rsid w:val="00E449D7"/>
    <w:rsid w:val="00E50C79"/>
    <w:rsid w:val="00E938C6"/>
    <w:rsid w:val="00E968E1"/>
    <w:rsid w:val="00F07EE2"/>
    <w:rsid w:val="00F105EA"/>
    <w:rsid w:val="00F21322"/>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2D72259C"/>
  <w15:docId w15:val="{7A579BE0-9F5C-4104-B804-040B2D14A9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82">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atentStyles>
  <w:style w:type="paragraph" w:default="1" w:styleId="Normal">
    <w:name w:val="Normal"/>
    <w:qFormat/>
    <w:rsid w:val="007D7140"/>
    <w:rPr>
      <w:szCs w:val="24"/>
    </w:rPr>
  </w:style>
  <w:style w:type="paragraph" w:styleId="Heading1">
    <w:name w:val="heading 1"/>
    <w:basedOn w:val="Normal"/>
    <w:next w:val="Normal"/>
    <w:link w:val="Heading1Char"/>
    <w:qFormat/>
    <w:rsid w:val="00643F54"/>
    <w:pPr>
      <w:keepNext/>
      <w:numPr>
        <w:numId w:val="3"/>
      </w:numPr>
      <w:pBdr>
        <w:bottom w:val="single" w:sz="48" w:space="1" w:color="auto"/>
      </w:pBdr>
      <w:spacing w:before="360" w:after="120"/>
      <w:jc w:val="right"/>
      <w:outlineLvl w:val="0"/>
    </w:pPr>
    <w:rPr>
      <w:b/>
      <w:kern w:val="28"/>
      <w:sz w:val="72"/>
      <w:szCs w:val="20"/>
    </w:rPr>
  </w:style>
  <w:style w:type="paragraph" w:styleId="Heading2">
    <w:name w:val="heading 2"/>
    <w:basedOn w:val="Heading1"/>
    <w:next w:val="Normal"/>
    <w:link w:val="Heading2Char"/>
    <w:qFormat/>
    <w:rsid w:val="00643F54"/>
    <w:pPr>
      <w:numPr>
        <w:ilvl w:val="1"/>
      </w:numPr>
      <w:pBdr>
        <w:bottom w:val="none" w:sz="0" w:space="0" w:color="auto"/>
      </w:pBdr>
      <w:tabs>
        <w:tab w:val="clear" w:pos="1080"/>
        <w:tab w:val="left" w:pos="1008"/>
      </w:tabs>
      <w:spacing w:after="60"/>
      <w:ind w:left="1008" w:hanging="1008"/>
      <w:jc w:val="left"/>
      <w:outlineLvl w:val="1"/>
    </w:pPr>
    <w:rPr>
      <w:rFonts w:ascii="Arial" w:hAnsi="Arial" w:cs="Arial"/>
      <w:caps/>
      <w:kern w:val="20"/>
      <w:sz w:val="28"/>
    </w:rPr>
  </w:style>
  <w:style w:type="paragraph" w:styleId="Heading3">
    <w:name w:val="heading 3"/>
    <w:basedOn w:val="Heading2"/>
    <w:next w:val="NormalIndented"/>
    <w:qFormat/>
    <w:rsid w:val="003262BC"/>
    <w:pPr>
      <w:numPr>
        <w:ilvl w:val="2"/>
      </w:numPr>
      <w:tabs>
        <w:tab w:val="clear" w:pos="1440"/>
      </w:tabs>
      <w:spacing w:before="240"/>
      <w:ind w:left="1008" w:hanging="1008"/>
      <w:outlineLvl w:val="2"/>
    </w:pPr>
    <w:rPr>
      <w:caps w:val="0"/>
      <w:sz w:val="24"/>
    </w:rPr>
  </w:style>
  <w:style w:type="paragraph" w:styleId="Heading4">
    <w:name w:val="heading 4"/>
    <w:basedOn w:val="Heading3"/>
    <w:next w:val="NormalIndented"/>
    <w:qFormat/>
    <w:rsid w:val="003262BC"/>
    <w:pPr>
      <w:widowControl w:val="0"/>
      <w:numPr>
        <w:ilvl w:val="3"/>
      </w:numPr>
      <w:tabs>
        <w:tab w:val="clear" w:pos="1440"/>
      </w:tabs>
      <w:spacing w:before="120"/>
      <w:ind w:left="1008" w:hanging="1008"/>
      <w:outlineLvl w:val="3"/>
    </w:pPr>
    <w:rPr>
      <w:b w:val="0"/>
      <w:sz w:val="20"/>
    </w:rPr>
  </w:style>
  <w:style w:type="paragraph" w:styleId="Heading5">
    <w:name w:val="heading 5"/>
    <w:basedOn w:val="Heading4"/>
    <w:next w:val="NormalIndented"/>
    <w:qFormat/>
    <w:rsid w:val="003262BC"/>
    <w:pPr>
      <w:widowControl/>
      <w:numPr>
        <w:ilvl w:val="4"/>
      </w:numPr>
      <w:tabs>
        <w:tab w:val="clear" w:pos="2880"/>
      </w:tabs>
      <w:ind w:left="1008" w:hanging="1008"/>
      <w:outlineLvl w:val="4"/>
    </w:pPr>
    <w:rPr>
      <w:rFonts w:ascii="Arial Narrow" w:hAnsi="Arial Narrow"/>
      <w:i/>
    </w:rPr>
  </w:style>
  <w:style w:type="paragraph" w:styleId="Heading6">
    <w:name w:val="heading 6"/>
    <w:basedOn w:val="Heading5"/>
    <w:next w:val="Normal"/>
    <w:qFormat/>
    <w:rsid w:val="003262BC"/>
    <w:pPr>
      <w:keepNext w:val="0"/>
      <w:numPr>
        <w:ilvl w:val="5"/>
        <w:numId w:val="19"/>
      </w:numPr>
      <w:tabs>
        <w:tab w:val="clear" w:pos="1008"/>
        <w:tab w:val="clear" w:pos="3960"/>
      </w:tabs>
      <w:spacing w:before="240" w:line="200" w:lineRule="exact"/>
      <w:ind w:left="0"/>
      <w:outlineLvl w:val="5"/>
    </w:pPr>
    <w:rPr>
      <w:rFonts w:ascii="Arial" w:hAnsi="Arial"/>
    </w:rPr>
  </w:style>
  <w:style w:type="paragraph" w:styleId="Heading7">
    <w:name w:val="heading 7"/>
    <w:basedOn w:val="Heading6"/>
    <w:next w:val="Normal"/>
    <w:qFormat/>
    <w:rsid w:val="003262BC"/>
    <w:pPr>
      <w:numPr>
        <w:ilvl w:val="6"/>
      </w:numPr>
      <w:tabs>
        <w:tab w:val="clear" w:pos="4680"/>
      </w:tabs>
      <w:spacing w:before="0" w:after="0"/>
      <w:ind w:left="0"/>
      <w:outlineLvl w:val="6"/>
    </w:pPr>
  </w:style>
  <w:style w:type="paragraph" w:styleId="Heading8">
    <w:name w:val="heading 8"/>
    <w:basedOn w:val="Heading7"/>
    <w:next w:val="Normal"/>
    <w:qFormat/>
    <w:rsid w:val="003262BC"/>
    <w:pPr>
      <w:numPr>
        <w:ilvl w:val="7"/>
      </w:numPr>
      <w:tabs>
        <w:tab w:val="clear" w:pos="5400"/>
      </w:tabs>
      <w:spacing w:before="240" w:after="60"/>
      <w:ind w:left="0"/>
      <w:outlineLvl w:val="7"/>
    </w:pPr>
  </w:style>
  <w:style w:type="paragraph" w:styleId="Heading9">
    <w:name w:val="heading 9"/>
    <w:basedOn w:val="Heading8"/>
    <w:next w:val="Normal"/>
    <w:qFormat/>
    <w:rsid w:val="003262BC"/>
    <w:pPr>
      <w:numPr>
        <w:ilvl w:val="8"/>
      </w:numPr>
      <w:tabs>
        <w:tab w:val="clear" w:pos="6120"/>
      </w:tabs>
      <w:ind w:left="0"/>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Indented">
    <w:name w:val="Normal Indented"/>
    <w:basedOn w:val="Normal"/>
    <w:autoRedefine/>
    <w:rsid w:val="003262BC"/>
    <w:pPr>
      <w:spacing w:after="120"/>
      <w:ind w:left="720"/>
    </w:pPr>
    <w:rPr>
      <w:kern w:val="20"/>
      <w:szCs w:val="20"/>
    </w:rPr>
  </w:style>
  <w:style w:type="character" w:customStyle="1" w:styleId="HyperlinkTable">
    <w:name w:val="Hyperlink Table"/>
    <w:rsid w:val="003262BC"/>
    <w:rPr>
      <w:rFonts w:ascii="Arial" w:hAnsi="Arial" w:cs="Arial"/>
      <w:b w:val="0"/>
      <w:i w:val="0"/>
      <w:dstrike w:val="0"/>
      <w:color w:val="0000FF"/>
      <w:kern w:val="20"/>
      <w:sz w:val="16"/>
      <w:u w:val="none"/>
      <w:vertAlign w:val="baseline"/>
    </w:rPr>
  </w:style>
  <w:style w:type="character" w:styleId="Hyperlink">
    <w:name w:val="Hyperlink"/>
    <w:uiPriority w:val="99"/>
    <w:rsid w:val="003262BC"/>
    <w:rPr>
      <w:rFonts w:ascii="Courier New" w:hAnsi="Courier New" w:cs="Courier New"/>
      <w:b w:val="0"/>
      <w:i w:val="0"/>
      <w:color w:val="0000FF"/>
      <w:kern w:val="20"/>
      <w:sz w:val="16"/>
      <w:u w:val="none"/>
    </w:rPr>
  </w:style>
  <w:style w:type="paragraph" w:styleId="TOC2">
    <w:name w:val="toc 2"/>
    <w:basedOn w:val="TOC1"/>
    <w:next w:val="Normal"/>
    <w:autoRedefine/>
    <w:uiPriority w:val="39"/>
    <w:rsid w:val="001334FC"/>
    <w:pPr>
      <w:tabs>
        <w:tab w:val="clear" w:pos="648"/>
        <w:tab w:val="left" w:pos="1222"/>
        <w:tab w:val="right" w:leader="dot" w:pos="9386"/>
      </w:tabs>
      <w:spacing w:before="0" w:after="0"/>
      <w:ind w:left="1260" w:hanging="1058"/>
    </w:pPr>
    <w:rPr>
      <w:rFonts w:ascii="Times New Roman" w:hAnsi="Times New Roman"/>
      <w:b w:val="0"/>
      <w:caps w:val="0"/>
      <w:smallCaps/>
    </w:rPr>
  </w:style>
  <w:style w:type="paragraph" w:styleId="TOC1">
    <w:name w:val="toc 1"/>
    <w:basedOn w:val="Normal"/>
    <w:next w:val="Normal"/>
    <w:autoRedefine/>
    <w:uiPriority w:val="39"/>
    <w:rsid w:val="00F105EA"/>
    <w:pPr>
      <w:tabs>
        <w:tab w:val="left" w:pos="648"/>
        <w:tab w:val="right" w:leader="dot" w:pos="8646"/>
      </w:tabs>
      <w:spacing w:before="120" w:after="120"/>
    </w:pPr>
    <w:rPr>
      <w:rFonts w:ascii="Times New Roman Bold" w:hAnsi="Times New Roman Bold"/>
      <w:b/>
      <w:caps/>
      <w:noProof/>
      <w:kern w:val="20"/>
      <w:szCs w:val="20"/>
    </w:rPr>
  </w:style>
  <w:style w:type="paragraph" w:styleId="TOC3">
    <w:name w:val="toc 3"/>
    <w:basedOn w:val="TOC2"/>
    <w:next w:val="Normal"/>
    <w:autoRedefine/>
    <w:uiPriority w:val="39"/>
    <w:rsid w:val="003262BC"/>
    <w:pPr>
      <w:tabs>
        <w:tab w:val="clear" w:pos="1222"/>
        <w:tab w:val="left" w:pos="1200"/>
      </w:tabs>
      <w:ind w:left="403"/>
    </w:pPr>
    <w:rPr>
      <w:smallCaps w:val="0"/>
    </w:rPr>
  </w:style>
  <w:style w:type="paragraph" w:styleId="TOC4">
    <w:name w:val="toc 4"/>
    <w:basedOn w:val="TOC3"/>
    <w:next w:val="Normal"/>
    <w:autoRedefine/>
    <w:semiHidden/>
    <w:rsid w:val="003262BC"/>
    <w:pPr>
      <w:ind w:left="600"/>
    </w:pPr>
    <w:rPr>
      <w:i/>
      <w:smallCaps/>
      <w:sz w:val="18"/>
      <w:szCs w:val="18"/>
    </w:rPr>
  </w:style>
  <w:style w:type="paragraph" w:customStyle="1" w:styleId="NormalListBullets">
    <w:name w:val="Normal List Bullets"/>
    <w:basedOn w:val="Normal"/>
    <w:autoRedefine/>
    <w:rsid w:val="003262BC"/>
    <w:pPr>
      <w:widowControl w:val="0"/>
      <w:numPr>
        <w:numId w:val="1"/>
      </w:numPr>
      <w:spacing w:before="120" w:after="120"/>
      <w:ind w:left="1008"/>
    </w:pPr>
    <w:rPr>
      <w:kern w:val="20"/>
      <w:szCs w:val="20"/>
    </w:rPr>
  </w:style>
  <w:style w:type="paragraph" w:styleId="Header">
    <w:name w:val="header"/>
    <w:basedOn w:val="Normal"/>
    <w:rsid w:val="003262BC"/>
    <w:pPr>
      <w:pBdr>
        <w:bottom w:val="single" w:sz="2" w:space="1" w:color="auto"/>
      </w:pBdr>
      <w:tabs>
        <w:tab w:val="right" w:pos="9000"/>
      </w:tabs>
      <w:spacing w:after="360" w:line="200" w:lineRule="exact"/>
    </w:pPr>
    <w:rPr>
      <w:rFonts w:ascii="Arial" w:hAnsi="Arial" w:cs="Arial"/>
      <w:b/>
      <w:kern w:val="20"/>
      <w:szCs w:val="20"/>
    </w:rPr>
  </w:style>
  <w:style w:type="paragraph" w:customStyle="1" w:styleId="AttributeTableBody">
    <w:name w:val="Attribute Table Body"/>
    <w:basedOn w:val="Normal"/>
    <w:rsid w:val="003262BC"/>
    <w:pPr>
      <w:spacing w:before="40" w:after="30" w:line="240" w:lineRule="exact"/>
      <w:jc w:val="center"/>
    </w:pPr>
    <w:rPr>
      <w:rFonts w:ascii="Arial" w:hAnsi="Arial" w:cs="Arial"/>
      <w:kern w:val="16"/>
      <w:sz w:val="16"/>
      <w:szCs w:val="20"/>
    </w:rPr>
  </w:style>
  <w:style w:type="paragraph" w:customStyle="1" w:styleId="AttributeTableCaption">
    <w:name w:val="Attribute Table Caption"/>
    <w:basedOn w:val="ComponentTableBody"/>
    <w:next w:val="Normal"/>
    <w:rsid w:val="003262BC"/>
    <w:pPr>
      <w:keepNext/>
      <w:spacing w:before="180" w:after="60"/>
    </w:pPr>
    <w:rPr>
      <w:rFonts w:ascii="Times New Roman" w:hAnsi="Times New Roman" w:cs="Times New Roman"/>
      <w:kern w:val="20"/>
      <w:sz w:val="20"/>
    </w:rPr>
  </w:style>
  <w:style w:type="paragraph" w:customStyle="1" w:styleId="ComponentTableBody">
    <w:name w:val="Component Table Body"/>
    <w:basedOn w:val="Normal"/>
    <w:rsid w:val="003262BC"/>
    <w:pPr>
      <w:spacing w:before="60" w:after="120"/>
      <w:jc w:val="center"/>
    </w:pPr>
    <w:rPr>
      <w:rFonts w:ascii="Arial" w:hAnsi="Arial" w:cs="Arial"/>
      <w:kern w:val="16"/>
      <w:sz w:val="16"/>
      <w:szCs w:val="20"/>
    </w:rPr>
  </w:style>
  <w:style w:type="paragraph" w:customStyle="1" w:styleId="AttributeTableHeader">
    <w:name w:val="Attribute Table Header"/>
    <w:basedOn w:val="AttributeTableBody"/>
    <w:next w:val="AttributeTableBody"/>
    <w:rsid w:val="003262BC"/>
    <w:pPr>
      <w:keepNext/>
      <w:spacing w:after="20"/>
    </w:pPr>
    <w:rPr>
      <w:b/>
    </w:rPr>
  </w:style>
  <w:style w:type="paragraph" w:customStyle="1" w:styleId="Components">
    <w:name w:val="Components"/>
    <w:basedOn w:val="Normal"/>
    <w:rsid w:val="00A54B86"/>
    <w:pPr>
      <w:keepLines/>
      <w:spacing w:before="120" w:after="120"/>
      <w:ind w:left="2160" w:hanging="1080"/>
    </w:pPr>
    <w:rPr>
      <w:rFonts w:ascii="Courier New" w:hAnsi="Courier New"/>
      <w:kern w:val="14"/>
      <w:sz w:val="16"/>
      <w:szCs w:val="20"/>
      <w:lang w:eastAsia="de-DE"/>
    </w:rPr>
  </w:style>
  <w:style w:type="paragraph" w:customStyle="1" w:styleId="Example">
    <w:name w:val="Example"/>
    <w:basedOn w:val="Normal"/>
    <w:rsid w:val="00755A40"/>
    <w:pPr>
      <w:keepNext/>
      <w:keepLines/>
      <w:ind w:left="1871" w:hanging="357"/>
    </w:pPr>
    <w:rPr>
      <w:rFonts w:ascii="Courier New" w:hAnsi="Courier New"/>
      <w:noProof/>
      <w:kern w:val="17"/>
      <w:sz w:val="16"/>
      <w:szCs w:val="20"/>
    </w:rPr>
  </w:style>
  <w:style w:type="paragraph" w:styleId="Footer">
    <w:name w:val="footer"/>
    <w:basedOn w:val="Normal"/>
    <w:rsid w:val="00643F54"/>
    <w:pPr>
      <w:pBdr>
        <w:top w:val="single" w:sz="2" w:space="1" w:color="auto"/>
      </w:pBdr>
      <w:tabs>
        <w:tab w:val="right" w:pos="9360"/>
        <w:tab w:val="right" w:pos="13680"/>
      </w:tabs>
      <w:spacing w:after="120"/>
    </w:pPr>
    <w:rPr>
      <w:rFonts w:cs="Arial"/>
      <w:kern w:val="16"/>
      <w:sz w:val="16"/>
      <w:szCs w:val="20"/>
    </w:rPr>
  </w:style>
  <w:style w:type="character" w:styleId="FootnoteReference">
    <w:name w:val="footnote reference"/>
    <w:semiHidden/>
    <w:rsid w:val="003262BC"/>
    <w:rPr>
      <w:rFonts w:ascii="Times New Roman" w:hAnsi="Times New Roman" w:cs="Times New Roman"/>
      <w:b w:val="0"/>
      <w:i w:val="0"/>
      <w:kern w:val="20"/>
      <w:sz w:val="20"/>
      <w:u w:val="none"/>
      <w:vertAlign w:val="superscript"/>
    </w:rPr>
  </w:style>
  <w:style w:type="paragraph" w:customStyle="1" w:styleId="MsgTableBody">
    <w:name w:val="Msg Table Body"/>
    <w:basedOn w:val="Normal"/>
    <w:rsid w:val="003262BC"/>
    <w:pPr>
      <w:widowControl w:val="0"/>
      <w:spacing w:after="120" w:line="240" w:lineRule="exact"/>
    </w:pPr>
    <w:rPr>
      <w:rFonts w:ascii="Courier New" w:hAnsi="Courier New" w:cs="Courier New"/>
      <w:kern w:val="20"/>
      <w:sz w:val="16"/>
      <w:szCs w:val="20"/>
    </w:rPr>
  </w:style>
  <w:style w:type="paragraph" w:customStyle="1" w:styleId="MsgTableCaption">
    <w:name w:val="Msg Table Caption"/>
    <w:basedOn w:val="MsgTableBody"/>
    <w:rsid w:val="005D48E8"/>
    <w:pPr>
      <w:keepNext/>
      <w:widowControl/>
      <w:spacing w:before="240" w:line="240" w:lineRule="auto"/>
      <w:jc w:val="center"/>
    </w:pPr>
    <w:rPr>
      <w:rFonts w:ascii="Times New Roman" w:hAnsi="Times New Roman" w:cs="Times New Roman"/>
      <w:sz w:val="20"/>
      <w:u w:val="single"/>
    </w:rPr>
  </w:style>
  <w:style w:type="paragraph" w:customStyle="1" w:styleId="MsgTableHeader">
    <w:name w:val="Msg Table Header"/>
    <w:basedOn w:val="MsgTableCaption"/>
    <w:next w:val="MsgTableBody"/>
    <w:rsid w:val="003262BC"/>
    <w:pPr>
      <w:widowControl w:val="0"/>
      <w:spacing w:before="40" w:after="20"/>
      <w:jc w:val="left"/>
    </w:pPr>
    <w:rPr>
      <w:rFonts w:ascii="Courier New" w:hAnsi="Courier New" w:cs="Courier New"/>
      <w:b/>
      <w:sz w:val="16"/>
    </w:rPr>
  </w:style>
  <w:style w:type="paragraph" w:customStyle="1" w:styleId="Note">
    <w:name w:val="Note"/>
    <w:basedOn w:val="Normal"/>
    <w:rsid w:val="003262BC"/>
    <w:pPr>
      <w:pBdr>
        <w:top w:val="single" w:sz="2" w:space="1" w:color="auto"/>
        <w:left w:val="single" w:sz="2" w:space="4" w:color="auto"/>
        <w:bottom w:val="single" w:sz="2" w:space="1" w:color="auto"/>
        <w:right w:val="single" w:sz="2" w:space="4" w:color="auto"/>
      </w:pBdr>
      <w:tabs>
        <w:tab w:val="left" w:pos="720"/>
        <w:tab w:val="left" w:pos="1440"/>
      </w:tabs>
      <w:suppressAutoHyphens/>
      <w:spacing w:before="80" w:after="60"/>
    </w:pPr>
    <w:rPr>
      <w:rFonts w:ascii="Arial" w:hAnsi="Arial" w:cs="Arial"/>
      <w:kern w:val="16"/>
      <w:sz w:val="18"/>
      <w:szCs w:val="20"/>
    </w:rPr>
  </w:style>
  <w:style w:type="paragraph" w:customStyle="1" w:styleId="OtherTableBody">
    <w:name w:val="Other Table Body"/>
    <w:basedOn w:val="Normal"/>
    <w:rsid w:val="003262BC"/>
    <w:pPr>
      <w:spacing w:before="60" w:after="60"/>
    </w:pPr>
    <w:rPr>
      <w:kern w:val="20"/>
      <w:sz w:val="16"/>
      <w:szCs w:val="20"/>
      <w:lang w:val="it-IT"/>
    </w:rPr>
  </w:style>
  <w:style w:type="paragraph" w:customStyle="1" w:styleId="OtherTableCaption">
    <w:name w:val="Other Table Caption"/>
    <w:basedOn w:val="Normal"/>
    <w:next w:val="Normal"/>
    <w:rsid w:val="003262BC"/>
    <w:pPr>
      <w:keepNext/>
      <w:spacing w:before="180" w:after="60"/>
      <w:jc w:val="center"/>
    </w:pPr>
    <w:rPr>
      <w:kern w:val="20"/>
      <w:szCs w:val="20"/>
    </w:rPr>
  </w:style>
  <w:style w:type="character" w:styleId="Strong">
    <w:name w:val="Strong"/>
    <w:qFormat/>
    <w:rsid w:val="003262BC"/>
    <w:rPr>
      <w:rFonts w:ascii="Times New Roman" w:hAnsi="Times New Roman" w:cs="Times New Roman"/>
      <w:b/>
      <w:i w:val="0"/>
      <w:kern w:val="20"/>
      <w:sz w:val="20"/>
      <w:u w:val="none"/>
    </w:rPr>
  </w:style>
  <w:style w:type="character" w:styleId="Emphasis">
    <w:name w:val="Emphasis"/>
    <w:qFormat/>
    <w:rsid w:val="003262BC"/>
    <w:rPr>
      <w:rFonts w:ascii="Times New Roman" w:hAnsi="Times New Roman" w:cs="Times New Roman"/>
      <w:b w:val="0"/>
      <w:i/>
      <w:iCs/>
      <w:kern w:val="20"/>
      <w:sz w:val="20"/>
      <w:u w:val="none"/>
    </w:rPr>
  </w:style>
  <w:style w:type="character" w:customStyle="1" w:styleId="ReferenceAttribute">
    <w:name w:val="Reference Attribute"/>
    <w:rsid w:val="003262BC"/>
    <w:rPr>
      <w:rFonts w:ascii="Times New Roman" w:hAnsi="Times New Roman" w:cs="Times New Roman"/>
      <w:b w:val="0"/>
      <w:i/>
      <w:dstrike w:val="0"/>
      <w:color w:val="0000FF"/>
      <w:kern w:val="20"/>
      <w:sz w:val="20"/>
      <w:u w:val="none"/>
      <w:vertAlign w:val="baseline"/>
    </w:rPr>
  </w:style>
  <w:style w:type="character" w:customStyle="1" w:styleId="HyperlinkText">
    <w:name w:val="Hyperlink Text"/>
    <w:rsid w:val="003262BC"/>
    <w:rPr>
      <w:rFonts w:ascii="Times New Roman" w:hAnsi="Times New Roman" w:cs="Times New Roman"/>
      <w:b w:val="0"/>
      <w:i/>
      <w:dstrike w:val="0"/>
      <w:color w:val="0000FF"/>
      <w:kern w:val="20"/>
      <w:sz w:val="20"/>
      <w:u w:val="none"/>
      <w:vertAlign w:val="baseline"/>
    </w:rPr>
  </w:style>
  <w:style w:type="character" w:customStyle="1" w:styleId="ReferenceHL7Table">
    <w:name w:val="Reference HL7 Table"/>
    <w:basedOn w:val="HyperlinkText"/>
    <w:rsid w:val="003262BC"/>
    <w:rPr>
      <w:rFonts w:ascii="Times New Roman" w:hAnsi="Times New Roman" w:cs="Times New Roman"/>
      <w:b w:val="0"/>
      <w:i/>
      <w:dstrike w:val="0"/>
      <w:color w:val="0000FF"/>
      <w:kern w:val="20"/>
      <w:sz w:val="20"/>
      <w:u w:val="none"/>
      <w:vertAlign w:val="baseline"/>
    </w:rPr>
  </w:style>
  <w:style w:type="character" w:customStyle="1" w:styleId="ReferenceUserTable">
    <w:name w:val="Reference User Table"/>
    <w:basedOn w:val="HyperlinkText"/>
    <w:rsid w:val="003262BC"/>
    <w:rPr>
      <w:rFonts w:ascii="Times New Roman" w:hAnsi="Times New Roman" w:cs="Times New Roman"/>
      <w:b w:val="0"/>
      <w:i/>
      <w:dstrike w:val="0"/>
      <w:color w:val="0000FF"/>
      <w:kern w:val="20"/>
      <w:sz w:val="20"/>
      <w:u w:val="none"/>
      <w:vertAlign w:val="baseline"/>
    </w:rPr>
  </w:style>
  <w:style w:type="character" w:styleId="PageNumber">
    <w:name w:val="page number"/>
    <w:rsid w:val="003262BC"/>
    <w:rPr>
      <w:rFonts w:ascii="Times New Roman" w:hAnsi="Times New Roman" w:cs="Times New Roman"/>
      <w:b w:val="0"/>
      <w:i w:val="0"/>
      <w:kern w:val="20"/>
      <w:sz w:val="20"/>
      <w:u w:val="none"/>
    </w:rPr>
  </w:style>
  <w:style w:type="paragraph" w:customStyle="1" w:styleId="OtherTableHeader">
    <w:name w:val="Other Table Header"/>
    <w:basedOn w:val="Normal"/>
    <w:next w:val="OtherTableBody"/>
    <w:rsid w:val="003262BC"/>
    <w:pPr>
      <w:keepNext/>
      <w:spacing w:before="20" w:after="120"/>
      <w:jc w:val="center"/>
    </w:pPr>
    <w:rPr>
      <w:b/>
      <w:kern w:val="20"/>
      <w:sz w:val="16"/>
      <w:szCs w:val="20"/>
    </w:rPr>
  </w:style>
  <w:style w:type="paragraph" w:styleId="FootnoteText">
    <w:name w:val="footnote text"/>
    <w:basedOn w:val="Normal"/>
    <w:semiHidden/>
    <w:rsid w:val="003262BC"/>
    <w:pPr>
      <w:tabs>
        <w:tab w:val="left" w:pos="360"/>
      </w:tabs>
      <w:spacing w:before="100" w:after="120" w:line="200" w:lineRule="exact"/>
      <w:ind w:left="360" w:hanging="360"/>
    </w:pPr>
    <w:rPr>
      <w:kern w:val="16"/>
      <w:sz w:val="16"/>
      <w:szCs w:val="20"/>
    </w:rPr>
  </w:style>
  <w:style w:type="paragraph" w:styleId="BalloonText">
    <w:name w:val="Balloon Text"/>
    <w:basedOn w:val="Normal"/>
    <w:semiHidden/>
    <w:rsid w:val="00A54B86"/>
    <w:rPr>
      <w:rFonts w:ascii="Tahoma" w:hAnsi="Tahoma" w:cs="Tahoma"/>
      <w:sz w:val="16"/>
      <w:szCs w:val="16"/>
    </w:rPr>
  </w:style>
  <w:style w:type="paragraph" w:customStyle="1" w:styleId="ACK-ChoreographyHeader">
    <w:name w:val="ACK-Choreography Header"/>
    <w:basedOn w:val="Subtitle"/>
    <w:rsid w:val="005D48E8"/>
    <w:pPr>
      <w:keepNext/>
      <w:numPr>
        <w:ilvl w:val="0"/>
      </w:numPr>
      <w:spacing w:before="120" w:after="60"/>
      <w:jc w:val="center"/>
    </w:pPr>
    <w:rPr>
      <w:rFonts w:ascii="Times New Roman" w:eastAsia="Times New Roman" w:hAnsi="Times New Roman" w:cs="Times New Roman"/>
      <w:i w:val="0"/>
      <w:iCs w:val="0"/>
      <w:color w:val="auto"/>
      <w:spacing w:val="0"/>
    </w:rPr>
  </w:style>
  <w:style w:type="paragraph" w:customStyle="1" w:styleId="ACK-ChoreographyBody">
    <w:name w:val="ACK-Choreography Body"/>
    <w:basedOn w:val="Normal"/>
    <w:rsid w:val="00643F54"/>
    <w:pPr>
      <w:spacing w:before="60" w:after="60"/>
    </w:pPr>
    <w:rPr>
      <w:kern w:val="20"/>
      <w:sz w:val="18"/>
      <w:lang w:eastAsia="de-DE"/>
    </w:rPr>
  </w:style>
  <w:style w:type="paragraph" w:styleId="Subtitle">
    <w:name w:val="Subtitle"/>
    <w:basedOn w:val="Normal"/>
    <w:next w:val="Normal"/>
    <w:link w:val="SubtitleChar"/>
    <w:qFormat/>
    <w:rsid w:val="00643F54"/>
    <w:pPr>
      <w:numPr>
        <w:ilvl w:val="1"/>
      </w:numPr>
    </w:pPr>
    <w:rPr>
      <w:rFonts w:asciiTheme="majorHAnsi" w:eastAsiaTheme="majorEastAsia" w:hAnsiTheme="majorHAnsi" w:cstheme="majorBidi"/>
      <w:i/>
      <w:iCs/>
      <w:color w:val="4F81BD" w:themeColor="accent1"/>
      <w:spacing w:val="15"/>
    </w:rPr>
  </w:style>
  <w:style w:type="character" w:customStyle="1" w:styleId="SubtitleChar">
    <w:name w:val="Subtitle Char"/>
    <w:basedOn w:val="DefaultParagraphFont"/>
    <w:link w:val="Subtitle"/>
    <w:rsid w:val="00643F54"/>
    <w:rPr>
      <w:rFonts w:asciiTheme="majorHAnsi" w:eastAsiaTheme="majorEastAsia" w:hAnsiTheme="majorHAnsi" w:cstheme="majorBidi"/>
      <w:i/>
      <w:iCs/>
      <w:color w:val="4F81BD" w:themeColor="accent1"/>
      <w:spacing w:val="15"/>
      <w:sz w:val="24"/>
      <w:szCs w:val="24"/>
    </w:rPr>
  </w:style>
  <w:style w:type="paragraph" w:customStyle="1" w:styleId="AttributeTableHeaderExample">
    <w:name w:val="Attribute Table Header Example"/>
    <w:basedOn w:val="Heading2"/>
    <w:link w:val="AttributeTableHeaderExampleChar"/>
    <w:rsid w:val="00135C65"/>
    <w:rPr>
      <w:noProof/>
    </w:rPr>
  </w:style>
  <w:style w:type="character" w:customStyle="1" w:styleId="Heading1Char">
    <w:name w:val="Heading 1 Char"/>
    <w:basedOn w:val="DefaultParagraphFont"/>
    <w:link w:val="Heading1"/>
    <w:rsid w:val="00135C65"/>
    <w:rPr>
      <w:b/>
      <w:kern w:val="28"/>
      <w:sz w:val="72"/>
    </w:rPr>
  </w:style>
  <w:style w:type="character" w:customStyle="1" w:styleId="Heading2Char">
    <w:name w:val="Heading 2 Char"/>
    <w:basedOn w:val="Heading1Char"/>
    <w:link w:val="Heading2"/>
    <w:rsid w:val="00135C65"/>
    <w:rPr>
      <w:rFonts w:ascii="Arial" w:hAnsi="Arial" w:cs="Arial"/>
      <w:b/>
      <w:caps/>
      <w:kern w:val="20"/>
      <w:sz w:val="28"/>
    </w:rPr>
  </w:style>
  <w:style w:type="character" w:customStyle="1" w:styleId="AttributeTableHeaderExampleChar">
    <w:name w:val="Attribute Table Header Example Char"/>
    <w:basedOn w:val="Heading2Char"/>
    <w:link w:val="AttributeTableHeaderExample"/>
    <w:rsid w:val="00135C65"/>
    <w:rPr>
      <w:rFonts w:ascii="Arial" w:hAnsi="Arial" w:cs="Arial"/>
      <w:b/>
      <w:caps/>
      <w:noProof/>
      <w:kern w:val="20"/>
      <w:sz w:val="28"/>
    </w:rPr>
  </w:style>
  <w:style w:type="paragraph" w:customStyle="1" w:styleId="ComponentTableHeader">
    <w:name w:val="Component Table Header"/>
    <w:basedOn w:val="Heading2"/>
    <w:link w:val="ComponentTableHeaderChar"/>
    <w:rsid w:val="00135C65"/>
    <w:rPr>
      <w:noProof/>
    </w:rPr>
  </w:style>
  <w:style w:type="character" w:customStyle="1" w:styleId="ComponentTableHeaderChar">
    <w:name w:val="Component Table Header Char"/>
    <w:basedOn w:val="Heading2Char"/>
    <w:link w:val="ComponentTableHeader"/>
    <w:rsid w:val="00135C65"/>
    <w:rPr>
      <w:rFonts w:ascii="Arial" w:hAnsi="Arial" w:cs="Arial"/>
      <w:b/>
      <w:caps/>
      <w:noProof/>
      <w:kern w:val="20"/>
      <w:sz w:val="28"/>
    </w:rPr>
  </w:style>
  <w:style w:type="paragraph" w:customStyle="1" w:styleId="MsgTableHeaderExample">
    <w:name w:val="Msg Table Header Example"/>
    <w:basedOn w:val="Heading2"/>
    <w:link w:val="MsgTableHeaderExampleChar"/>
    <w:rsid w:val="00135C65"/>
    <w:rPr>
      <w:noProof/>
    </w:rPr>
  </w:style>
  <w:style w:type="character" w:customStyle="1" w:styleId="MsgTableHeaderExampleChar">
    <w:name w:val="Msg Table Header Example Char"/>
    <w:basedOn w:val="Heading2Char"/>
    <w:link w:val="MsgTableHeaderExample"/>
    <w:rsid w:val="00135C65"/>
    <w:rPr>
      <w:rFonts w:ascii="Arial" w:hAnsi="Arial" w:cs="Arial"/>
      <w:b/>
      <w:caps/>
      <w:noProof/>
      <w:kern w:val="20"/>
      <w:sz w:val="28"/>
    </w:rPr>
  </w:style>
  <w:style w:type="paragraph" w:customStyle="1" w:styleId="UserTableHeader">
    <w:name w:val="User Table Header"/>
    <w:basedOn w:val="Heading2"/>
    <w:link w:val="UserTableHeaderChar"/>
    <w:rsid w:val="00135C65"/>
    <w:pPr>
      <w:spacing w:before="40"/>
    </w:pPr>
    <w:rPr>
      <w:noProof/>
      <w:sz w:val="16"/>
    </w:rPr>
  </w:style>
  <w:style w:type="character" w:customStyle="1" w:styleId="UserTableHeaderChar">
    <w:name w:val="User Table Header Char"/>
    <w:basedOn w:val="Heading2Char"/>
    <w:link w:val="UserTableHeader"/>
    <w:rsid w:val="00135C65"/>
    <w:rPr>
      <w:rFonts w:ascii="Arial" w:hAnsi="Arial" w:cs="Arial"/>
      <w:b/>
      <w:caps/>
      <w:noProof/>
      <w:kern w:val="20"/>
      <w:sz w:val="16"/>
    </w:rPr>
  </w:style>
  <w:style w:type="paragraph" w:customStyle="1" w:styleId="UserTableHeaderExample">
    <w:name w:val="User Table Header Example"/>
    <w:basedOn w:val="Heading2"/>
    <w:link w:val="UserTableHeaderExampleChar"/>
    <w:rsid w:val="00135C65"/>
    <w:rPr>
      <w:noProof/>
    </w:rPr>
  </w:style>
  <w:style w:type="character" w:customStyle="1" w:styleId="UserTableHeaderExampleChar">
    <w:name w:val="User Table Header Example Char"/>
    <w:basedOn w:val="Heading2Char"/>
    <w:link w:val="UserTableHeaderExample"/>
    <w:rsid w:val="00135C65"/>
    <w:rPr>
      <w:rFonts w:ascii="Arial" w:hAnsi="Arial" w:cs="Arial"/>
      <w:b/>
      <w:caps/>
      <w:noProof/>
      <w:kern w:val="20"/>
      <w:sz w:val="28"/>
    </w:rPr>
  </w:style>
  <w:style w:type="paragraph" w:customStyle="1" w:styleId="UserTableBody">
    <w:name w:val="User Table Body"/>
    <w:basedOn w:val="Heading2"/>
    <w:link w:val="UserTableBodyChar"/>
    <w:rsid w:val="00135C65"/>
    <w:rPr>
      <w:noProof/>
    </w:rPr>
  </w:style>
  <w:style w:type="character" w:customStyle="1" w:styleId="UserTableBodyChar">
    <w:name w:val="User Table Body Char"/>
    <w:basedOn w:val="Heading2Char"/>
    <w:link w:val="UserTableBody"/>
    <w:rsid w:val="00135C65"/>
    <w:rPr>
      <w:rFonts w:ascii="Arial" w:hAnsi="Arial" w:cs="Arial"/>
      <w:b/>
      <w:caps/>
      <w:noProof/>
      <w:kern w:val="20"/>
      <w:sz w:val="28"/>
    </w:rPr>
  </w:style>
  <w:style w:type="paragraph" w:customStyle="1" w:styleId="HL7TableHeader">
    <w:name w:val="HL7 Table Header"/>
    <w:basedOn w:val="Heading2"/>
    <w:link w:val="HL7TableHeaderChar"/>
    <w:rsid w:val="00135C65"/>
    <w:pPr>
      <w:spacing w:before="20"/>
    </w:pPr>
    <w:rPr>
      <w:noProof/>
      <w:sz w:val="16"/>
    </w:rPr>
  </w:style>
  <w:style w:type="character" w:customStyle="1" w:styleId="HL7TableHeaderChar">
    <w:name w:val="HL7 Table Header Char"/>
    <w:basedOn w:val="Heading2Char"/>
    <w:link w:val="HL7TableHeader"/>
    <w:rsid w:val="00135C65"/>
    <w:rPr>
      <w:rFonts w:ascii="Arial" w:hAnsi="Arial" w:cs="Arial"/>
      <w:b/>
      <w:caps/>
      <w:noProof/>
      <w:kern w:val="20"/>
      <w:sz w:val="16"/>
    </w:rPr>
  </w:style>
  <w:style w:type="paragraph" w:customStyle="1" w:styleId="HL7TableHeaderExample">
    <w:name w:val="HL7 Table Header Example"/>
    <w:basedOn w:val="Heading2"/>
    <w:link w:val="HL7TableHeaderExampleChar"/>
    <w:rsid w:val="00135C65"/>
    <w:rPr>
      <w:noProof/>
    </w:rPr>
  </w:style>
  <w:style w:type="character" w:customStyle="1" w:styleId="HL7TableHeaderExampleChar">
    <w:name w:val="HL7 Table Header Example Char"/>
    <w:basedOn w:val="Heading2Char"/>
    <w:link w:val="HL7TableHeaderExample"/>
    <w:rsid w:val="00135C65"/>
    <w:rPr>
      <w:rFonts w:ascii="Arial" w:hAnsi="Arial" w:cs="Arial"/>
      <w:b/>
      <w:caps/>
      <w:noProof/>
      <w:kern w:val="20"/>
      <w:sz w:val="28"/>
    </w:rPr>
  </w:style>
  <w:style w:type="paragraph" w:customStyle="1" w:styleId="HL7TableBody">
    <w:name w:val="HL7 Table Body"/>
    <w:basedOn w:val="Heading2"/>
    <w:link w:val="HL7TableBodyChar"/>
    <w:rsid w:val="00135C65"/>
    <w:rPr>
      <w:noProof/>
    </w:rPr>
  </w:style>
  <w:style w:type="character" w:customStyle="1" w:styleId="HL7TableBodyChar">
    <w:name w:val="HL7 Table Body Char"/>
    <w:basedOn w:val="Heading2Char"/>
    <w:link w:val="HL7TableBody"/>
    <w:rsid w:val="00135C65"/>
    <w:rPr>
      <w:rFonts w:ascii="Arial" w:hAnsi="Arial" w:cs="Arial"/>
      <w:b/>
      <w:caps/>
      <w:noProof/>
      <w:kern w:val="20"/>
      <w:sz w:val="28"/>
    </w:rPr>
  </w:style>
  <w:style w:type="paragraph" w:customStyle="1" w:styleId="ANSIdesignation">
    <w:name w:val="ANSI designation"/>
    <w:basedOn w:val="Normal"/>
    <w:rsid w:val="00B859DE"/>
    <w:pPr>
      <w:tabs>
        <w:tab w:val="left" w:pos="720"/>
      </w:tabs>
      <w:spacing w:before="240"/>
      <w:jc w:val="right"/>
    </w:pPr>
    <w:rPr>
      <w:rFonts w:ascii="Arial" w:hAnsi="Arial"/>
      <w:caps/>
      <w:sz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592283">
      <w:bodyDiv w:val="1"/>
      <w:marLeft w:val="0"/>
      <w:marRight w:val="0"/>
      <w:marTop w:val="0"/>
      <w:marBottom w:val="0"/>
      <w:divBdr>
        <w:top w:val="none" w:sz="0" w:space="0" w:color="auto"/>
        <w:left w:val="none" w:sz="0" w:space="0" w:color="auto"/>
        <w:bottom w:val="none" w:sz="0" w:space="0" w:color="auto"/>
        <w:right w:val="none" w:sz="0" w:space="0" w:color="auto"/>
      </w:divBdr>
    </w:div>
    <w:div w:id="609047163">
      <w:bodyDiv w:val="1"/>
      <w:marLeft w:val="0"/>
      <w:marRight w:val="0"/>
      <w:marTop w:val="0"/>
      <w:marBottom w:val="0"/>
      <w:divBdr>
        <w:top w:val="none" w:sz="0" w:space="0" w:color="auto"/>
        <w:left w:val="none" w:sz="0" w:space="0" w:color="auto"/>
        <w:bottom w:val="none" w:sz="0" w:space="0" w:color="auto"/>
        <w:right w:val="none" w:sz="0" w:space="0" w:color="auto"/>
      </w:divBdr>
    </w:div>
    <w:div w:id="1031498058">
      <w:bodyDiv w:val="1"/>
      <w:marLeft w:val="0"/>
      <w:marRight w:val="0"/>
      <w:marTop w:val="0"/>
      <w:marBottom w:val="0"/>
      <w:divBdr>
        <w:top w:val="none" w:sz="0" w:space="0" w:color="auto"/>
        <w:left w:val="none" w:sz="0" w:space="0" w:color="auto"/>
        <w:bottom w:val="none" w:sz="0" w:space="0" w:color="auto"/>
        <w:right w:val="none" w:sz="0" w:space="0" w:color="auto"/>
      </w:divBdr>
    </w:div>
    <w:div w:id="21024063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hyperlink" Target="V29_CH02C_Tables.docx" TargetMode="External"/><Relationship Id="rId14" Type="http://schemas.openxmlformats.org/officeDocument/2006/relationships/hyperlink" Target="V29_CH02C_Tables.docx" TargetMode="External"/><Relationship Id="rId15" Type="http://schemas.openxmlformats.org/officeDocument/2006/relationships/hyperlink" Target="V29_CH02C_Tables.docx" TargetMode="External"/><Relationship Id="rId16" Type="http://schemas.openxmlformats.org/officeDocument/2006/relationships/hyperlink" Target="V29_CH02C_Tables.docx" TargetMode="External"/><Relationship Id="rId17" Type="http://schemas.openxmlformats.org/officeDocument/2006/relationships/hyperlink" Target="V29_CH02C_Tables.docx" TargetMode="External"/><Relationship Id="rId18" Type="http://schemas.openxmlformats.org/officeDocument/2006/relationships/hyperlink" Target="V29_CH02C_Tables.docx" TargetMode="External"/><Relationship Id="rId19" Type="http://schemas.openxmlformats.org/officeDocument/2006/relationships/hyperlink" Target="V29_CH02C_Tables.docx" TargetMode="External"/><Relationship Id="rId63" Type="http://schemas.openxmlformats.org/officeDocument/2006/relationships/footer" Target="footer1.xml"/><Relationship Id="rId64" Type="http://schemas.openxmlformats.org/officeDocument/2006/relationships/footer" Target="footer2.xml"/><Relationship Id="rId65" Type="http://schemas.openxmlformats.org/officeDocument/2006/relationships/footer" Target="footer3.xml"/><Relationship Id="rId66" Type="http://schemas.openxmlformats.org/officeDocument/2006/relationships/fontTable" Target="fontTable.xml"/><Relationship Id="rId67" Type="http://schemas.openxmlformats.org/officeDocument/2006/relationships/theme" Target="theme/theme1.xml"/><Relationship Id="rId50" Type="http://schemas.openxmlformats.org/officeDocument/2006/relationships/hyperlink" Target="V29_CH02C_Tables.docx" TargetMode="External"/><Relationship Id="rId51" Type="http://schemas.openxmlformats.org/officeDocument/2006/relationships/hyperlink" Target="V29_CH02C_Tables.docx" TargetMode="External"/><Relationship Id="rId52" Type="http://schemas.openxmlformats.org/officeDocument/2006/relationships/hyperlink" Target="V29_CH02C_Tables.docx" TargetMode="External"/><Relationship Id="rId53" Type="http://schemas.openxmlformats.org/officeDocument/2006/relationships/hyperlink" Target="V29_CH02C_Tables.docx" TargetMode="External"/><Relationship Id="rId54" Type="http://schemas.openxmlformats.org/officeDocument/2006/relationships/hyperlink" Target="V29_CH02C_Tables.docx" TargetMode="External"/><Relationship Id="rId55" Type="http://schemas.openxmlformats.org/officeDocument/2006/relationships/hyperlink" Target="V29_CH02C_Tables.docx" TargetMode="External"/><Relationship Id="rId56" Type="http://schemas.openxmlformats.org/officeDocument/2006/relationships/hyperlink" Target="V29_CH02C_Tables.docx" TargetMode="External"/><Relationship Id="rId57" Type="http://schemas.openxmlformats.org/officeDocument/2006/relationships/hyperlink" Target="V29_CH02C_Tables.docx" TargetMode="External"/><Relationship Id="rId58" Type="http://schemas.openxmlformats.org/officeDocument/2006/relationships/hyperlink" Target="V29_CH02C_Tables.docx" TargetMode="External"/><Relationship Id="rId59" Type="http://schemas.openxmlformats.org/officeDocument/2006/relationships/hyperlink" Target="V29_CH02C_Tables.docx" TargetMode="External"/><Relationship Id="rId40" Type="http://schemas.openxmlformats.org/officeDocument/2006/relationships/hyperlink" Target="V29_CH02C_Tables.docx" TargetMode="External"/><Relationship Id="rId41" Type="http://schemas.openxmlformats.org/officeDocument/2006/relationships/hyperlink" Target="V29_CH02C_Tables.docx" TargetMode="External"/><Relationship Id="rId42" Type="http://schemas.openxmlformats.org/officeDocument/2006/relationships/hyperlink" Target="V29_CH02C_Tables.docx" TargetMode="External"/><Relationship Id="rId43" Type="http://schemas.openxmlformats.org/officeDocument/2006/relationships/hyperlink" Target="V29_CH02C_Tables.docx" TargetMode="External"/><Relationship Id="rId44" Type="http://schemas.openxmlformats.org/officeDocument/2006/relationships/hyperlink" Target="V29_CH02C_Tables.docx" TargetMode="External"/><Relationship Id="rId45" Type="http://schemas.openxmlformats.org/officeDocument/2006/relationships/hyperlink" Target="V29_CH02C_Tables.docx" TargetMode="External"/><Relationship Id="rId46" Type="http://schemas.openxmlformats.org/officeDocument/2006/relationships/hyperlink" Target="V29_CH02C_Tables.docx" TargetMode="External"/><Relationship Id="rId47" Type="http://schemas.openxmlformats.org/officeDocument/2006/relationships/hyperlink" Target="V29_CH02C_Tables.docx" TargetMode="External"/><Relationship Id="rId48" Type="http://schemas.openxmlformats.org/officeDocument/2006/relationships/hyperlink" Target="V29_CH02C_Tables.docx" TargetMode="External"/><Relationship Id="rId49" Type="http://schemas.openxmlformats.org/officeDocument/2006/relationships/hyperlink" Target="V29_CH02C_Tables.docx" TargetMode="External"/><Relationship Id="rId1" Type="http://schemas.openxmlformats.org/officeDocument/2006/relationships/numbering" Target="numbering.xml"/><Relationship Id="rId2" Type="http://schemas.openxmlformats.org/officeDocument/2006/relationships/styles" Target="styles.xml"/><Relationship Id="rId3" Type="http://schemas.openxmlformats.org/officeDocument/2006/relationships/settings" Target="settings.xml"/><Relationship Id="rId4" Type="http://schemas.openxmlformats.org/officeDocument/2006/relationships/webSettings" Target="webSettings.xml"/><Relationship Id="rId5" Type="http://schemas.openxmlformats.org/officeDocument/2006/relationships/footnotes" Target="footnotes.xml"/><Relationship Id="rId6" Type="http://schemas.openxmlformats.org/officeDocument/2006/relationships/endnotes" Target="endnotes.xml"/><Relationship Id="rId7" Type="http://schemas.openxmlformats.org/officeDocument/2006/relationships/image" Target="media/image1.jpeg"/><Relationship Id="rId8" Type="http://schemas.openxmlformats.org/officeDocument/2006/relationships/hyperlink" Target="mailto:sched@lists.hl7.org" TargetMode="External"/><Relationship Id="rId9" Type="http://schemas.openxmlformats.org/officeDocument/2006/relationships/image" Target="media/image2.wmf"/><Relationship Id="rId30" Type="http://schemas.openxmlformats.org/officeDocument/2006/relationships/hyperlink" Target="V29_CH02C_Tables.docx" TargetMode="External"/><Relationship Id="rId31" Type="http://schemas.openxmlformats.org/officeDocument/2006/relationships/hyperlink" Target="V29_CH02C_Tables.docx" TargetMode="External"/><Relationship Id="rId32" Type="http://schemas.openxmlformats.org/officeDocument/2006/relationships/hyperlink" Target="V29_CH02C_Tables.docx" TargetMode="External"/><Relationship Id="rId33" Type="http://schemas.openxmlformats.org/officeDocument/2006/relationships/hyperlink" Target="V29_CH02C_Tables.docx" TargetMode="External"/><Relationship Id="rId34" Type="http://schemas.openxmlformats.org/officeDocument/2006/relationships/hyperlink" Target="V29_CH02C_Tables.docx" TargetMode="External"/><Relationship Id="rId35" Type="http://schemas.openxmlformats.org/officeDocument/2006/relationships/hyperlink" Target="V29_CH02C_Tables.docx" TargetMode="External"/><Relationship Id="rId36" Type="http://schemas.openxmlformats.org/officeDocument/2006/relationships/hyperlink" Target="V29_CH02C_Tables.docx" TargetMode="External"/><Relationship Id="rId37" Type="http://schemas.openxmlformats.org/officeDocument/2006/relationships/hyperlink" Target="V29_CH02C_Tables.docx" TargetMode="External"/><Relationship Id="rId38" Type="http://schemas.openxmlformats.org/officeDocument/2006/relationships/hyperlink" Target="V29_CH02C_Tables.docx" TargetMode="External"/><Relationship Id="rId39" Type="http://schemas.openxmlformats.org/officeDocument/2006/relationships/hyperlink" Target="V29_CH02C_Tables.docx" TargetMode="External"/><Relationship Id="rId20" Type="http://schemas.openxmlformats.org/officeDocument/2006/relationships/hyperlink" Target="V29_CH02C_Tables.docx" TargetMode="External"/><Relationship Id="rId21" Type="http://schemas.openxmlformats.org/officeDocument/2006/relationships/hyperlink" Target="V29_CH02C_Tables.docx" TargetMode="External"/><Relationship Id="rId22" Type="http://schemas.openxmlformats.org/officeDocument/2006/relationships/hyperlink" Target="V29_CH02C_Tables.docx" TargetMode="External"/><Relationship Id="rId23" Type="http://schemas.openxmlformats.org/officeDocument/2006/relationships/hyperlink" Target="V29_CH02C_Tables.docx" TargetMode="External"/><Relationship Id="rId24" Type="http://schemas.openxmlformats.org/officeDocument/2006/relationships/hyperlink" Target="V29_CH02C_Tables.docx" TargetMode="External"/><Relationship Id="rId25" Type="http://schemas.openxmlformats.org/officeDocument/2006/relationships/hyperlink" Target="V29_CH02C_Tables.docx" TargetMode="External"/><Relationship Id="rId26" Type="http://schemas.openxmlformats.org/officeDocument/2006/relationships/hyperlink" Target="V29_CH02C_Tables.docx" TargetMode="External"/><Relationship Id="rId27" Type="http://schemas.openxmlformats.org/officeDocument/2006/relationships/hyperlink" Target="V29_CH02C_Tables.docx" TargetMode="External"/><Relationship Id="rId28" Type="http://schemas.openxmlformats.org/officeDocument/2006/relationships/hyperlink" Target="V29_CH02C_Tables.docx" TargetMode="External"/><Relationship Id="rId29" Type="http://schemas.openxmlformats.org/officeDocument/2006/relationships/hyperlink" Target="V29_CH02C_Tables.docx" TargetMode="External"/><Relationship Id="rId60" Type="http://schemas.openxmlformats.org/officeDocument/2006/relationships/hyperlink" Target="V29_CH02C_Tables.docx" TargetMode="External"/><Relationship Id="rId61" Type="http://schemas.openxmlformats.org/officeDocument/2006/relationships/header" Target="header1.xml"/><Relationship Id="rId62" Type="http://schemas.openxmlformats.org/officeDocument/2006/relationships/header" Target="header2.xml"/><Relationship Id="rId10" Type="http://schemas.openxmlformats.org/officeDocument/2006/relationships/oleObject" Target="embeddings/oleObject1.bin"/><Relationship Id="rId11" Type="http://schemas.openxmlformats.org/officeDocument/2006/relationships/hyperlink" Target="V29_CH02C_Tables.docx" TargetMode="External"/><Relationship Id="rId12" Type="http://schemas.openxmlformats.org/officeDocument/2006/relationships/hyperlink" Target="V29_CH02C_Tables.docx" TargetMode="Externa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77</Pages>
  <Words>40376</Words>
  <Characters>230147</Characters>
  <Application>Microsoft Macintosh Word</Application>
  <DocSecurity>0</DocSecurity>
  <Lines>1917</Lines>
  <Paragraphs>539</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V2.9 Chapter 10 - Scheduling</vt:lpstr>
      <vt:lpstr>V2.9 Chapter 10 - Scheduling</vt:lpstr>
    </vt:vector>
  </TitlesOfParts>
  <Company>McKesson Provider Technologies</Company>
  <LinksUpToDate>false</LinksUpToDate>
  <CharactersWithSpaces>269984</CharactersWithSpaces>
  <SharedDoc>false</SharedDoc>
  <HLinks>
    <vt:vector size="726" baseType="variant">
      <vt:variant>
        <vt:i4>3932201</vt:i4>
      </vt:variant>
      <vt:variant>
        <vt:i4>612</vt:i4>
      </vt:variant>
      <vt:variant>
        <vt:i4>0</vt:i4>
      </vt:variant>
      <vt:variant>
        <vt:i4>5</vt:i4>
      </vt:variant>
      <vt:variant>
        <vt:lpwstr>\\netstor\DATA\WORD\HL7\ANSI_Standards_Repository\V2 Messaging\V282\ANSI_HL7_v282_pubpkg\HL7 Messaging Version 2.8.2\V282_Word\V282_CH02C_CodeTables.doc</vt:lpwstr>
      </vt:variant>
      <vt:variant>
        <vt:lpwstr>HL70294</vt:lpwstr>
      </vt:variant>
      <vt:variant>
        <vt:i4>3932201</vt:i4>
      </vt:variant>
      <vt:variant>
        <vt:i4>603</vt:i4>
      </vt:variant>
      <vt:variant>
        <vt:i4>0</vt:i4>
      </vt:variant>
      <vt:variant>
        <vt:i4>5</vt:i4>
      </vt:variant>
      <vt:variant>
        <vt:lpwstr>\\netstor\DATA\WORD\HL7\ANSI_Standards_Repository\V2 Messaging\V282\ANSI_HL7_v282_pubpkg\HL7 Messaging Version 2.8.2\V282_Word\V282_CH02C_CodeTables.doc</vt:lpwstr>
      </vt:variant>
      <vt:variant>
        <vt:lpwstr>HL70294</vt:lpwstr>
      </vt:variant>
      <vt:variant>
        <vt:i4>3932201</vt:i4>
      </vt:variant>
      <vt:variant>
        <vt:i4>594</vt:i4>
      </vt:variant>
      <vt:variant>
        <vt:i4>0</vt:i4>
      </vt:variant>
      <vt:variant>
        <vt:i4>5</vt:i4>
      </vt:variant>
      <vt:variant>
        <vt:lpwstr>\\netstor\DATA\WORD\HL7\ANSI_Standards_Repository\V2 Messaging\V282\ANSI_HL7_v282_pubpkg\HL7 Messaging Version 2.8.2\V282_Word\V282_CH02C_CodeTables.doc</vt:lpwstr>
      </vt:variant>
      <vt:variant>
        <vt:lpwstr>HL70294</vt:lpwstr>
      </vt:variant>
      <vt:variant>
        <vt:i4>3932201</vt:i4>
      </vt:variant>
      <vt:variant>
        <vt:i4>591</vt:i4>
      </vt:variant>
      <vt:variant>
        <vt:i4>0</vt:i4>
      </vt:variant>
      <vt:variant>
        <vt:i4>5</vt:i4>
      </vt:variant>
      <vt:variant>
        <vt:lpwstr>\\netstor\DATA\WORD\HL7\ANSI_Standards_Repository\V2 Messaging\V282\ANSI_HL7_v282_pubpkg\HL7 Messaging Version 2.8.2\V282_Word\V282_CH02C_CodeTables.doc</vt:lpwstr>
      </vt:variant>
      <vt:variant>
        <vt:lpwstr>HL70294</vt:lpwstr>
      </vt:variant>
      <vt:variant>
        <vt:i4>3932201</vt:i4>
      </vt:variant>
      <vt:variant>
        <vt:i4>588</vt:i4>
      </vt:variant>
      <vt:variant>
        <vt:i4>0</vt:i4>
      </vt:variant>
      <vt:variant>
        <vt:i4>5</vt:i4>
      </vt:variant>
      <vt:variant>
        <vt:lpwstr>\\netstor\DATA\WORD\HL7\ANSI_Standards_Repository\V2 Messaging\V282\ANSI_HL7_v282_pubpkg\HL7 Messaging Version 2.8.2\V282_Word\V282_CH02C_CodeTables.doc</vt:lpwstr>
      </vt:variant>
      <vt:variant>
        <vt:lpwstr>HL70294</vt:lpwstr>
      </vt:variant>
      <vt:variant>
        <vt:i4>3932201</vt:i4>
      </vt:variant>
      <vt:variant>
        <vt:i4>585</vt:i4>
      </vt:variant>
      <vt:variant>
        <vt:i4>0</vt:i4>
      </vt:variant>
      <vt:variant>
        <vt:i4>5</vt:i4>
      </vt:variant>
      <vt:variant>
        <vt:lpwstr>\\netstor\DATA\WORD\HL7\ANSI_Standards_Repository\V2 Messaging\V282\ANSI_HL7_v282_pubpkg\HL7 Messaging Version 2.8.2\V282_Word\V282_CH02C_CodeTables.doc</vt:lpwstr>
      </vt:variant>
      <vt:variant>
        <vt:lpwstr>HL70294</vt:lpwstr>
      </vt:variant>
      <vt:variant>
        <vt:i4>3276841</vt:i4>
      </vt:variant>
      <vt:variant>
        <vt:i4>582</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579</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997738</vt:i4>
      </vt:variant>
      <vt:variant>
        <vt:i4>576</vt:i4>
      </vt:variant>
      <vt:variant>
        <vt:i4>0</vt:i4>
      </vt:variant>
      <vt:variant>
        <vt:i4>5</vt:i4>
      </vt:variant>
      <vt:variant>
        <vt:lpwstr>\\netstor\DATA\WORD\HL7\ANSI_Standards_Repository\V2 Messaging\V282\ANSI_HL7_v282_pubpkg\HL7 Messaging Version 2.8.2\V282_Word\V282_CH02C_CodeTables.doc</vt:lpwstr>
      </vt:variant>
      <vt:variant>
        <vt:lpwstr>HL70182</vt:lpwstr>
      </vt:variant>
      <vt:variant>
        <vt:i4>3473449</vt:i4>
      </vt:variant>
      <vt:variant>
        <vt:i4>573</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276841</vt:i4>
      </vt:variant>
      <vt:variant>
        <vt:i4>570</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567</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997738</vt:i4>
      </vt:variant>
      <vt:variant>
        <vt:i4>564</vt:i4>
      </vt:variant>
      <vt:variant>
        <vt:i4>0</vt:i4>
      </vt:variant>
      <vt:variant>
        <vt:i4>5</vt:i4>
      </vt:variant>
      <vt:variant>
        <vt:lpwstr>\\netstor\DATA\WORD\HL7\ANSI_Standards_Repository\V2 Messaging\V282\ANSI_HL7_v282_pubpkg\HL7 Messaging Version 2.8.2\V282_Word\V282_CH02C_CodeTables.doc</vt:lpwstr>
      </vt:variant>
      <vt:variant>
        <vt:lpwstr>HL70182</vt:lpwstr>
      </vt:variant>
      <vt:variant>
        <vt:i4>3473449</vt:i4>
      </vt:variant>
      <vt:variant>
        <vt:i4>561</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276841</vt:i4>
      </vt:variant>
      <vt:variant>
        <vt:i4>558</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555</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473448</vt:i4>
      </vt:variant>
      <vt:variant>
        <vt:i4>552</vt:i4>
      </vt:variant>
      <vt:variant>
        <vt:i4>0</vt:i4>
      </vt:variant>
      <vt:variant>
        <vt:i4>5</vt:i4>
      </vt:variant>
      <vt:variant>
        <vt:lpwstr>\\netstor\DATA\WORD\HL7\ANSI_Standards_Repository\V2 Messaging\V282\ANSI_HL7_v282_pubpkg\HL7 Messaging Version 2.8.2\V282_Word\V282_CH02C_CodeTables.doc</vt:lpwstr>
      </vt:variant>
      <vt:variant>
        <vt:lpwstr>HL70305</vt:lpwstr>
      </vt:variant>
      <vt:variant>
        <vt:i4>3473449</vt:i4>
      </vt:variant>
      <vt:variant>
        <vt:i4>549</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276841</vt:i4>
      </vt:variant>
      <vt:variant>
        <vt:i4>546</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543</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473448</vt:i4>
      </vt:variant>
      <vt:variant>
        <vt:i4>540</vt:i4>
      </vt:variant>
      <vt:variant>
        <vt:i4>0</vt:i4>
      </vt:variant>
      <vt:variant>
        <vt:i4>5</vt:i4>
      </vt:variant>
      <vt:variant>
        <vt:lpwstr>\\netstor\DATA\WORD\HL7\ANSI_Standards_Repository\V2 Messaging\V282\ANSI_HL7_v282_pubpkg\HL7 Messaging Version 2.8.2\V282_Word\V282_CH02C_CodeTables.doc</vt:lpwstr>
      </vt:variant>
      <vt:variant>
        <vt:lpwstr>HL70305</vt:lpwstr>
      </vt:variant>
      <vt:variant>
        <vt:i4>3473449</vt:i4>
      </vt:variant>
      <vt:variant>
        <vt:i4>537</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276841</vt:i4>
      </vt:variant>
      <vt:variant>
        <vt:i4>534</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531</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473449</vt:i4>
      </vt:variant>
      <vt:variant>
        <vt:i4>528</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276841</vt:i4>
      </vt:variant>
      <vt:variant>
        <vt:i4>525</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522</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473449</vt:i4>
      </vt:variant>
      <vt:variant>
        <vt:i4>519</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407919</vt:i4>
      </vt:variant>
      <vt:variant>
        <vt:i4>516</vt:i4>
      </vt:variant>
      <vt:variant>
        <vt:i4>0</vt:i4>
      </vt:variant>
      <vt:variant>
        <vt:i4>5</vt:i4>
      </vt:variant>
      <vt:variant>
        <vt:lpwstr>\\netstor\DATA\WORD\HL7\ANSI_Standards_Repository\V2 Messaging\V282\ANSI_HL7_v282_pubpkg\HL7 Messaging Version 2.8.2\V282_Word\V282_CH02C_CodeTables.doc</vt:lpwstr>
      </vt:variant>
      <vt:variant>
        <vt:lpwstr>HL70411</vt:lpwstr>
      </vt:variant>
      <vt:variant>
        <vt:i4>3407919</vt:i4>
      </vt:variant>
      <vt:variant>
        <vt:i4>513</vt:i4>
      </vt:variant>
      <vt:variant>
        <vt:i4>0</vt:i4>
      </vt:variant>
      <vt:variant>
        <vt:i4>5</vt:i4>
      </vt:variant>
      <vt:variant>
        <vt:lpwstr>\\netstor\DATA\WORD\HL7\ANSI_Standards_Repository\V2 Messaging\V282\ANSI_HL7_v282_pubpkg\HL7 Messaging Version 2.8.2\V282_Word\V282_CH02C_CodeTables.doc</vt:lpwstr>
      </vt:variant>
      <vt:variant>
        <vt:lpwstr>HL70411</vt:lpwstr>
      </vt:variant>
      <vt:variant>
        <vt:i4>3276841</vt:i4>
      </vt:variant>
      <vt:variant>
        <vt:i4>510</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507</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473449</vt:i4>
      </vt:variant>
      <vt:variant>
        <vt:i4>504</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407919</vt:i4>
      </vt:variant>
      <vt:variant>
        <vt:i4>501</vt:i4>
      </vt:variant>
      <vt:variant>
        <vt:i4>0</vt:i4>
      </vt:variant>
      <vt:variant>
        <vt:i4>5</vt:i4>
      </vt:variant>
      <vt:variant>
        <vt:lpwstr>\\netstor\DATA\WORD\HL7\ANSI_Standards_Repository\V2 Messaging\V282\ANSI_HL7_v282_pubpkg\HL7 Messaging Version 2.8.2\V282_Word\V282_CH02C_CodeTables.doc</vt:lpwstr>
      </vt:variant>
      <vt:variant>
        <vt:lpwstr>HL70411</vt:lpwstr>
      </vt:variant>
      <vt:variant>
        <vt:i4>3407919</vt:i4>
      </vt:variant>
      <vt:variant>
        <vt:i4>498</vt:i4>
      </vt:variant>
      <vt:variant>
        <vt:i4>0</vt:i4>
      </vt:variant>
      <vt:variant>
        <vt:i4>5</vt:i4>
      </vt:variant>
      <vt:variant>
        <vt:lpwstr>\\netstor\DATA\WORD\HL7\ANSI_Standards_Repository\V2 Messaging\V282\ANSI_HL7_v282_pubpkg\HL7 Messaging Version 2.8.2\V282_Word\V282_CH02C_CodeTables.doc</vt:lpwstr>
      </vt:variant>
      <vt:variant>
        <vt:lpwstr>HL70411</vt:lpwstr>
      </vt:variant>
      <vt:variant>
        <vt:i4>3276841</vt:i4>
      </vt:variant>
      <vt:variant>
        <vt:i4>495</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492</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473449</vt:i4>
      </vt:variant>
      <vt:variant>
        <vt:i4>489</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473449</vt:i4>
      </vt:variant>
      <vt:variant>
        <vt:i4>486</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473449</vt:i4>
      </vt:variant>
      <vt:variant>
        <vt:i4>483</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276841</vt:i4>
      </vt:variant>
      <vt:variant>
        <vt:i4>474</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471</vt:i4>
      </vt:variant>
      <vt:variant>
        <vt:i4>0</vt:i4>
      </vt:variant>
      <vt:variant>
        <vt:i4>5</vt:i4>
      </vt:variant>
      <vt:variant>
        <vt:lpwstr>\\netstor\DATA\WORD\HL7\ANSI_Standards_Repository\V2 Messaging\V282\ANSI_HL7_v282_pubpkg\HL7 Messaging Version 2.8.2\V282_Word\V282_CH02C_CodeTables.doc</vt:lpwstr>
      </vt:variant>
      <vt:variant>
        <vt:lpwstr>HL70277</vt:lpwstr>
      </vt:variant>
      <vt:variant>
        <vt:i4>3276841</vt:i4>
      </vt:variant>
      <vt:variant>
        <vt:i4>468</vt:i4>
      </vt:variant>
      <vt:variant>
        <vt:i4>0</vt:i4>
      </vt:variant>
      <vt:variant>
        <vt:i4>5</vt:i4>
      </vt:variant>
      <vt:variant>
        <vt:lpwstr>\\netstor\DATA\WORD\HL7\ANSI_Standards_Repository\V2 Messaging\V282\ANSI_HL7_v282_pubpkg\HL7 Messaging Version 2.8.2\V282_Word\V282_CH02C_CodeTables.doc</vt:lpwstr>
      </vt:variant>
      <vt:variant>
        <vt:lpwstr>HL70276</vt:lpwstr>
      </vt:variant>
      <vt:variant>
        <vt:i4>3276841</vt:i4>
      </vt:variant>
      <vt:variant>
        <vt:i4>465</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462</vt:i4>
      </vt:variant>
      <vt:variant>
        <vt:i4>0</vt:i4>
      </vt:variant>
      <vt:variant>
        <vt:i4>5</vt:i4>
      </vt:variant>
      <vt:variant>
        <vt:lpwstr>\\netstor\DATA\WORD\HL7\ANSI_Standards_Repository\V2 Messaging\V282\ANSI_HL7_v282_pubpkg\HL7 Messaging Version 2.8.2\V282_Word\V282_CH02C_CodeTables.doc</vt:lpwstr>
      </vt:variant>
      <vt:variant>
        <vt:lpwstr>HL70277</vt:lpwstr>
      </vt:variant>
      <vt:variant>
        <vt:i4>3276841</vt:i4>
      </vt:variant>
      <vt:variant>
        <vt:i4>459</vt:i4>
      </vt:variant>
      <vt:variant>
        <vt:i4>0</vt:i4>
      </vt:variant>
      <vt:variant>
        <vt:i4>5</vt:i4>
      </vt:variant>
      <vt:variant>
        <vt:lpwstr>\\netstor\DATA\WORD\HL7\ANSI_Standards_Repository\V2 Messaging\V282\ANSI_HL7_v282_pubpkg\HL7 Messaging Version 2.8.2\V282_Word\V282_CH02C_CodeTables.doc</vt:lpwstr>
      </vt:variant>
      <vt:variant>
        <vt:lpwstr>HL70276</vt:lpwstr>
      </vt:variant>
      <vt:variant>
        <vt:i4>3276841</vt:i4>
      </vt:variant>
      <vt:variant>
        <vt:i4>456</vt:i4>
      </vt:variant>
      <vt:variant>
        <vt:i4>0</vt:i4>
      </vt:variant>
      <vt:variant>
        <vt:i4>5</vt:i4>
      </vt:variant>
      <vt:variant>
        <vt:lpwstr>\\netstor\DATA\WORD\HL7\ANSI_Standards_Repository\V2 Messaging\V282\ANSI_HL7_v282_pubpkg\HL7 Messaging Version 2.8.2\V282_Word\V282_CH02C_CodeTables.doc</vt:lpwstr>
      </vt:variant>
      <vt:variant>
        <vt:lpwstr>HL70277</vt:lpwstr>
      </vt:variant>
      <vt:variant>
        <vt:i4>3276841</vt:i4>
      </vt:variant>
      <vt:variant>
        <vt:i4>453</vt:i4>
      </vt:variant>
      <vt:variant>
        <vt:i4>0</vt:i4>
      </vt:variant>
      <vt:variant>
        <vt:i4>5</vt:i4>
      </vt:variant>
      <vt:variant>
        <vt:lpwstr>\\netstor\DATA\WORD\HL7\ANSI_Standards_Repository\V2 Messaging\V282\ANSI_HL7_v282_pubpkg\HL7 Messaging Version 2.8.2\V282_Word\V282_CH02C_CodeTables.doc</vt:lpwstr>
      </vt:variant>
      <vt:variant>
        <vt:lpwstr>HL70276</vt:lpwstr>
      </vt:variant>
      <vt:variant>
        <vt:i4>3276841</vt:i4>
      </vt:variant>
      <vt:variant>
        <vt:i4>438</vt:i4>
      </vt:variant>
      <vt:variant>
        <vt:i4>0</vt:i4>
      </vt:variant>
      <vt:variant>
        <vt:i4>5</vt:i4>
      </vt:variant>
      <vt:variant>
        <vt:lpwstr>\\netstor\DATA\WORD\HL7\ANSI_Standards_Repository\V2 Messaging\V282\ANSI_HL7_v282_pubpkg\HL7 Messaging Version 2.8.2\V282_Word\V282_CH02C_CodeTables.doc</vt:lpwstr>
      </vt:variant>
      <vt:variant>
        <vt:lpwstr>HL70277</vt:lpwstr>
      </vt:variant>
      <vt:variant>
        <vt:i4>3276841</vt:i4>
      </vt:variant>
      <vt:variant>
        <vt:i4>435</vt:i4>
      </vt:variant>
      <vt:variant>
        <vt:i4>0</vt:i4>
      </vt:variant>
      <vt:variant>
        <vt:i4>5</vt:i4>
      </vt:variant>
      <vt:variant>
        <vt:lpwstr>\\netstor\DATA\WORD\HL7\ANSI_Standards_Repository\V2 Messaging\V282\ANSI_HL7_v282_pubpkg\HL7 Messaging Version 2.8.2\V282_Word\V282_CH02C_CodeTables.doc</vt:lpwstr>
      </vt:variant>
      <vt:variant>
        <vt:lpwstr>HL70276</vt:lpwstr>
      </vt:variant>
      <vt:variant>
        <vt:i4>6881377</vt:i4>
      </vt:variant>
      <vt:variant>
        <vt:i4>432</vt:i4>
      </vt:variant>
      <vt:variant>
        <vt:i4>0</vt:i4>
      </vt:variant>
      <vt:variant>
        <vt:i4>5</vt:i4>
      </vt:variant>
      <vt:variant>
        <vt:lpwstr/>
      </vt:variant>
      <vt:variant>
        <vt:lpwstr>AIP</vt:lpwstr>
      </vt:variant>
      <vt:variant>
        <vt:i4>6881377</vt:i4>
      </vt:variant>
      <vt:variant>
        <vt:i4>429</vt:i4>
      </vt:variant>
      <vt:variant>
        <vt:i4>0</vt:i4>
      </vt:variant>
      <vt:variant>
        <vt:i4>5</vt:i4>
      </vt:variant>
      <vt:variant>
        <vt:lpwstr/>
      </vt:variant>
      <vt:variant>
        <vt:lpwstr>AIL</vt:lpwstr>
      </vt:variant>
      <vt:variant>
        <vt:i4>6881377</vt:i4>
      </vt:variant>
      <vt:variant>
        <vt:i4>426</vt:i4>
      </vt:variant>
      <vt:variant>
        <vt:i4>0</vt:i4>
      </vt:variant>
      <vt:variant>
        <vt:i4>5</vt:i4>
      </vt:variant>
      <vt:variant>
        <vt:lpwstr/>
      </vt:variant>
      <vt:variant>
        <vt:lpwstr>AIG</vt:lpwstr>
      </vt:variant>
      <vt:variant>
        <vt:i4>6881377</vt:i4>
      </vt:variant>
      <vt:variant>
        <vt:i4>423</vt:i4>
      </vt:variant>
      <vt:variant>
        <vt:i4>0</vt:i4>
      </vt:variant>
      <vt:variant>
        <vt:i4>5</vt:i4>
      </vt:variant>
      <vt:variant>
        <vt:lpwstr/>
      </vt:variant>
      <vt:variant>
        <vt:lpwstr>AIS</vt:lpwstr>
      </vt:variant>
      <vt:variant>
        <vt:i4>6750322</vt:i4>
      </vt:variant>
      <vt:variant>
        <vt:i4>420</vt:i4>
      </vt:variant>
      <vt:variant>
        <vt:i4>0</vt:i4>
      </vt:variant>
      <vt:variant>
        <vt:i4>5</vt:i4>
      </vt:variant>
      <vt:variant>
        <vt:lpwstr/>
      </vt:variant>
      <vt:variant>
        <vt:lpwstr>RGS</vt:lpwstr>
      </vt:variant>
      <vt:variant>
        <vt:i4>6488179</vt:i4>
      </vt:variant>
      <vt:variant>
        <vt:i4>417</vt:i4>
      </vt:variant>
      <vt:variant>
        <vt:i4>0</vt:i4>
      </vt:variant>
      <vt:variant>
        <vt:i4>5</vt:i4>
      </vt:variant>
      <vt:variant>
        <vt:lpwstr/>
      </vt:variant>
      <vt:variant>
        <vt:lpwstr>SCH</vt:lpwstr>
      </vt:variant>
      <vt:variant>
        <vt:i4>6881377</vt:i4>
      </vt:variant>
      <vt:variant>
        <vt:i4>414</vt:i4>
      </vt:variant>
      <vt:variant>
        <vt:i4>0</vt:i4>
      </vt:variant>
      <vt:variant>
        <vt:i4>5</vt:i4>
      </vt:variant>
      <vt:variant>
        <vt:lpwstr/>
      </vt:variant>
      <vt:variant>
        <vt:lpwstr>AIP</vt:lpwstr>
      </vt:variant>
      <vt:variant>
        <vt:i4>6881377</vt:i4>
      </vt:variant>
      <vt:variant>
        <vt:i4>411</vt:i4>
      </vt:variant>
      <vt:variant>
        <vt:i4>0</vt:i4>
      </vt:variant>
      <vt:variant>
        <vt:i4>5</vt:i4>
      </vt:variant>
      <vt:variant>
        <vt:lpwstr/>
      </vt:variant>
      <vt:variant>
        <vt:lpwstr>AIL</vt:lpwstr>
      </vt:variant>
      <vt:variant>
        <vt:i4>6881377</vt:i4>
      </vt:variant>
      <vt:variant>
        <vt:i4>408</vt:i4>
      </vt:variant>
      <vt:variant>
        <vt:i4>0</vt:i4>
      </vt:variant>
      <vt:variant>
        <vt:i4>5</vt:i4>
      </vt:variant>
      <vt:variant>
        <vt:lpwstr/>
      </vt:variant>
      <vt:variant>
        <vt:lpwstr>AIG</vt:lpwstr>
      </vt:variant>
      <vt:variant>
        <vt:i4>6881377</vt:i4>
      </vt:variant>
      <vt:variant>
        <vt:i4>405</vt:i4>
      </vt:variant>
      <vt:variant>
        <vt:i4>0</vt:i4>
      </vt:variant>
      <vt:variant>
        <vt:i4>5</vt:i4>
      </vt:variant>
      <vt:variant>
        <vt:lpwstr/>
      </vt:variant>
      <vt:variant>
        <vt:lpwstr>AIS</vt:lpwstr>
      </vt:variant>
      <vt:variant>
        <vt:i4>6750322</vt:i4>
      </vt:variant>
      <vt:variant>
        <vt:i4>402</vt:i4>
      </vt:variant>
      <vt:variant>
        <vt:i4>0</vt:i4>
      </vt:variant>
      <vt:variant>
        <vt:i4>5</vt:i4>
      </vt:variant>
      <vt:variant>
        <vt:lpwstr/>
      </vt:variant>
      <vt:variant>
        <vt:lpwstr>RGS</vt:lpwstr>
      </vt:variant>
      <vt:variant>
        <vt:i4>6488179</vt:i4>
      </vt:variant>
      <vt:variant>
        <vt:i4>399</vt:i4>
      </vt:variant>
      <vt:variant>
        <vt:i4>0</vt:i4>
      </vt:variant>
      <vt:variant>
        <vt:i4>5</vt:i4>
      </vt:variant>
      <vt:variant>
        <vt:lpwstr/>
      </vt:variant>
      <vt:variant>
        <vt:lpwstr>SCH</vt:lpwstr>
      </vt:variant>
      <vt:variant>
        <vt:i4>1966134</vt:i4>
      </vt:variant>
      <vt:variant>
        <vt:i4>347</vt:i4>
      </vt:variant>
      <vt:variant>
        <vt:i4>0</vt:i4>
      </vt:variant>
      <vt:variant>
        <vt:i4>5</vt:i4>
      </vt:variant>
      <vt:variant>
        <vt:lpwstr/>
      </vt:variant>
      <vt:variant>
        <vt:lpwstr>_Toc426018535</vt:lpwstr>
      </vt:variant>
      <vt:variant>
        <vt:i4>1966134</vt:i4>
      </vt:variant>
      <vt:variant>
        <vt:i4>341</vt:i4>
      </vt:variant>
      <vt:variant>
        <vt:i4>0</vt:i4>
      </vt:variant>
      <vt:variant>
        <vt:i4>5</vt:i4>
      </vt:variant>
      <vt:variant>
        <vt:lpwstr/>
      </vt:variant>
      <vt:variant>
        <vt:lpwstr>_Toc426018534</vt:lpwstr>
      </vt:variant>
      <vt:variant>
        <vt:i4>1966134</vt:i4>
      </vt:variant>
      <vt:variant>
        <vt:i4>335</vt:i4>
      </vt:variant>
      <vt:variant>
        <vt:i4>0</vt:i4>
      </vt:variant>
      <vt:variant>
        <vt:i4>5</vt:i4>
      </vt:variant>
      <vt:variant>
        <vt:lpwstr/>
      </vt:variant>
      <vt:variant>
        <vt:lpwstr>_Toc426018533</vt:lpwstr>
      </vt:variant>
      <vt:variant>
        <vt:i4>1966134</vt:i4>
      </vt:variant>
      <vt:variant>
        <vt:i4>329</vt:i4>
      </vt:variant>
      <vt:variant>
        <vt:i4>0</vt:i4>
      </vt:variant>
      <vt:variant>
        <vt:i4>5</vt:i4>
      </vt:variant>
      <vt:variant>
        <vt:lpwstr/>
      </vt:variant>
      <vt:variant>
        <vt:lpwstr>_Toc426018532</vt:lpwstr>
      </vt:variant>
      <vt:variant>
        <vt:i4>1966134</vt:i4>
      </vt:variant>
      <vt:variant>
        <vt:i4>323</vt:i4>
      </vt:variant>
      <vt:variant>
        <vt:i4>0</vt:i4>
      </vt:variant>
      <vt:variant>
        <vt:i4>5</vt:i4>
      </vt:variant>
      <vt:variant>
        <vt:lpwstr/>
      </vt:variant>
      <vt:variant>
        <vt:lpwstr>_Toc426018531</vt:lpwstr>
      </vt:variant>
      <vt:variant>
        <vt:i4>1966134</vt:i4>
      </vt:variant>
      <vt:variant>
        <vt:i4>317</vt:i4>
      </vt:variant>
      <vt:variant>
        <vt:i4>0</vt:i4>
      </vt:variant>
      <vt:variant>
        <vt:i4>5</vt:i4>
      </vt:variant>
      <vt:variant>
        <vt:lpwstr/>
      </vt:variant>
      <vt:variant>
        <vt:lpwstr>_Toc426018530</vt:lpwstr>
      </vt:variant>
      <vt:variant>
        <vt:i4>2031670</vt:i4>
      </vt:variant>
      <vt:variant>
        <vt:i4>311</vt:i4>
      </vt:variant>
      <vt:variant>
        <vt:i4>0</vt:i4>
      </vt:variant>
      <vt:variant>
        <vt:i4>5</vt:i4>
      </vt:variant>
      <vt:variant>
        <vt:lpwstr/>
      </vt:variant>
      <vt:variant>
        <vt:lpwstr>_Toc426018529</vt:lpwstr>
      </vt:variant>
      <vt:variant>
        <vt:i4>2031670</vt:i4>
      </vt:variant>
      <vt:variant>
        <vt:i4>305</vt:i4>
      </vt:variant>
      <vt:variant>
        <vt:i4>0</vt:i4>
      </vt:variant>
      <vt:variant>
        <vt:i4>5</vt:i4>
      </vt:variant>
      <vt:variant>
        <vt:lpwstr/>
      </vt:variant>
      <vt:variant>
        <vt:lpwstr>_Toc426018528</vt:lpwstr>
      </vt:variant>
      <vt:variant>
        <vt:i4>2031670</vt:i4>
      </vt:variant>
      <vt:variant>
        <vt:i4>299</vt:i4>
      </vt:variant>
      <vt:variant>
        <vt:i4>0</vt:i4>
      </vt:variant>
      <vt:variant>
        <vt:i4>5</vt:i4>
      </vt:variant>
      <vt:variant>
        <vt:lpwstr/>
      </vt:variant>
      <vt:variant>
        <vt:lpwstr>_Toc426018527</vt:lpwstr>
      </vt:variant>
      <vt:variant>
        <vt:i4>2031670</vt:i4>
      </vt:variant>
      <vt:variant>
        <vt:i4>293</vt:i4>
      </vt:variant>
      <vt:variant>
        <vt:i4>0</vt:i4>
      </vt:variant>
      <vt:variant>
        <vt:i4>5</vt:i4>
      </vt:variant>
      <vt:variant>
        <vt:lpwstr/>
      </vt:variant>
      <vt:variant>
        <vt:lpwstr>_Toc426018526</vt:lpwstr>
      </vt:variant>
      <vt:variant>
        <vt:i4>2031670</vt:i4>
      </vt:variant>
      <vt:variant>
        <vt:i4>287</vt:i4>
      </vt:variant>
      <vt:variant>
        <vt:i4>0</vt:i4>
      </vt:variant>
      <vt:variant>
        <vt:i4>5</vt:i4>
      </vt:variant>
      <vt:variant>
        <vt:lpwstr/>
      </vt:variant>
      <vt:variant>
        <vt:lpwstr>_Toc426018525</vt:lpwstr>
      </vt:variant>
      <vt:variant>
        <vt:i4>2031670</vt:i4>
      </vt:variant>
      <vt:variant>
        <vt:i4>281</vt:i4>
      </vt:variant>
      <vt:variant>
        <vt:i4>0</vt:i4>
      </vt:variant>
      <vt:variant>
        <vt:i4>5</vt:i4>
      </vt:variant>
      <vt:variant>
        <vt:lpwstr/>
      </vt:variant>
      <vt:variant>
        <vt:lpwstr>_Toc426018524</vt:lpwstr>
      </vt:variant>
      <vt:variant>
        <vt:i4>2031670</vt:i4>
      </vt:variant>
      <vt:variant>
        <vt:i4>275</vt:i4>
      </vt:variant>
      <vt:variant>
        <vt:i4>0</vt:i4>
      </vt:variant>
      <vt:variant>
        <vt:i4>5</vt:i4>
      </vt:variant>
      <vt:variant>
        <vt:lpwstr/>
      </vt:variant>
      <vt:variant>
        <vt:lpwstr>_Toc426018523</vt:lpwstr>
      </vt:variant>
      <vt:variant>
        <vt:i4>2031670</vt:i4>
      </vt:variant>
      <vt:variant>
        <vt:i4>269</vt:i4>
      </vt:variant>
      <vt:variant>
        <vt:i4>0</vt:i4>
      </vt:variant>
      <vt:variant>
        <vt:i4>5</vt:i4>
      </vt:variant>
      <vt:variant>
        <vt:lpwstr/>
      </vt:variant>
      <vt:variant>
        <vt:lpwstr>_Toc426018522</vt:lpwstr>
      </vt:variant>
      <vt:variant>
        <vt:i4>2031670</vt:i4>
      </vt:variant>
      <vt:variant>
        <vt:i4>263</vt:i4>
      </vt:variant>
      <vt:variant>
        <vt:i4>0</vt:i4>
      </vt:variant>
      <vt:variant>
        <vt:i4>5</vt:i4>
      </vt:variant>
      <vt:variant>
        <vt:lpwstr/>
      </vt:variant>
      <vt:variant>
        <vt:lpwstr>_Toc426018521</vt:lpwstr>
      </vt:variant>
      <vt:variant>
        <vt:i4>2031670</vt:i4>
      </vt:variant>
      <vt:variant>
        <vt:i4>257</vt:i4>
      </vt:variant>
      <vt:variant>
        <vt:i4>0</vt:i4>
      </vt:variant>
      <vt:variant>
        <vt:i4>5</vt:i4>
      </vt:variant>
      <vt:variant>
        <vt:lpwstr/>
      </vt:variant>
      <vt:variant>
        <vt:lpwstr>_Toc426018520</vt:lpwstr>
      </vt:variant>
      <vt:variant>
        <vt:i4>1835062</vt:i4>
      </vt:variant>
      <vt:variant>
        <vt:i4>251</vt:i4>
      </vt:variant>
      <vt:variant>
        <vt:i4>0</vt:i4>
      </vt:variant>
      <vt:variant>
        <vt:i4>5</vt:i4>
      </vt:variant>
      <vt:variant>
        <vt:lpwstr/>
      </vt:variant>
      <vt:variant>
        <vt:lpwstr>_Toc426018519</vt:lpwstr>
      </vt:variant>
      <vt:variant>
        <vt:i4>1835062</vt:i4>
      </vt:variant>
      <vt:variant>
        <vt:i4>245</vt:i4>
      </vt:variant>
      <vt:variant>
        <vt:i4>0</vt:i4>
      </vt:variant>
      <vt:variant>
        <vt:i4>5</vt:i4>
      </vt:variant>
      <vt:variant>
        <vt:lpwstr/>
      </vt:variant>
      <vt:variant>
        <vt:lpwstr>_Toc426018518</vt:lpwstr>
      </vt:variant>
      <vt:variant>
        <vt:i4>1835062</vt:i4>
      </vt:variant>
      <vt:variant>
        <vt:i4>239</vt:i4>
      </vt:variant>
      <vt:variant>
        <vt:i4>0</vt:i4>
      </vt:variant>
      <vt:variant>
        <vt:i4>5</vt:i4>
      </vt:variant>
      <vt:variant>
        <vt:lpwstr/>
      </vt:variant>
      <vt:variant>
        <vt:lpwstr>_Toc426018517</vt:lpwstr>
      </vt:variant>
      <vt:variant>
        <vt:i4>1835062</vt:i4>
      </vt:variant>
      <vt:variant>
        <vt:i4>233</vt:i4>
      </vt:variant>
      <vt:variant>
        <vt:i4>0</vt:i4>
      </vt:variant>
      <vt:variant>
        <vt:i4>5</vt:i4>
      </vt:variant>
      <vt:variant>
        <vt:lpwstr/>
      </vt:variant>
      <vt:variant>
        <vt:lpwstr>_Toc426018516</vt:lpwstr>
      </vt:variant>
      <vt:variant>
        <vt:i4>1835062</vt:i4>
      </vt:variant>
      <vt:variant>
        <vt:i4>227</vt:i4>
      </vt:variant>
      <vt:variant>
        <vt:i4>0</vt:i4>
      </vt:variant>
      <vt:variant>
        <vt:i4>5</vt:i4>
      </vt:variant>
      <vt:variant>
        <vt:lpwstr/>
      </vt:variant>
      <vt:variant>
        <vt:lpwstr>_Toc426018515</vt:lpwstr>
      </vt:variant>
      <vt:variant>
        <vt:i4>1835062</vt:i4>
      </vt:variant>
      <vt:variant>
        <vt:i4>221</vt:i4>
      </vt:variant>
      <vt:variant>
        <vt:i4>0</vt:i4>
      </vt:variant>
      <vt:variant>
        <vt:i4>5</vt:i4>
      </vt:variant>
      <vt:variant>
        <vt:lpwstr/>
      </vt:variant>
      <vt:variant>
        <vt:lpwstr>_Toc426018514</vt:lpwstr>
      </vt:variant>
      <vt:variant>
        <vt:i4>1835062</vt:i4>
      </vt:variant>
      <vt:variant>
        <vt:i4>215</vt:i4>
      </vt:variant>
      <vt:variant>
        <vt:i4>0</vt:i4>
      </vt:variant>
      <vt:variant>
        <vt:i4>5</vt:i4>
      </vt:variant>
      <vt:variant>
        <vt:lpwstr/>
      </vt:variant>
      <vt:variant>
        <vt:lpwstr>_Toc426018513</vt:lpwstr>
      </vt:variant>
      <vt:variant>
        <vt:i4>1835062</vt:i4>
      </vt:variant>
      <vt:variant>
        <vt:i4>209</vt:i4>
      </vt:variant>
      <vt:variant>
        <vt:i4>0</vt:i4>
      </vt:variant>
      <vt:variant>
        <vt:i4>5</vt:i4>
      </vt:variant>
      <vt:variant>
        <vt:lpwstr/>
      </vt:variant>
      <vt:variant>
        <vt:lpwstr>_Toc426018512</vt:lpwstr>
      </vt:variant>
      <vt:variant>
        <vt:i4>1835062</vt:i4>
      </vt:variant>
      <vt:variant>
        <vt:i4>203</vt:i4>
      </vt:variant>
      <vt:variant>
        <vt:i4>0</vt:i4>
      </vt:variant>
      <vt:variant>
        <vt:i4>5</vt:i4>
      </vt:variant>
      <vt:variant>
        <vt:lpwstr/>
      </vt:variant>
      <vt:variant>
        <vt:lpwstr>_Toc426018511</vt:lpwstr>
      </vt:variant>
      <vt:variant>
        <vt:i4>1835062</vt:i4>
      </vt:variant>
      <vt:variant>
        <vt:i4>197</vt:i4>
      </vt:variant>
      <vt:variant>
        <vt:i4>0</vt:i4>
      </vt:variant>
      <vt:variant>
        <vt:i4>5</vt:i4>
      </vt:variant>
      <vt:variant>
        <vt:lpwstr/>
      </vt:variant>
      <vt:variant>
        <vt:lpwstr>_Toc426018510</vt:lpwstr>
      </vt:variant>
      <vt:variant>
        <vt:i4>1900598</vt:i4>
      </vt:variant>
      <vt:variant>
        <vt:i4>191</vt:i4>
      </vt:variant>
      <vt:variant>
        <vt:i4>0</vt:i4>
      </vt:variant>
      <vt:variant>
        <vt:i4>5</vt:i4>
      </vt:variant>
      <vt:variant>
        <vt:lpwstr/>
      </vt:variant>
      <vt:variant>
        <vt:lpwstr>_Toc426018509</vt:lpwstr>
      </vt:variant>
      <vt:variant>
        <vt:i4>1900598</vt:i4>
      </vt:variant>
      <vt:variant>
        <vt:i4>185</vt:i4>
      </vt:variant>
      <vt:variant>
        <vt:i4>0</vt:i4>
      </vt:variant>
      <vt:variant>
        <vt:i4>5</vt:i4>
      </vt:variant>
      <vt:variant>
        <vt:lpwstr/>
      </vt:variant>
      <vt:variant>
        <vt:lpwstr>_Toc426018508</vt:lpwstr>
      </vt:variant>
      <vt:variant>
        <vt:i4>1900598</vt:i4>
      </vt:variant>
      <vt:variant>
        <vt:i4>179</vt:i4>
      </vt:variant>
      <vt:variant>
        <vt:i4>0</vt:i4>
      </vt:variant>
      <vt:variant>
        <vt:i4>5</vt:i4>
      </vt:variant>
      <vt:variant>
        <vt:lpwstr/>
      </vt:variant>
      <vt:variant>
        <vt:lpwstr>_Toc426018507</vt:lpwstr>
      </vt:variant>
      <vt:variant>
        <vt:i4>1900598</vt:i4>
      </vt:variant>
      <vt:variant>
        <vt:i4>173</vt:i4>
      </vt:variant>
      <vt:variant>
        <vt:i4>0</vt:i4>
      </vt:variant>
      <vt:variant>
        <vt:i4>5</vt:i4>
      </vt:variant>
      <vt:variant>
        <vt:lpwstr/>
      </vt:variant>
      <vt:variant>
        <vt:lpwstr>_Toc426018506</vt:lpwstr>
      </vt:variant>
      <vt:variant>
        <vt:i4>1900598</vt:i4>
      </vt:variant>
      <vt:variant>
        <vt:i4>167</vt:i4>
      </vt:variant>
      <vt:variant>
        <vt:i4>0</vt:i4>
      </vt:variant>
      <vt:variant>
        <vt:i4>5</vt:i4>
      </vt:variant>
      <vt:variant>
        <vt:lpwstr/>
      </vt:variant>
      <vt:variant>
        <vt:lpwstr>_Toc426018505</vt:lpwstr>
      </vt:variant>
      <vt:variant>
        <vt:i4>1900598</vt:i4>
      </vt:variant>
      <vt:variant>
        <vt:i4>161</vt:i4>
      </vt:variant>
      <vt:variant>
        <vt:i4>0</vt:i4>
      </vt:variant>
      <vt:variant>
        <vt:i4>5</vt:i4>
      </vt:variant>
      <vt:variant>
        <vt:lpwstr/>
      </vt:variant>
      <vt:variant>
        <vt:lpwstr>_Toc426018504</vt:lpwstr>
      </vt:variant>
      <vt:variant>
        <vt:i4>1900598</vt:i4>
      </vt:variant>
      <vt:variant>
        <vt:i4>155</vt:i4>
      </vt:variant>
      <vt:variant>
        <vt:i4>0</vt:i4>
      </vt:variant>
      <vt:variant>
        <vt:i4>5</vt:i4>
      </vt:variant>
      <vt:variant>
        <vt:lpwstr/>
      </vt:variant>
      <vt:variant>
        <vt:lpwstr>_Toc426018503</vt:lpwstr>
      </vt:variant>
      <vt:variant>
        <vt:i4>1900598</vt:i4>
      </vt:variant>
      <vt:variant>
        <vt:i4>149</vt:i4>
      </vt:variant>
      <vt:variant>
        <vt:i4>0</vt:i4>
      </vt:variant>
      <vt:variant>
        <vt:i4>5</vt:i4>
      </vt:variant>
      <vt:variant>
        <vt:lpwstr/>
      </vt:variant>
      <vt:variant>
        <vt:lpwstr>_Toc426018502</vt:lpwstr>
      </vt:variant>
      <vt:variant>
        <vt:i4>1900598</vt:i4>
      </vt:variant>
      <vt:variant>
        <vt:i4>143</vt:i4>
      </vt:variant>
      <vt:variant>
        <vt:i4>0</vt:i4>
      </vt:variant>
      <vt:variant>
        <vt:i4>5</vt:i4>
      </vt:variant>
      <vt:variant>
        <vt:lpwstr/>
      </vt:variant>
      <vt:variant>
        <vt:lpwstr>_Toc426018501</vt:lpwstr>
      </vt:variant>
      <vt:variant>
        <vt:i4>1900598</vt:i4>
      </vt:variant>
      <vt:variant>
        <vt:i4>137</vt:i4>
      </vt:variant>
      <vt:variant>
        <vt:i4>0</vt:i4>
      </vt:variant>
      <vt:variant>
        <vt:i4>5</vt:i4>
      </vt:variant>
      <vt:variant>
        <vt:lpwstr/>
      </vt:variant>
      <vt:variant>
        <vt:lpwstr>_Toc426018500</vt:lpwstr>
      </vt:variant>
      <vt:variant>
        <vt:i4>1310775</vt:i4>
      </vt:variant>
      <vt:variant>
        <vt:i4>131</vt:i4>
      </vt:variant>
      <vt:variant>
        <vt:i4>0</vt:i4>
      </vt:variant>
      <vt:variant>
        <vt:i4>5</vt:i4>
      </vt:variant>
      <vt:variant>
        <vt:lpwstr/>
      </vt:variant>
      <vt:variant>
        <vt:lpwstr>_Toc426018499</vt:lpwstr>
      </vt:variant>
      <vt:variant>
        <vt:i4>1310775</vt:i4>
      </vt:variant>
      <vt:variant>
        <vt:i4>125</vt:i4>
      </vt:variant>
      <vt:variant>
        <vt:i4>0</vt:i4>
      </vt:variant>
      <vt:variant>
        <vt:i4>5</vt:i4>
      </vt:variant>
      <vt:variant>
        <vt:lpwstr/>
      </vt:variant>
      <vt:variant>
        <vt:lpwstr>_Toc426018498</vt:lpwstr>
      </vt:variant>
      <vt:variant>
        <vt:i4>1310775</vt:i4>
      </vt:variant>
      <vt:variant>
        <vt:i4>119</vt:i4>
      </vt:variant>
      <vt:variant>
        <vt:i4>0</vt:i4>
      </vt:variant>
      <vt:variant>
        <vt:i4>5</vt:i4>
      </vt:variant>
      <vt:variant>
        <vt:lpwstr/>
      </vt:variant>
      <vt:variant>
        <vt:lpwstr>_Toc426018497</vt:lpwstr>
      </vt:variant>
      <vt:variant>
        <vt:i4>1310775</vt:i4>
      </vt:variant>
      <vt:variant>
        <vt:i4>113</vt:i4>
      </vt:variant>
      <vt:variant>
        <vt:i4>0</vt:i4>
      </vt:variant>
      <vt:variant>
        <vt:i4>5</vt:i4>
      </vt:variant>
      <vt:variant>
        <vt:lpwstr/>
      </vt:variant>
      <vt:variant>
        <vt:lpwstr>_Toc426018496</vt:lpwstr>
      </vt:variant>
      <vt:variant>
        <vt:i4>1310775</vt:i4>
      </vt:variant>
      <vt:variant>
        <vt:i4>107</vt:i4>
      </vt:variant>
      <vt:variant>
        <vt:i4>0</vt:i4>
      </vt:variant>
      <vt:variant>
        <vt:i4>5</vt:i4>
      </vt:variant>
      <vt:variant>
        <vt:lpwstr/>
      </vt:variant>
      <vt:variant>
        <vt:lpwstr>_Toc426018495</vt:lpwstr>
      </vt:variant>
      <vt:variant>
        <vt:i4>1310775</vt:i4>
      </vt:variant>
      <vt:variant>
        <vt:i4>101</vt:i4>
      </vt:variant>
      <vt:variant>
        <vt:i4>0</vt:i4>
      </vt:variant>
      <vt:variant>
        <vt:i4>5</vt:i4>
      </vt:variant>
      <vt:variant>
        <vt:lpwstr/>
      </vt:variant>
      <vt:variant>
        <vt:lpwstr>_Toc426018494</vt:lpwstr>
      </vt:variant>
      <vt:variant>
        <vt:i4>1310775</vt:i4>
      </vt:variant>
      <vt:variant>
        <vt:i4>95</vt:i4>
      </vt:variant>
      <vt:variant>
        <vt:i4>0</vt:i4>
      </vt:variant>
      <vt:variant>
        <vt:i4>5</vt:i4>
      </vt:variant>
      <vt:variant>
        <vt:lpwstr/>
      </vt:variant>
      <vt:variant>
        <vt:lpwstr>_Toc426018493</vt:lpwstr>
      </vt:variant>
      <vt:variant>
        <vt:i4>1310775</vt:i4>
      </vt:variant>
      <vt:variant>
        <vt:i4>89</vt:i4>
      </vt:variant>
      <vt:variant>
        <vt:i4>0</vt:i4>
      </vt:variant>
      <vt:variant>
        <vt:i4>5</vt:i4>
      </vt:variant>
      <vt:variant>
        <vt:lpwstr/>
      </vt:variant>
      <vt:variant>
        <vt:lpwstr>_Toc426018492</vt:lpwstr>
      </vt:variant>
      <vt:variant>
        <vt:i4>1310775</vt:i4>
      </vt:variant>
      <vt:variant>
        <vt:i4>83</vt:i4>
      </vt:variant>
      <vt:variant>
        <vt:i4>0</vt:i4>
      </vt:variant>
      <vt:variant>
        <vt:i4>5</vt:i4>
      </vt:variant>
      <vt:variant>
        <vt:lpwstr/>
      </vt:variant>
      <vt:variant>
        <vt:lpwstr>_Toc426018491</vt:lpwstr>
      </vt:variant>
      <vt:variant>
        <vt:i4>1310775</vt:i4>
      </vt:variant>
      <vt:variant>
        <vt:i4>77</vt:i4>
      </vt:variant>
      <vt:variant>
        <vt:i4>0</vt:i4>
      </vt:variant>
      <vt:variant>
        <vt:i4>5</vt:i4>
      </vt:variant>
      <vt:variant>
        <vt:lpwstr/>
      </vt:variant>
      <vt:variant>
        <vt:lpwstr>_Toc426018490</vt:lpwstr>
      </vt:variant>
      <vt:variant>
        <vt:i4>1376311</vt:i4>
      </vt:variant>
      <vt:variant>
        <vt:i4>71</vt:i4>
      </vt:variant>
      <vt:variant>
        <vt:i4>0</vt:i4>
      </vt:variant>
      <vt:variant>
        <vt:i4>5</vt:i4>
      </vt:variant>
      <vt:variant>
        <vt:lpwstr/>
      </vt:variant>
      <vt:variant>
        <vt:lpwstr>_Toc426018489</vt:lpwstr>
      </vt:variant>
      <vt:variant>
        <vt:i4>1376311</vt:i4>
      </vt:variant>
      <vt:variant>
        <vt:i4>65</vt:i4>
      </vt:variant>
      <vt:variant>
        <vt:i4>0</vt:i4>
      </vt:variant>
      <vt:variant>
        <vt:i4>5</vt:i4>
      </vt:variant>
      <vt:variant>
        <vt:lpwstr/>
      </vt:variant>
      <vt:variant>
        <vt:lpwstr>_Toc426018488</vt:lpwstr>
      </vt:variant>
      <vt:variant>
        <vt:i4>1376311</vt:i4>
      </vt:variant>
      <vt:variant>
        <vt:i4>59</vt:i4>
      </vt:variant>
      <vt:variant>
        <vt:i4>0</vt:i4>
      </vt:variant>
      <vt:variant>
        <vt:i4>5</vt:i4>
      </vt:variant>
      <vt:variant>
        <vt:lpwstr/>
      </vt:variant>
      <vt:variant>
        <vt:lpwstr>_Toc426018487</vt:lpwstr>
      </vt:variant>
      <vt:variant>
        <vt:i4>1376311</vt:i4>
      </vt:variant>
      <vt:variant>
        <vt:i4>53</vt:i4>
      </vt:variant>
      <vt:variant>
        <vt:i4>0</vt:i4>
      </vt:variant>
      <vt:variant>
        <vt:i4>5</vt:i4>
      </vt:variant>
      <vt:variant>
        <vt:lpwstr/>
      </vt:variant>
      <vt:variant>
        <vt:lpwstr>_Toc426018486</vt:lpwstr>
      </vt:variant>
      <vt:variant>
        <vt:i4>1376311</vt:i4>
      </vt:variant>
      <vt:variant>
        <vt:i4>47</vt:i4>
      </vt:variant>
      <vt:variant>
        <vt:i4>0</vt:i4>
      </vt:variant>
      <vt:variant>
        <vt:i4>5</vt:i4>
      </vt:variant>
      <vt:variant>
        <vt:lpwstr/>
      </vt:variant>
      <vt:variant>
        <vt:lpwstr>_Toc426018485</vt:lpwstr>
      </vt:variant>
      <vt:variant>
        <vt:i4>1376311</vt:i4>
      </vt:variant>
      <vt:variant>
        <vt:i4>41</vt:i4>
      </vt:variant>
      <vt:variant>
        <vt:i4>0</vt:i4>
      </vt:variant>
      <vt:variant>
        <vt:i4>5</vt:i4>
      </vt:variant>
      <vt:variant>
        <vt:lpwstr/>
      </vt:variant>
      <vt:variant>
        <vt:lpwstr>_Toc426018484</vt:lpwstr>
      </vt:variant>
      <vt:variant>
        <vt:i4>1376311</vt:i4>
      </vt:variant>
      <vt:variant>
        <vt:i4>35</vt:i4>
      </vt:variant>
      <vt:variant>
        <vt:i4>0</vt:i4>
      </vt:variant>
      <vt:variant>
        <vt:i4>5</vt:i4>
      </vt:variant>
      <vt:variant>
        <vt:lpwstr/>
      </vt:variant>
      <vt:variant>
        <vt:lpwstr>_Toc426018483</vt:lpwstr>
      </vt:variant>
      <vt:variant>
        <vt:i4>1376311</vt:i4>
      </vt:variant>
      <vt:variant>
        <vt:i4>29</vt:i4>
      </vt:variant>
      <vt:variant>
        <vt:i4>0</vt:i4>
      </vt:variant>
      <vt:variant>
        <vt:i4>5</vt:i4>
      </vt:variant>
      <vt:variant>
        <vt:lpwstr/>
      </vt:variant>
      <vt:variant>
        <vt:lpwstr>_Toc426018482</vt:lpwstr>
      </vt:variant>
      <vt:variant>
        <vt:i4>1376311</vt:i4>
      </vt:variant>
      <vt:variant>
        <vt:i4>23</vt:i4>
      </vt:variant>
      <vt:variant>
        <vt:i4>0</vt:i4>
      </vt:variant>
      <vt:variant>
        <vt:i4>5</vt:i4>
      </vt:variant>
      <vt:variant>
        <vt:lpwstr/>
      </vt:variant>
      <vt:variant>
        <vt:lpwstr>_Toc426018481</vt:lpwstr>
      </vt:variant>
      <vt:variant>
        <vt:i4>1376311</vt:i4>
      </vt:variant>
      <vt:variant>
        <vt:i4>17</vt:i4>
      </vt:variant>
      <vt:variant>
        <vt:i4>0</vt:i4>
      </vt:variant>
      <vt:variant>
        <vt:i4>5</vt:i4>
      </vt:variant>
      <vt:variant>
        <vt:lpwstr/>
      </vt:variant>
      <vt:variant>
        <vt:lpwstr>_Toc426018480</vt:lpwstr>
      </vt:variant>
      <vt:variant>
        <vt:i4>1703991</vt:i4>
      </vt:variant>
      <vt:variant>
        <vt:i4>11</vt:i4>
      </vt:variant>
      <vt:variant>
        <vt:i4>0</vt:i4>
      </vt:variant>
      <vt:variant>
        <vt:i4>5</vt:i4>
      </vt:variant>
      <vt:variant>
        <vt:lpwstr/>
      </vt:variant>
      <vt:variant>
        <vt:lpwstr>_Toc426018479</vt:lpwstr>
      </vt:variant>
      <vt:variant>
        <vt:i4>1703991</vt:i4>
      </vt:variant>
      <vt:variant>
        <vt:i4>5</vt:i4>
      </vt:variant>
      <vt:variant>
        <vt:i4>0</vt:i4>
      </vt:variant>
      <vt:variant>
        <vt:i4>5</vt:i4>
      </vt:variant>
      <vt:variant>
        <vt:lpwstr/>
      </vt:variant>
      <vt:variant>
        <vt:lpwstr>_Toc426018478</vt:lpwstr>
      </vt:variant>
      <vt:variant>
        <vt:i4>2490383</vt:i4>
      </vt:variant>
      <vt:variant>
        <vt:i4>0</vt:i4>
      </vt:variant>
      <vt:variant>
        <vt:i4>0</vt:i4>
      </vt:variant>
      <vt:variant>
        <vt:i4>5</vt:i4>
      </vt:variant>
      <vt:variant>
        <vt:lpwstr>mailto:sched@lists.hl7.org</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2.9 Chapter 10 - Scheduling</dc:title>
  <dc:creator>Alex deLeon</dc:creator>
  <cp:lastModifiedBy>Michael Faughn</cp:lastModifiedBy>
  <cp:revision>6</cp:revision>
  <dcterms:created xsi:type="dcterms:W3CDTF">2019-11-01T18:15:00Z</dcterms:created>
  <dcterms:modified xsi:type="dcterms:W3CDTF">2020-04-02T18: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lease_month">
    <vt:lpwstr>December</vt:lpwstr>
  </property>
  <property fmtid="{D5CDD505-2E9C-101B-9397-08002B2CF9AE}" pid="3" name="release_year">
    <vt:lpwstr>2019</vt:lpwstr>
  </property>
  <property fmtid="{D5CDD505-2E9C-101B-9397-08002B2CF9AE}" pid="4" name="release_status">
    <vt:lpwstr>Normative Publication</vt:lpwstr>
  </property>
  <property fmtid="{D5CDD505-2E9C-101B-9397-08002B2CF9AE}" pid="5" name="release_version">
    <vt:lpwstr>2.9</vt:lpwstr>
  </property>
  <property fmtid="{D5CDD505-2E9C-101B-9397-08002B2CF9AE}" pid="6" name="fo_checked">
    <vt:filetime>2019-12-01T10:00:00Z</vt:filetime>
  </property>
</Properties>
</file>